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6C4738" w14:textId="77777777" w:rsidR="005A6E40" w:rsidRDefault="005A6E40"/>
    <w:p w14:paraId="68F4F5ED" w14:textId="77777777" w:rsidR="005A6E40" w:rsidRDefault="005A6E40"/>
    <w:p w14:paraId="188B62FC" w14:textId="77777777" w:rsidR="005A6E40" w:rsidRDefault="005A6E40"/>
    <w:p w14:paraId="1D233F04" w14:textId="77777777" w:rsidR="00410680" w:rsidRDefault="00410680" w:rsidP="00410680"/>
    <w:p w14:paraId="6C3533AC" w14:textId="77777777" w:rsidR="00410680" w:rsidRDefault="00410680" w:rsidP="00410680"/>
    <w:p w14:paraId="0C6AE8CE" w14:textId="77777777" w:rsidR="00DA6AAA" w:rsidRPr="00DA6AAA" w:rsidRDefault="00DA6AAA" w:rsidP="001D2F2F"/>
    <w:p w14:paraId="6E74ECBE" w14:textId="2171555D" w:rsidR="00344633" w:rsidRDefault="00344633" w:rsidP="001D2F2F"/>
    <w:p w14:paraId="13E49174" w14:textId="42ACB940" w:rsidR="00A9781E" w:rsidRDefault="00A9781E" w:rsidP="001D2F2F"/>
    <w:p w14:paraId="774BA93C" w14:textId="2CA84C99" w:rsidR="00A9781E" w:rsidRDefault="00A9781E" w:rsidP="001D2F2F"/>
    <w:p w14:paraId="4F8F4F57" w14:textId="47E39A91" w:rsidR="00A9781E" w:rsidRDefault="00A9781E" w:rsidP="001D2F2F"/>
    <w:p w14:paraId="01AD7DFA" w14:textId="77777777" w:rsidR="00A9781E" w:rsidRDefault="00A9781E" w:rsidP="001D2F2F"/>
    <w:p w14:paraId="16AB3441" w14:textId="77777777" w:rsidR="001D2F2F" w:rsidRDefault="001D2F2F" w:rsidP="001D2F2F"/>
    <w:p w14:paraId="41006593" w14:textId="78AA1AC2" w:rsidR="001D2F2F" w:rsidRDefault="003C326D" w:rsidP="00D81A6A">
      <w:pPr>
        <w:pStyle w:val="1"/>
      </w:pPr>
      <w:r>
        <w:rPr>
          <w:rFonts w:hint="eastAsia"/>
        </w:rPr>
        <w:t>第一</w:t>
      </w:r>
      <w:r w:rsidR="00D81A6A">
        <w:rPr>
          <w:rFonts w:hint="eastAsia"/>
        </w:rPr>
        <w:t>部分</w:t>
      </w:r>
      <w:r w:rsidR="00D81A6A">
        <w:rPr>
          <w:rFonts w:hint="eastAsia"/>
        </w:rPr>
        <w:t xml:space="preserve"> Android</w:t>
      </w:r>
      <w:r w:rsidR="00D81A6A">
        <w:t xml:space="preserve"> App</w:t>
      </w:r>
      <w:r w:rsidR="00D81A6A">
        <w:rPr>
          <w:rFonts w:hint="eastAsia"/>
        </w:rPr>
        <w:t>架构设计</w:t>
      </w:r>
    </w:p>
    <w:p w14:paraId="519556E1" w14:textId="3B4E851E" w:rsidR="00D81A6A" w:rsidRDefault="00D81A6A" w:rsidP="001D2F2F"/>
    <w:p w14:paraId="4E55A71D" w14:textId="63064116" w:rsidR="004A6D6C" w:rsidRDefault="004A6D6C" w:rsidP="004A6D6C">
      <w:pPr>
        <w:pStyle w:val="2"/>
      </w:pPr>
      <w:r>
        <w:rPr>
          <w:rFonts w:hint="eastAsia"/>
        </w:rPr>
        <w:t>一设计原则与设计模式</w:t>
      </w:r>
    </w:p>
    <w:p w14:paraId="5CCB3C9B" w14:textId="39F92B64" w:rsidR="004A6D6C" w:rsidRDefault="004A6D6C" w:rsidP="001D2F2F"/>
    <w:p w14:paraId="27026775" w14:textId="2247BBF6" w:rsidR="004A6D6C" w:rsidRDefault="004A6D6C" w:rsidP="001D2F2F"/>
    <w:p w14:paraId="350298A5" w14:textId="3FA6C856" w:rsidR="004A6D6C" w:rsidRDefault="004A6D6C" w:rsidP="001D2F2F"/>
    <w:p w14:paraId="7C604F46" w14:textId="77777777" w:rsidR="004A6D6C" w:rsidRDefault="004A6D6C" w:rsidP="001D2F2F"/>
    <w:p w14:paraId="7D4BC03D" w14:textId="383FCD37" w:rsidR="004A6D6C" w:rsidRDefault="004A6D6C" w:rsidP="004A6D6C">
      <w:pPr>
        <w:pStyle w:val="2"/>
      </w:pPr>
      <w:r>
        <w:rPr>
          <w:rFonts w:hint="eastAsia"/>
        </w:rPr>
        <w:t>二</w:t>
      </w:r>
      <w:r>
        <w:rPr>
          <w:rFonts w:hint="eastAsia"/>
        </w:rPr>
        <w:t xml:space="preserve"> AOP</w:t>
      </w:r>
      <w:r>
        <w:rPr>
          <w:rFonts w:hint="eastAsia"/>
        </w:rPr>
        <w:t>架构设计</w:t>
      </w:r>
    </w:p>
    <w:p w14:paraId="02B09A0A" w14:textId="15CE2DF0" w:rsidR="004A6D6C" w:rsidRDefault="004A6D6C" w:rsidP="001D2F2F"/>
    <w:p w14:paraId="21C50D42" w14:textId="1F9A51E1" w:rsidR="004A6D6C" w:rsidRDefault="004A6D6C" w:rsidP="001D2F2F"/>
    <w:p w14:paraId="7E43E15A" w14:textId="77777777" w:rsidR="004A6D6C" w:rsidRDefault="004A6D6C" w:rsidP="001D2F2F"/>
    <w:p w14:paraId="6FE42C4F" w14:textId="1F84BFA6" w:rsidR="004A6D6C" w:rsidRDefault="004A6D6C" w:rsidP="001D2F2F"/>
    <w:p w14:paraId="42B8FAFA" w14:textId="7F3C4F50" w:rsidR="004A6D6C" w:rsidRDefault="004A6D6C" w:rsidP="004A6D6C">
      <w:pPr>
        <w:pStyle w:val="2"/>
      </w:pPr>
      <w:r>
        <w:rPr>
          <w:rFonts w:hint="eastAsia"/>
        </w:rPr>
        <w:t>三</w:t>
      </w:r>
      <w:r>
        <w:rPr>
          <w:rFonts w:hint="eastAsia"/>
        </w:rPr>
        <w:t xml:space="preserve"> IOC</w:t>
      </w:r>
      <w:r>
        <w:rPr>
          <w:rFonts w:hint="eastAsia"/>
        </w:rPr>
        <w:t>架构设计</w:t>
      </w:r>
    </w:p>
    <w:p w14:paraId="55A23E19" w14:textId="0D2937E1" w:rsidR="004A6D6C" w:rsidRDefault="004A6D6C" w:rsidP="001D2F2F"/>
    <w:p w14:paraId="015161B9" w14:textId="2A1EA56A" w:rsidR="004A6D6C" w:rsidRDefault="004A6D6C" w:rsidP="001D2F2F"/>
    <w:p w14:paraId="74BC979E" w14:textId="02117204" w:rsidR="004A6D6C" w:rsidRDefault="004A6D6C" w:rsidP="001D2F2F"/>
    <w:p w14:paraId="724FA4A5" w14:textId="77777777" w:rsidR="004A6D6C" w:rsidRDefault="004A6D6C" w:rsidP="001D2F2F"/>
    <w:p w14:paraId="2CFFE4BC" w14:textId="34882150" w:rsidR="004A6D6C" w:rsidRDefault="004A6D6C" w:rsidP="004A6D6C">
      <w:pPr>
        <w:pStyle w:val="2"/>
      </w:pPr>
      <w:r>
        <w:rPr>
          <w:rFonts w:hint="eastAsia"/>
        </w:rPr>
        <w:t>四</w:t>
      </w:r>
      <w:r>
        <w:rPr>
          <w:rFonts w:hint="eastAsia"/>
        </w:rPr>
        <w:t xml:space="preserve"> </w:t>
      </w:r>
      <w:r>
        <w:rPr>
          <w:rFonts w:hint="eastAsia"/>
        </w:rPr>
        <w:t>项目框架设计</w:t>
      </w:r>
    </w:p>
    <w:p w14:paraId="6572C3B7" w14:textId="7ECB3285" w:rsidR="004A6D6C" w:rsidRDefault="004A6D6C" w:rsidP="001D2F2F"/>
    <w:p w14:paraId="545E1FDC" w14:textId="77777777" w:rsidR="004A6D6C" w:rsidRDefault="004A6D6C" w:rsidP="001D2F2F"/>
    <w:p w14:paraId="6932C9A8" w14:textId="2588A505" w:rsidR="001D2F2F" w:rsidRDefault="004A6D6C" w:rsidP="00D81A6A">
      <w:pPr>
        <w:pStyle w:val="2"/>
      </w:pPr>
      <w:r>
        <w:rPr>
          <w:rFonts w:hint="eastAsia"/>
        </w:rPr>
        <w:t>五</w:t>
      </w:r>
      <w:r w:rsidR="00D81A6A">
        <w:rPr>
          <w:rFonts w:hint="eastAsia"/>
        </w:rPr>
        <w:t xml:space="preserve"> </w:t>
      </w:r>
      <w:r>
        <w:rPr>
          <w:rFonts w:hint="eastAsia"/>
        </w:rPr>
        <w:t>App</w:t>
      </w:r>
      <w:r w:rsidR="00D81A6A">
        <w:rPr>
          <w:rFonts w:hint="eastAsia"/>
        </w:rPr>
        <w:t>纵向架构设计</w:t>
      </w:r>
    </w:p>
    <w:p w14:paraId="5C6F1CA7" w14:textId="77777777" w:rsidR="00D81A6A" w:rsidRDefault="00442C4C" w:rsidP="00442C4C">
      <w:pPr>
        <w:pStyle w:val="3"/>
      </w:pPr>
      <w:r>
        <w:rPr>
          <w:rFonts w:hint="eastAsia"/>
        </w:rPr>
        <w:t>1 MVC</w:t>
      </w:r>
      <w:r>
        <w:t xml:space="preserve"> </w:t>
      </w:r>
    </w:p>
    <w:p w14:paraId="2DAB1EB7" w14:textId="77777777" w:rsidR="00442C4C" w:rsidRPr="00EA4D0D" w:rsidRDefault="00442C4C" w:rsidP="001D2F2F"/>
    <w:p w14:paraId="18C6297A" w14:textId="77777777" w:rsidR="00442C4C" w:rsidRDefault="00442C4C" w:rsidP="001D2F2F"/>
    <w:p w14:paraId="0531DC61" w14:textId="77777777" w:rsidR="00442C4C" w:rsidRDefault="00442C4C" w:rsidP="001D2F2F"/>
    <w:p w14:paraId="64E02B69" w14:textId="77777777" w:rsidR="00442C4C" w:rsidRDefault="00442C4C" w:rsidP="00442C4C">
      <w:pPr>
        <w:pStyle w:val="3"/>
      </w:pPr>
      <w:r>
        <w:t xml:space="preserve">2 </w:t>
      </w:r>
      <w:r>
        <w:rPr>
          <w:rFonts w:hint="eastAsia"/>
        </w:rPr>
        <w:t>MVP</w:t>
      </w:r>
    </w:p>
    <w:p w14:paraId="06EE4180" w14:textId="77777777" w:rsidR="00442C4C" w:rsidRDefault="00442C4C" w:rsidP="001D2F2F"/>
    <w:p w14:paraId="7D53839E" w14:textId="77777777" w:rsidR="00442C4C" w:rsidRDefault="00442C4C" w:rsidP="001D2F2F"/>
    <w:p w14:paraId="07ED467A" w14:textId="77777777" w:rsidR="00442C4C" w:rsidRDefault="00442C4C" w:rsidP="001D2F2F"/>
    <w:p w14:paraId="34B57663" w14:textId="0E91CAE1" w:rsidR="00442C4C" w:rsidRDefault="00442C4C" w:rsidP="00442C4C">
      <w:pPr>
        <w:pStyle w:val="3"/>
      </w:pPr>
      <w:r>
        <w:lastRenderedPageBreak/>
        <w:t xml:space="preserve">3 </w:t>
      </w:r>
      <w:r>
        <w:rPr>
          <w:rFonts w:hint="eastAsia"/>
        </w:rPr>
        <w:t>MVVM</w:t>
      </w:r>
    </w:p>
    <w:p w14:paraId="0A20CBF2" w14:textId="301B56DD" w:rsidR="00EA4D0D" w:rsidRPr="00EA4D0D" w:rsidRDefault="00EA4D0D" w:rsidP="00EA4D0D">
      <w:r>
        <w:rPr>
          <w:rFonts w:hint="eastAsia"/>
        </w:rPr>
        <w:t>使用</w:t>
      </w:r>
      <w:r>
        <w:rPr>
          <w:rFonts w:hint="eastAsia"/>
        </w:rPr>
        <w:t>DataBind</w:t>
      </w:r>
      <w:r>
        <w:t>ing</w:t>
      </w:r>
    </w:p>
    <w:p w14:paraId="308B730E" w14:textId="77777777" w:rsidR="00442C4C" w:rsidRDefault="00442C4C" w:rsidP="001D2F2F"/>
    <w:p w14:paraId="70C9B7AD" w14:textId="77777777" w:rsidR="00442C4C" w:rsidRDefault="00442C4C" w:rsidP="001D2F2F"/>
    <w:p w14:paraId="05984EA7" w14:textId="67893C03" w:rsidR="00D81A6A" w:rsidRDefault="005459F7" w:rsidP="005459F7">
      <w:pPr>
        <w:pStyle w:val="3"/>
      </w:pPr>
      <w:r>
        <w:rPr>
          <w:rFonts w:hint="eastAsia"/>
        </w:rPr>
        <w:t>4 AAC</w:t>
      </w:r>
    </w:p>
    <w:p w14:paraId="3F0E183D" w14:textId="77777777" w:rsidR="00D81A6A" w:rsidRDefault="00D81A6A" w:rsidP="001D2F2F"/>
    <w:p w14:paraId="5D0B682D" w14:textId="77777777" w:rsidR="00135928" w:rsidRDefault="00135928" w:rsidP="00135928"/>
    <w:p w14:paraId="19A873AC" w14:textId="77777777" w:rsidR="00135928" w:rsidRDefault="00135928" w:rsidP="00135928">
      <w:r w:rsidRPr="00A52E59">
        <w:rPr>
          <w:rFonts w:hint="eastAsia"/>
        </w:rPr>
        <w:t>Android</w:t>
      </w:r>
      <w:r>
        <w:rPr>
          <w:rFonts w:hint="eastAsia"/>
        </w:rPr>
        <w:t>架构组件四</w:t>
      </w:r>
      <w:r w:rsidRPr="00A52E59">
        <w:rPr>
          <w:rFonts w:hint="eastAsia"/>
        </w:rPr>
        <w:t xml:space="preserve"> Android Architecture Components </w:t>
      </w:r>
      <w:r w:rsidRPr="00A52E59">
        <w:t>LiveData</w:t>
      </w:r>
      <w:r w:rsidRPr="00A52E59">
        <w:rPr>
          <w:rFonts w:hint="eastAsia"/>
        </w:rPr>
        <w:t>组件解析</w:t>
      </w:r>
    </w:p>
    <w:p w14:paraId="6E6A417B" w14:textId="77777777" w:rsidR="00135928" w:rsidRDefault="00135928" w:rsidP="00135928"/>
    <w:p w14:paraId="7D5F0E21" w14:textId="77777777" w:rsidR="00135928" w:rsidRDefault="00135928" w:rsidP="00135928"/>
    <w:p w14:paraId="42AE1155" w14:textId="77777777" w:rsidR="00135928" w:rsidRDefault="00135928" w:rsidP="00135928">
      <w:r>
        <w:rPr>
          <w:rFonts w:hint="eastAsia"/>
        </w:rPr>
        <w:t xml:space="preserve">1 </w:t>
      </w:r>
      <w:r w:rsidRPr="008B7814">
        <w:rPr>
          <w:rFonts w:hint="eastAsia"/>
        </w:rPr>
        <w:t>前言</w:t>
      </w:r>
    </w:p>
    <w:p w14:paraId="2ADBC1C5" w14:textId="77777777" w:rsidR="00135928" w:rsidRDefault="00135928" w:rsidP="00135928">
      <w:r>
        <w:rPr>
          <w:rFonts w:hint="eastAsia"/>
        </w:rPr>
        <w:t>简单的说，</w:t>
      </w:r>
      <w:r>
        <w:rPr>
          <w:rFonts w:hint="eastAsia"/>
        </w:rPr>
        <w:t>Live</w:t>
      </w:r>
      <w:r>
        <w:t>Data&lt;T&gt;</w:t>
      </w:r>
      <w:r>
        <w:rPr>
          <w:rFonts w:hint="eastAsia"/>
        </w:rPr>
        <w:t>是一个数据持有类</w:t>
      </w:r>
      <w:r>
        <w:rPr>
          <w:rFonts w:hint="eastAsia"/>
        </w:rPr>
        <w:t>,</w:t>
      </w:r>
      <w:r>
        <w:rPr>
          <w:rFonts w:hint="eastAsia"/>
        </w:rPr>
        <w:t>持有的数据可被观察者观察。它具有以下特点</w:t>
      </w:r>
    </w:p>
    <w:p w14:paraId="4BA57EE1" w14:textId="77777777" w:rsidR="00135928" w:rsidRDefault="00135928" w:rsidP="00135928">
      <w:r>
        <w:rPr>
          <w:rFonts w:hint="eastAsia"/>
        </w:rPr>
        <w:t>数据可以被观察者订阅；</w:t>
      </w:r>
    </w:p>
    <w:p w14:paraId="27014F30" w14:textId="77777777" w:rsidR="00135928" w:rsidRDefault="00135928" w:rsidP="00135928">
      <w:r>
        <w:rPr>
          <w:rFonts w:hint="eastAsia"/>
        </w:rPr>
        <w:t>能够感知组件（</w:t>
      </w:r>
      <w:r>
        <w:rPr>
          <w:rFonts w:hint="eastAsia"/>
        </w:rPr>
        <w:t>Fragment</w:t>
      </w:r>
      <w:r>
        <w:rPr>
          <w:rFonts w:hint="eastAsia"/>
        </w:rPr>
        <w:t>、</w:t>
      </w:r>
      <w:r>
        <w:rPr>
          <w:rFonts w:hint="eastAsia"/>
        </w:rPr>
        <w:t>Activity</w:t>
      </w:r>
      <w:r>
        <w:rPr>
          <w:rFonts w:hint="eastAsia"/>
        </w:rPr>
        <w:t>、</w:t>
      </w:r>
      <w:r>
        <w:rPr>
          <w:rFonts w:hint="eastAsia"/>
        </w:rPr>
        <w:t>Service</w:t>
      </w:r>
      <w:r>
        <w:rPr>
          <w:rFonts w:hint="eastAsia"/>
        </w:rPr>
        <w:t>）的生命周期；</w:t>
      </w:r>
    </w:p>
    <w:p w14:paraId="7847A8EB" w14:textId="77777777" w:rsidR="00135928" w:rsidRDefault="00135928" w:rsidP="00135928">
      <w:r>
        <w:rPr>
          <w:rFonts w:hint="eastAsia"/>
        </w:rPr>
        <w:t>只有在组件出于激活状态（</w:t>
      </w:r>
      <w:r>
        <w:rPr>
          <w:rFonts w:hint="eastAsia"/>
        </w:rPr>
        <w:t>STARTED</w:t>
      </w:r>
      <w:r>
        <w:rPr>
          <w:rFonts w:hint="eastAsia"/>
        </w:rPr>
        <w:t>、</w:t>
      </w:r>
      <w:r>
        <w:rPr>
          <w:rFonts w:hint="eastAsia"/>
        </w:rPr>
        <w:t>RESUMED</w:t>
      </w:r>
      <w:r>
        <w:rPr>
          <w:rFonts w:hint="eastAsia"/>
        </w:rPr>
        <w:t>）才会通知观察者有数据更新；</w:t>
      </w:r>
    </w:p>
    <w:p w14:paraId="70284052" w14:textId="77777777" w:rsidR="00135928" w:rsidRDefault="00135928" w:rsidP="00135928"/>
    <w:p w14:paraId="53387ADB" w14:textId="77777777" w:rsidR="00135928" w:rsidRDefault="00135928" w:rsidP="00135928">
      <w:r>
        <w:rPr>
          <w:rFonts w:hint="eastAsia"/>
        </w:rPr>
        <w:t>当然这里的组件都是指实现了</w:t>
      </w:r>
      <w:r w:rsidRPr="00B81E15">
        <w:t>LifecycleOwner</w:t>
      </w:r>
      <w:r>
        <w:rPr>
          <w:rFonts w:hint="eastAsia"/>
        </w:rPr>
        <w:t>接口的组件。</w:t>
      </w:r>
    </w:p>
    <w:p w14:paraId="38CE0125" w14:textId="77777777" w:rsidR="00135928" w:rsidRDefault="00135928" w:rsidP="00135928"/>
    <w:p w14:paraId="520EBD42" w14:textId="77777777" w:rsidR="00135928" w:rsidRDefault="00135928" w:rsidP="00135928">
      <w:r>
        <w:rPr>
          <w:rFonts w:hint="eastAsia"/>
        </w:rPr>
        <w:t>官方推荐我们使用</w:t>
      </w:r>
      <w:r>
        <w:rPr>
          <w:rFonts w:hint="eastAsia"/>
        </w:rPr>
        <w:t>Live</w:t>
      </w:r>
      <w:r>
        <w:t>Data</w:t>
      </w:r>
      <w:r>
        <w:rPr>
          <w:rFonts w:hint="eastAsia"/>
        </w:rPr>
        <w:t>时结合</w:t>
      </w:r>
      <w:r>
        <w:rPr>
          <w:rFonts w:hint="eastAsia"/>
        </w:rPr>
        <w:t>ViewModel</w:t>
      </w:r>
      <w:r>
        <w:rPr>
          <w:rFonts w:hint="eastAsia"/>
        </w:rPr>
        <w:t>来使用，从而达到解耦的目的。那么为什么需要使用</w:t>
      </w:r>
      <w:r>
        <w:rPr>
          <w:rFonts w:hint="eastAsia"/>
        </w:rPr>
        <w:t>Live</w:t>
      </w:r>
      <w:r>
        <w:t>Data</w:t>
      </w:r>
      <w:r>
        <w:rPr>
          <w:rFonts w:hint="eastAsia"/>
        </w:rPr>
        <w:t>呢？或者说，使用</w:t>
      </w:r>
      <w:r>
        <w:rPr>
          <w:rFonts w:hint="eastAsia"/>
        </w:rPr>
        <w:t>Live</w:t>
      </w:r>
      <w:r>
        <w:t>Data</w:t>
      </w:r>
      <w:r>
        <w:rPr>
          <w:rFonts w:hint="eastAsia"/>
        </w:rPr>
        <w:t>能给我们带来什么好处呢？</w:t>
      </w:r>
    </w:p>
    <w:p w14:paraId="1A7F7E7F" w14:textId="77777777" w:rsidR="00135928" w:rsidRDefault="00135928" w:rsidP="00135928"/>
    <w:p w14:paraId="282488BC" w14:textId="77777777" w:rsidR="00135928" w:rsidRDefault="00135928" w:rsidP="00135928">
      <w:r>
        <w:rPr>
          <w:rFonts w:hint="eastAsia"/>
        </w:rPr>
        <w:t>2 Live</w:t>
      </w:r>
      <w:r>
        <w:t>Data</w:t>
      </w:r>
      <w:r>
        <w:rPr>
          <w:rFonts w:hint="eastAsia"/>
        </w:rPr>
        <w:t>的功能</w:t>
      </w:r>
    </w:p>
    <w:p w14:paraId="1C9E496C" w14:textId="77777777" w:rsidR="00135928" w:rsidRDefault="00135928" w:rsidP="00135928">
      <w:r>
        <w:rPr>
          <w:rFonts w:hint="eastAsia"/>
        </w:rPr>
        <w:t>从官方文档来看，</w:t>
      </w:r>
      <w:r>
        <w:rPr>
          <w:rFonts w:hint="eastAsia"/>
        </w:rPr>
        <w:t>Live</w:t>
      </w:r>
      <w:r>
        <w:t>Data</w:t>
      </w:r>
      <w:r>
        <w:rPr>
          <w:rFonts w:hint="eastAsia"/>
        </w:rPr>
        <w:t>的使用有以下几大好处</w:t>
      </w:r>
    </w:p>
    <w:p w14:paraId="7F7385C1" w14:textId="77777777" w:rsidR="00135928" w:rsidRDefault="00135928" w:rsidP="00135928"/>
    <w:p w14:paraId="0DDF2EEF" w14:textId="77777777" w:rsidR="00135928" w:rsidRDefault="00135928" w:rsidP="00135928">
      <w:r>
        <w:rPr>
          <w:rFonts w:hint="eastAsia"/>
        </w:rPr>
        <w:t>保证</w:t>
      </w:r>
      <w:r>
        <w:rPr>
          <w:rFonts w:hint="eastAsia"/>
        </w:rPr>
        <w:t>UI</w:t>
      </w:r>
      <w:r>
        <w:rPr>
          <w:rFonts w:hint="eastAsia"/>
        </w:rPr>
        <w:t>状态和数据的统一</w:t>
      </w:r>
    </w:p>
    <w:p w14:paraId="46183701" w14:textId="77777777" w:rsidR="00135928" w:rsidRDefault="00135928" w:rsidP="00135928">
      <w:r>
        <w:rPr>
          <w:rFonts w:hint="eastAsia"/>
        </w:rPr>
        <w:t>Live</w:t>
      </w:r>
      <w:r>
        <w:t>Data</w:t>
      </w:r>
      <w:r>
        <w:rPr>
          <w:rFonts w:hint="eastAsia"/>
        </w:rPr>
        <w:t>采用了观察者设计模式。</w:t>
      </w:r>
      <w:r w:rsidRPr="002B0DC6">
        <w:rPr>
          <w:rFonts w:hint="eastAsia"/>
        </w:rPr>
        <w:t>当生命周期状态改变时，</w:t>
      </w:r>
      <w:r w:rsidRPr="002B0DC6">
        <w:rPr>
          <w:rFonts w:hint="eastAsia"/>
        </w:rPr>
        <w:t>LiveData</w:t>
      </w:r>
      <w:r w:rsidRPr="002B0DC6">
        <w:rPr>
          <w:rFonts w:hint="eastAsia"/>
        </w:rPr>
        <w:t>会通知</w:t>
      </w:r>
      <w:r w:rsidRPr="002B0DC6">
        <w:rPr>
          <w:rFonts w:hint="eastAsia"/>
        </w:rPr>
        <w:t>Observer</w:t>
      </w:r>
      <w:r w:rsidRPr="002B0DC6">
        <w:rPr>
          <w:rFonts w:hint="eastAsia"/>
        </w:rPr>
        <w:t>对象</w:t>
      </w:r>
      <w:r>
        <w:rPr>
          <w:rFonts w:hint="eastAsia"/>
        </w:rPr>
        <w:t>。</w:t>
      </w:r>
      <w:r w:rsidRPr="002B0DC6">
        <w:rPr>
          <w:rFonts w:hint="eastAsia"/>
        </w:rPr>
        <w:t>每次应用程序数据更改时，</w:t>
      </w:r>
      <w:r>
        <w:rPr>
          <w:rFonts w:hint="eastAsia"/>
        </w:rPr>
        <w:t>都会通知观察者对象，从而更新</w:t>
      </w:r>
      <w:r>
        <w:rPr>
          <w:rFonts w:hint="eastAsia"/>
        </w:rPr>
        <w:t>UI</w:t>
      </w:r>
      <w:r>
        <w:rPr>
          <w:rFonts w:hint="eastAsia"/>
        </w:rPr>
        <w:t>。</w:t>
      </w:r>
    </w:p>
    <w:p w14:paraId="2A02F356" w14:textId="77777777" w:rsidR="00135928" w:rsidRDefault="00135928" w:rsidP="00135928"/>
    <w:p w14:paraId="4E3DF924" w14:textId="77777777" w:rsidR="00135928" w:rsidRDefault="00135928" w:rsidP="00135928">
      <w:r>
        <w:rPr>
          <w:rFonts w:hint="eastAsia"/>
        </w:rPr>
        <w:t>减少内存泄漏</w:t>
      </w:r>
    </w:p>
    <w:p w14:paraId="3A8BBE2F" w14:textId="77777777" w:rsidR="00135928" w:rsidRDefault="00135928" w:rsidP="00135928">
      <w:r w:rsidRPr="002B0DC6">
        <w:rPr>
          <w:rFonts w:hint="eastAsia"/>
        </w:rPr>
        <w:t>LiveData</w:t>
      </w:r>
      <w:r w:rsidRPr="002B0DC6">
        <w:rPr>
          <w:rFonts w:hint="eastAsia"/>
        </w:rPr>
        <w:t>能够感知到组件的生命周期</w:t>
      </w:r>
      <w:r>
        <w:rPr>
          <w:rFonts w:hint="eastAsia"/>
        </w:rPr>
        <w:t>，</w:t>
      </w:r>
      <w:r w:rsidRPr="002B0DC6">
        <w:rPr>
          <w:rFonts w:hint="eastAsia"/>
        </w:rPr>
        <w:t>观察者绑定到生命周期对象，并在其相关生命周期被破坏后自行清理。</w:t>
      </w:r>
    </w:p>
    <w:p w14:paraId="1E0BDE54" w14:textId="77777777" w:rsidR="00135928" w:rsidRPr="002B0DC6" w:rsidRDefault="00135928" w:rsidP="00135928"/>
    <w:p w14:paraId="485CFA68" w14:textId="77777777" w:rsidR="00135928" w:rsidRDefault="00135928" w:rsidP="00135928">
      <w:r w:rsidRPr="002B0DC6">
        <w:rPr>
          <w:rFonts w:hint="eastAsia"/>
        </w:rPr>
        <w:t>当</w:t>
      </w:r>
      <w:r w:rsidRPr="002B0DC6">
        <w:rPr>
          <w:rFonts w:hint="eastAsia"/>
        </w:rPr>
        <w:t>Activity</w:t>
      </w:r>
      <w:r w:rsidRPr="002B0DC6">
        <w:rPr>
          <w:rFonts w:hint="eastAsia"/>
        </w:rPr>
        <w:t>停止时不会引起崩溃</w:t>
      </w:r>
    </w:p>
    <w:p w14:paraId="31FF42F8" w14:textId="77777777" w:rsidR="00135928" w:rsidRDefault="00135928" w:rsidP="00135928">
      <w:r w:rsidRPr="002B0DC6">
        <w:rPr>
          <w:rFonts w:hint="eastAsia"/>
        </w:rPr>
        <w:t>这是因为组件处于非激活状态时，不会收到</w:t>
      </w:r>
      <w:r w:rsidRPr="002B0DC6">
        <w:rPr>
          <w:rFonts w:hint="eastAsia"/>
        </w:rPr>
        <w:t>LiveData</w:t>
      </w:r>
      <w:r w:rsidRPr="002B0DC6">
        <w:rPr>
          <w:rFonts w:hint="eastAsia"/>
        </w:rPr>
        <w:t>中数据变化的通知</w:t>
      </w:r>
    </w:p>
    <w:p w14:paraId="28B9001C" w14:textId="77777777" w:rsidR="00135928" w:rsidRDefault="00135928" w:rsidP="00135928"/>
    <w:p w14:paraId="5C45E7BF" w14:textId="77777777" w:rsidR="00135928" w:rsidRDefault="00135928" w:rsidP="00135928">
      <w:r>
        <w:rPr>
          <w:rFonts w:hint="eastAsia"/>
        </w:rPr>
        <w:t>不需要额外的手动处理来响应生命周期的变化</w:t>
      </w:r>
    </w:p>
    <w:p w14:paraId="00D85F5C" w14:textId="77777777" w:rsidR="00135928" w:rsidRDefault="00135928" w:rsidP="00135928">
      <w:r>
        <w:t> </w:t>
      </w:r>
      <w:r>
        <w:rPr>
          <w:rFonts w:hint="eastAsia"/>
        </w:rPr>
        <w:t>这一点同样是因为</w:t>
      </w:r>
      <w:r>
        <w:t>LiveData</w:t>
      </w:r>
      <w:r>
        <w:rPr>
          <w:rFonts w:hint="eastAsia"/>
        </w:rPr>
        <w:t>能够感知组件的生命周期，所以就完全不需要在代码中告诉</w:t>
      </w:r>
      <w:r>
        <w:t>LiveData</w:t>
      </w:r>
      <w:r>
        <w:rPr>
          <w:rFonts w:hint="eastAsia"/>
        </w:rPr>
        <w:t>组件的生命周期状态。</w:t>
      </w:r>
    </w:p>
    <w:p w14:paraId="07CEFF27" w14:textId="77777777" w:rsidR="00135928" w:rsidRDefault="00135928" w:rsidP="00135928"/>
    <w:p w14:paraId="2B1F2D86" w14:textId="77777777" w:rsidR="00135928" w:rsidRDefault="00135928" w:rsidP="00135928">
      <w:r>
        <w:rPr>
          <w:rFonts w:hint="eastAsia"/>
        </w:rPr>
        <w:t>组件和数据相关的内容能实时更新</w:t>
      </w:r>
    </w:p>
    <w:p w14:paraId="66222F0D" w14:textId="77777777" w:rsidR="00135928" w:rsidRDefault="00135928" w:rsidP="00135928"/>
    <w:p w14:paraId="48740537" w14:textId="77777777" w:rsidR="00135928" w:rsidRDefault="00135928" w:rsidP="00135928">
      <w:r>
        <w:t> </w:t>
      </w:r>
      <w:r>
        <w:rPr>
          <w:rFonts w:hint="eastAsia"/>
        </w:rPr>
        <w:t>组件在前台的时候能够实时收到数据改变的通知，这是可以理解的。当组件从后台到前台来时，</w:t>
      </w:r>
      <w:r>
        <w:t>LiveData</w:t>
      </w:r>
      <w:r>
        <w:rPr>
          <w:rFonts w:hint="eastAsia"/>
        </w:rPr>
        <w:t>能够将最新的数据通知组件，这两点就保证了组件中和数据相关的内容能够实时更新。</w:t>
      </w:r>
    </w:p>
    <w:p w14:paraId="25F8D7F6" w14:textId="77777777" w:rsidR="00135928" w:rsidRDefault="00135928" w:rsidP="00135928"/>
    <w:p w14:paraId="5681CF0F" w14:textId="77777777" w:rsidR="00135928" w:rsidRDefault="00135928" w:rsidP="00135928">
      <w:r>
        <w:rPr>
          <w:rFonts w:hint="eastAsia"/>
        </w:rPr>
        <w:t>针对</w:t>
      </w:r>
      <w:r>
        <w:rPr>
          <w:rFonts w:hint="eastAsia"/>
        </w:rPr>
        <w:t>configuration change</w:t>
      </w:r>
      <w:r>
        <w:rPr>
          <w:rFonts w:hint="eastAsia"/>
        </w:rPr>
        <w:t>时，不需要额外的处理来保存数据</w:t>
      </w:r>
    </w:p>
    <w:p w14:paraId="4CF1525B" w14:textId="77777777" w:rsidR="00135928" w:rsidRDefault="00135928" w:rsidP="00135928"/>
    <w:p w14:paraId="60F15A14" w14:textId="77777777" w:rsidR="00135928" w:rsidRDefault="00135928" w:rsidP="00135928">
      <w:r>
        <w:t xml:space="preserve">  </w:t>
      </w:r>
      <w:r>
        <w:rPr>
          <w:rFonts w:hint="eastAsia"/>
        </w:rPr>
        <w:t>我们知道，当你把数据存储在组件中时，当</w:t>
      </w:r>
      <w:r>
        <w:t>configuration change</w:t>
      </w:r>
      <w:r>
        <w:rPr>
          <w:rFonts w:hint="eastAsia"/>
        </w:rPr>
        <w:t>（比如语言、屏幕方向变化）时，组件会被</w:t>
      </w:r>
      <w:r>
        <w:t>recreate</w:t>
      </w:r>
      <w:r>
        <w:rPr>
          <w:rFonts w:hint="eastAsia"/>
        </w:rPr>
        <w:t>，然而系统并不能保证你的数据能够被恢复的。当我们采用</w:t>
      </w:r>
      <w:r>
        <w:t>LiveData</w:t>
      </w:r>
      <w:r>
        <w:rPr>
          <w:rFonts w:hint="eastAsia"/>
        </w:rPr>
        <w:t>保存数据时</w:t>
      </w:r>
      <w:r>
        <w:rPr>
          <w:rFonts w:hint="eastAsia"/>
        </w:rPr>
        <w:t>(</w:t>
      </w:r>
      <w:r>
        <w:rPr>
          <w:rFonts w:hint="eastAsia"/>
        </w:rPr>
        <w:t>结合</w:t>
      </w:r>
      <w:r>
        <w:rPr>
          <w:rFonts w:hint="eastAsia"/>
        </w:rPr>
        <w:t>View</w:t>
      </w:r>
      <w:r>
        <w:t>Model</w:t>
      </w:r>
      <w:r>
        <w:rPr>
          <w:rFonts w:hint="eastAsia"/>
        </w:rPr>
        <w:t>)</w:t>
      </w:r>
      <w:r>
        <w:rPr>
          <w:rFonts w:hint="eastAsia"/>
        </w:rPr>
        <w:t>，因为数据和组件</w:t>
      </w:r>
      <w:r>
        <w:rPr>
          <w:rFonts w:hint="eastAsia"/>
        </w:rPr>
        <w:lastRenderedPageBreak/>
        <w:t>分离了。当组件被</w:t>
      </w:r>
      <w:r>
        <w:t>recreate</w:t>
      </w:r>
      <w:r>
        <w:rPr>
          <w:rFonts w:hint="eastAsia"/>
        </w:rPr>
        <w:t>，数据还是存在</w:t>
      </w:r>
      <w:r>
        <w:t>LiveData</w:t>
      </w:r>
      <w:r>
        <w:rPr>
          <w:rFonts w:hint="eastAsia"/>
        </w:rPr>
        <w:t>中，并不会被销毁。</w:t>
      </w:r>
    </w:p>
    <w:p w14:paraId="2619961F" w14:textId="77777777" w:rsidR="00135928" w:rsidRDefault="00135928" w:rsidP="00135928"/>
    <w:p w14:paraId="3EA0E978" w14:textId="77777777" w:rsidR="00135928" w:rsidRDefault="00135928" w:rsidP="00135928">
      <w:r>
        <w:rPr>
          <w:rFonts w:hint="eastAsia"/>
        </w:rPr>
        <w:t>资源共享</w:t>
      </w:r>
    </w:p>
    <w:p w14:paraId="3E298200" w14:textId="77777777" w:rsidR="00135928" w:rsidRPr="002B0DC6" w:rsidRDefault="00135928" w:rsidP="00135928">
      <w:r>
        <w:t> </w:t>
      </w:r>
      <w:r>
        <w:rPr>
          <w:rFonts w:hint="eastAsia"/>
        </w:rPr>
        <w:t>通过继承</w:t>
      </w:r>
      <w:r>
        <w:t>LiveData</w:t>
      </w:r>
      <w:r>
        <w:rPr>
          <w:rFonts w:hint="eastAsia"/>
        </w:rPr>
        <w:t>类，然后将该类定义成单例模式，在该类封装监听一些系统属性变化，然后通知</w:t>
      </w:r>
      <w:r>
        <w:t>LiveData</w:t>
      </w:r>
      <w:r>
        <w:rPr>
          <w:rFonts w:hint="eastAsia"/>
        </w:rPr>
        <w:t>的观察者，这个在继承</w:t>
      </w:r>
      <w:r>
        <w:t>LiveData</w:t>
      </w:r>
      <w:r>
        <w:rPr>
          <w:rFonts w:hint="eastAsia"/>
        </w:rPr>
        <w:t>中会看到具体的例子。</w:t>
      </w:r>
    </w:p>
    <w:p w14:paraId="596D18EF" w14:textId="77777777" w:rsidR="00135928" w:rsidRDefault="00135928" w:rsidP="00135928"/>
    <w:p w14:paraId="496267FC" w14:textId="77777777" w:rsidR="00135928" w:rsidRDefault="00135928" w:rsidP="00135928">
      <w:r>
        <w:rPr>
          <w:rFonts w:hint="eastAsia"/>
        </w:rPr>
        <w:t>3 Live</w:t>
      </w:r>
      <w:r>
        <w:t>Data</w:t>
      </w:r>
      <w:r>
        <w:rPr>
          <w:rFonts w:hint="eastAsia"/>
        </w:rPr>
        <w:t>类图</w:t>
      </w:r>
    </w:p>
    <w:p w14:paraId="5F3BFC3F" w14:textId="77777777" w:rsidR="00135928" w:rsidRDefault="00135928" w:rsidP="00135928"/>
    <w:p w14:paraId="1BCDB0E5" w14:textId="5377EC64" w:rsidR="00135928" w:rsidRDefault="00135928" w:rsidP="00135928"/>
    <w:p w14:paraId="3D07FCFC" w14:textId="77777777" w:rsidR="00135928" w:rsidRDefault="00135928" w:rsidP="00135928">
      <w:r>
        <w:rPr>
          <w:rFonts w:hint="eastAsia"/>
        </w:rPr>
        <w:t>4 Live</w:t>
      </w:r>
      <w:r>
        <w:t>Data</w:t>
      </w:r>
      <w:r>
        <w:rPr>
          <w:rFonts w:hint="eastAsia"/>
        </w:rPr>
        <w:t>解析</w:t>
      </w:r>
    </w:p>
    <w:p w14:paraId="7681276F" w14:textId="77777777" w:rsidR="00135928" w:rsidRDefault="00135928" w:rsidP="00135928"/>
    <w:p w14:paraId="53D2D000" w14:textId="77777777" w:rsidR="00135928" w:rsidRDefault="00135928" w:rsidP="00135928">
      <w:r>
        <w:rPr>
          <w:rFonts w:hint="eastAsia"/>
        </w:rPr>
        <w:t>LiveData</w:t>
      </w:r>
      <w:r>
        <w:rPr>
          <w:rFonts w:hint="eastAsia"/>
        </w:rPr>
        <w:t>观察者模式如何实现？</w:t>
      </w:r>
    </w:p>
    <w:p w14:paraId="59826172" w14:textId="77777777" w:rsidR="00135928" w:rsidRDefault="00135928" w:rsidP="00135928"/>
    <w:p w14:paraId="79E13D42" w14:textId="77777777" w:rsidR="00135928" w:rsidRDefault="00135928" w:rsidP="00135928"/>
    <w:p w14:paraId="50F80DED" w14:textId="77777777" w:rsidR="00135928" w:rsidRDefault="00135928" w:rsidP="00135928">
      <w:r>
        <w:rPr>
          <w:rFonts w:hint="eastAsia"/>
        </w:rPr>
        <w:t>Live</w:t>
      </w:r>
      <w:r>
        <w:t>Data</w:t>
      </w:r>
      <w:r>
        <w:rPr>
          <w:rFonts w:hint="eastAsia"/>
        </w:rPr>
        <w:t>如何感知组件生命周期？</w:t>
      </w:r>
    </w:p>
    <w:p w14:paraId="573B2E2A" w14:textId="77777777" w:rsidR="00135928" w:rsidRDefault="00135928" w:rsidP="00135928"/>
    <w:p w14:paraId="1466DEC5" w14:textId="77777777" w:rsidR="00135928" w:rsidRDefault="00135928" w:rsidP="00135928"/>
    <w:p w14:paraId="497CF96B" w14:textId="77777777" w:rsidR="00135928" w:rsidRDefault="00135928" w:rsidP="00135928">
      <w:r>
        <w:rPr>
          <w:rFonts w:hint="eastAsia"/>
        </w:rPr>
        <w:t>Live</w:t>
      </w:r>
      <w:r>
        <w:t>Data</w:t>
      </w:r>
      <w:r>
        <w:rPr>
          <w:rFonts w:hint="eastAsia"/>
        </w:rPr>
        <w:t>如何通知观察者数据更新？</w:t>
      </w:r>
    </w:p>
    <w:p w14:paraId="5A794D25" w14:textId="77777777" w:rsidR="00135928" w:rsidRDefault="00135928" w:rsidP="00135928"/>
    <w:p w14:paraId="7A916505" w14:textId="77777777" w:rsidR="00135928" w:rsidRDefault="00135928" w:rsidP="00135928"/>
    <w:p w14:paraId="4CF0DF3D" w14:textId="690BF590" w:rsidR="005459F7" w:rsidRDefault="005459F7" w:rsidP="001D2F2F"/>
    <w:p w14:paraId="54CDCB2E" w14:textId="77777777" w:rsidR="005459F7" w:rsidRDefault="005459F7" w:rsidP="001D2F2F"/>
    <w:p w14:paraId="7CC14A38" w14:textId="77777777" w:rsidR="00D81A6A" w:rsidRDefault="00D81A6A" w:rsidP="001D2F2F"/>
    <w:p w14:paraId="1E493BC2" w14:textId="0B51D546" w:rsidR="00D81A6A" w:rsidRDefault="004A6D6C" w:rsidP="00D81A6A">
      <w:pPr>
        <w:pStyle w:val="2"/>
      </w:pPr>
      <w:r>
        <w:rPr>
          <w:rFonts w:hint="eastAsia"/>
        </w:rPr>
        <w:t>六</w:t>
      </w:r>
      <w:r w:rsidR="00D81A6A">
        <w:rPr>
          <w:rFonts w:hint="eastAsia"/>
        </w:rPr>
        <w:t xml:space="preserve"> </w:t>
      </w:r>
      <w:r>
        <w:rPr>
          <w:rFonts w:hint="eastAsia"/>
        </w:rPr>
        <w:t>APP</w:t>
      </w:r>
      <w:r w:rsidR="00D81A6A">
        <w:rPr>
          <w:rFonts w:hint="eastAsia"/>
        </w:rPr>
        <w:t>横向架构设计</w:t>
      </w:r>
    </w:p>
    <w:p w14:paraId="5D6F9BCB" w14:textId="1DB8B1E2" w:rsidR="00EA4D0D" w:rsidRDefault="00EA4D0D" w:rsidP="00EA4D0D"/>
    <w:p w14:paraId="7A864D3A" w14:textId="2761EEFD" w:rsidR="00D81A6A" w:rsidRDefault="00EA4D0D" w:rsidP="00EA4D0D">
      <w:pPr>
        <w:pStyle w:val="3"/>
      </w:pPr>
      <w:r>
        <w:rPr>
          <w:rFonts w:hint="eastAsia"/>
        </w:rPr>
        <w:t>1</w:t>
      </w:r>
      <w:r>
        <w:t xml:space="preserve"> </w:t>
      </w:r>
      <w:r>
        <w:rPr>
          <w:rFonts w:hint="eastAsia"/>
        </w:rPr>
        <w:t>模块化</w:t>
      </w:r>
      <w:r>
        <w:rPr>
          <w:rFonts w:hint="eastAsia"/>
        </w:rPr>
        <w:t xml:space="preserve"> </w:t>
      </w:r>
      <w:r>
        <w:rPr>
          <w:rFonts w:hint="eastAsia"/>
        </w:rPr>
        <w:t>组件化</w:t>
      </w:r>
      <w:r>
        <w:rPr>
          <w:rFonts w:hint="eastAsia"/>
        </w:rPr>
        <w:t xml:space="preserve"> </w:t>
      </w:r>
      <w:r>
        <w:rPr>
          <w:rFonts w:hint="eastAsia"/>
        </w:rPr>
        <w:t>插件化基本概念</w:t>
      </w:r>
    </w:p>
    <w:p w14:paraId="7576492C" w14:textId="19C21C10" w:rsidR="00442C4C" w:rsidRDefault="00442C4C" w:rsidP="00EA4D0D">
      <w:pPr>
        <w:pStyle w:val="4"/>
      </w:pPr>
      <w:r>
        <w:rPr>
          <w:rFonts w:hint="eastAsia"/>
        </w:rPr>
        <w:t>1</w:t>
      </w:r>
      <w:r>
        <w:rPr>
          <w:rFonts w:hint="eastAsia"/>
        </w:rPr>
        <w:t>模块化</w:t>
      </w:r>
    </w:p>
    <w:p w14:paraId="4885B2F4" w14:textId="3BEF5271" w:rsidR="00EA4D0D" w:rsidRDefault="00EA4D0D" w:rsidP="001D2F2F">
      <w:r>
        <w:rPr>
          <w:rFonts w:hint="eastAsia"/>
        </w:rPr>
        <w:t>以</w:t>
      </w:r>
      <w:r>
        <w:rPr>
          <w:rFonts w:hint="eastAsia"/>
        </w:rPr>
        <w:t>Module</w:t>
      </w:r>
      <w:r>
        <w:rPr>
          <w:rFonts w:hint="eastAsia"/>
        </w:rPr>
        <w:t>的形式存在工程中，可以是</w:t>
      </w:r>
      <w:r>
        <w:rPr>
          <w:rFonts w:hint="eastAsia"/>
        </w:rPr>
        <w:t>Android</w:t>
      </w:r>
      <w:r>
        <w:t xml:space="preserve"> library java Library</w:t>
      </w:r>
    </w:p>
    <w:p w14:paraId="673A7DAF" w14:textId="0D624042" w:rsidR="00EA4D0D" w:rsidRDefault="00EA4D0D" w:rsidP="001D2F2F">
      <w:r>
        <w:rPr>
          <w:rFonts w:hint="eastAsia"/>
        </w:rPr>
        <w:t>模块更灵活，耦合较</w:t>
      </w:r>
      <w:r w:rsidRPr="00EA4D0D">
        <w:rPr>
          <w:rFonts w:hint="eastAsia"/>
        </w:rPr>
        <w:t>低，随意插拔</w:t>
      </w:r>
    </w:p>
    <w:p w14:paraId="746138BA" w14:textId="5B033CA2" w:rsidR="00442C4C" w:rsidRDefault="00442C4C" w:rsidP="001D2F2F"/>
    <w:p w14:paraId="50CA28A3" w14:textId="77777777" w:rsidR="00442C4C" w:rsidRDefault="00442C4C" w:rsidP="00EA4D0D">
      <w:pPr>
        <w:pStyle w:val="4"/>
      </w:pPr>
      <w:r>
        <w:rPr>
          <w:rFonts w:hint="eastAsia"/>
        </w:rPr>
        <w:t>2</w:t>
      </w:r>
      <w:r>
        <w:rPr>
          <w:rFonts w:hint="eastAsia"/>
        </w:rPr>
        <w:t>组件化</w:t>
      </w:r>
    </w:p>
    <w:p w14:paraId="7BDC7910" w14:textId="77777777" w:rsidR="00EA4D0D" w:rsidRDefault="00EA4D0D" w:rsidP="00EA4D0D">
      <w:r>
        <w:rPr>
          <w:rFonts w:hint="eastAsia"/>
        </w:rPr>
        <w:t>组件化是建立在模块化思想上的一次演进，一个变种。组件化本来就是模块化的概念。但是组件化的核心是</w:t>
      </w:r>
    </w:p>
    <w:p w14:paraId="7685D2CC" w14:textId="541D5C36" w:rsidR="00442C4C" w:rsidRDefault="00EA4D0D" w:rsidP="00EA4D0D">
      <w:r>
        <w:rPr>
          <w:rFonts w:hint="eastAsia"/>
        </w:rPr>
        <w:t>什么？</w:t>
      </w:r>
      <w:r>
        <w:rPr>
          <w:rFonts w:hint="eastAsia"/>
        </w:rPr>
        <w:t xml:space="preserve"> </w:t>
      </w:r>
      <w:r>
        <w:rPr>
          <w:rFonts w:hint="eastAsia"/>
        </w:rPr>
        <w:t>是模块角色的可转换性。是的，就是可转换性。</w:t>
      </w:r>
    </w:p>
    <w:p w14:paraId="06F4D74C" w14:textId="5D2A15F0" w:rsidR="00442C4C" w:rsidRPr="00EA4D0D" w:rsidRDefault="00EA4D0D" w:rsidP="001D2F2F">
      <w:pPr>
        <w:rPr>
          <w:b/>
        </w:rPr>
      </w:pPr>
      <w:r w:rsidRPr="00EA4D0D">
        <w:rPr>
          <w:rFonts w:hint="eastAsia"/>
          <w:b/>
        </w:rPr>
        <w:t>组件化的核心是角色的转换。</w:t>
      </w:r>
      <w:r w:rsidRPr="00EA4D0D">
        <w:rPr>
          <w:rFonts w:hint="eastAsia"/>
          <w:b/>
        </w:rPr>
        <w:t xml:space="preserve"> </w:t>
      </w:r>
      <w:r w:rsidRPr="00EA4D0D">
        <w:rPr>
          <w:rFonts w:hint="eastAsia"/>
          <w:b/>
        </w:rPr>
        <w:t>在打包时，</w:t>
      </w:r>
      <w:r w:rsidRPr="00EA4D0D">
        <w:rPr>
          <w:rFonts w:hint="eastAsia"/>
          <w:b/>
        </w:rPr>
        <w:t xml:space="preserve"> </w:t>
      </w:r>
      <w:r w:rsidRPr="00EA4D0D">
        <w:rPr>
          <w:rFonts w:hint="eastAsia"/>
          <w:b/>
        </w:rPr>
        <w:t>是</w:t>
      </w:r>
      <w:r w:rsidRPr="00EA4D0D">
        <w:rPr>
          <w:rFonts w:hint="eastAsia"/>
          <w:b/>
        </w:rPr>
        <w:t xml:space="preserve">library; </w:t>
      </w:r>
      <w:r w:rsidRPr="00EA4D0D">
        <w:rPr>
          <w:rFonts w:hint="eastAsia"/>
          <w:b/>
        </w:rPr>
        <w:t>在调试时，</w:t>
      </w:r>
      <w:r w:rsidRPr="00EA4D0D">
        <w:rPr>
          <w:rFonts w:hint="eastAsia"/>
          <w:b/>
        </w:rPr>
        <w:t xml:space="preserve"> </w:t>
      </w:r>
      <w:r w:rsidRPr="00EA4D0D">
        <w:rPr>
          <w:rFonts w:hint="eastAsia"/>
          <w:b/>
        </w:rPr>
        <w:t>是</w:t>
      </w:r>
      <w:r w:rsidRPr="00EA4D0D">
        <w:rPr>
          <w:rFonts w:hint="eastAsia"/>
          <w:b/>
        </w:rPr>
        <w:t>application</w:t>
      </w:r>
      <w:r w:rsidRPr="00EA4D0D">
        <w:rPr>
          <w:rFonts w:hint="eastAsia"/>
          <w:b/>
        </w:rPr>
        <w:t>。</w:t>
      </w:r>
    </w:p>
    <w:p w14:paraId="79F42365" w14:textId="32988835" w:rsidR="00442C4C" w:rsidRDefault="00442C4C" w:rsidP="001D2F2F"/>
    <w:p w14:paraId="0C3EA9C2" w14:textId="5567108F" w:rsidR="00EA4D0D" w:rsidRDefault="00EA4D0D" w:rsidP="001D2F2F">
      <w:r>
        <w:rPr>
          <w:rFonts w:hint="eastAsia"/>
        </w:rPr>
        <w:t>组件化的耦合性比起模块化来说更低</w:t>
      </w:r>
    </w:p>
    <w:p w14:paraId="25FEE104" w14:textId="77777777" w:rsidR="00442C4C" w:rsidRDefault="00442C4C" w:rsidP="001D2F2F"/>
    <w:p w14:paraId="3E0B0BBA" w14:textId="77777777" w:rsidR="00442C4C" w:rsidRDefault="00442C4C" w:rsidP="00EA4D0D">
      <w:pPr>
        <w:pStyle w:val="4"/>
      </w:pPr>
      <w:r>
        <w:rPr>
          <w:rFonts w:hint="eastAsia"/>
        </w:rPr>
        <w:t>3</w:t>
      </w:r>
      <w:r>
        <w:rPr>
          <w:rFonts w:hint="eastAsia"/>
        </w:rPr>
        <w:t>插件化</w:t>
      </w:r>
    </w:p>
    <w:p w14:paraId="69AD3A08" w14:textId="77777777" w:rsidR="00EA4D0D" w:rsidRDefault="00EA4D0D" w:rsidP="00EA4D0D">
      <w:r>
        <w:rPr>
          <w:rFonts w:hint="eastAsia"/>
        </w:rPr>
        <w:t>插件化实现的也是解耦与加快编译，同时实现热插拔也就是热更新。</w:t>
      </w:r>
    </w:p>
    <w:p w14:paraId="35984329" w14:textId="77777777" w:rsidR="00EA4D0D" w:rsidRDefault="00EA4D0D" w:rsidP="00EA4D0D">
      <w:r>
        <w:rPr>
          <w:rFonts w:hint="eastAsia"/>
        </w:rPr>
        <w:t>组件化的灵活性在于按加载时机切换，分离出独立的业务组件，比如微信的朋友圈</w:t>
      </w:r>
    </w:p>
    <w:p w14:paraId="48CDBE07" w14:textId="2D555835" w:rsidR="00D81A6A" w:rsidRDefault="00EA4D0D" w:rsidP="00EA4D0D">
      <w:r>
        <w:rPr>
          <w:rFonts w:hint="eastAsia"/>
        </w:rPr>
        <w:t>插件化的灵活性在于是加载</w:t>
      </w:r>
      <w:r>
        <w:rPr>
          <w:rFonts w:hint="eastAsia"/>
        </w:rPr>
        <w:t xml:space="preserve">apk, </w:t>
      </w:r>
      <w:r>
        <w:rPr>
          <w:rFonts w:hint="eastAsia"/>
        </w:rPr>
        <w:t>完全可以动态下载，动态更新，比组件化更灵活。</w:t>
      </w:r>
    </w:p>
    <w:p w14:paraId="08B9B45D" w14:textId="0A192725" w:rsidR="00EA4D0D" w:rsidRDefault="00EA4D0D" w:rsidP="001D2F2F"/>
    <w:p w14:paraId="01FF7A08" w14:textId="365AE579" w:rsidR="00EA4D0D" w:rsidRPr="00EA4D0D" w:rsidRDefault="00EA4D0D" w:rsidP="00EA4D0D">
      <w:pPr>
        <w:pStyle w:val="3"/>
        <w:rPr>
          <w:rStyle w:val="30"/>
        </w:rPr>
      </w:pPr>
      <w:r>
        <w:rPr>
          <w:rFonts w:hint="eastAsia"/>
        </w:rPr>
        <w:t>2</w:t>
      </w:r>
      <w:r>
        <w:t xml:space="preserve"> </w:t>
      </w:r>
      <w:r>
        <w:rPr>
          <w:rFonts w:hint="eastAsia"/>
        </w:rPr>
        <w:t>横向架构的通信方式</w:t>
      </w:r>
    </w:p>
    <w:p w14:paraId="58221F88" w14:textId="1FFFFA14" w:rsidR="00EA4D0D" w:rsidRDefault="00EA4D0D" w:rsidP="001D2F2F">
      <w:r>
        <w:rPr>
          <w:rFonts w:hint="eastAsia"/>
          <w:b/>
        </w:rPr>
        <w:t>模块化：</w:t>
      </w:r>
      <w:r w:rsidRPr="00EA4D0D">
        <w:rPr>
          <w:rFonts w:hint="eastAsia"/>
        </w:rPr>
        <w:t>模块化的通信方式，无非是相互引入；我抽取了</w:t>
      </w:r>
      <w:r w:rsidRPr="00EA4D0D">
        <w:rPr>
          <w:rFonts w:hint="eastAsia"/>
        </w:rPr>
        <w:t xml:space="preserve">common, </w:t>
      </w:r>
      <w:r w:rsidRPr="00EA4D0D">
        <w:rPr>
          <w:rFonts w:hint="eastAsia"/>
        </w:rPr>
        <w:t>其他模块使用自然要引入这个</w:t>
      </w:r>
      <w:r w:rsidRPr="00EA4D0D">
        <w:rPr>
          <w:rFonts w:hint="eastAsia"/>
        </w:rPr>
        <w:t>module</w:t>
      </w:r>
    </w:p>
    <w:p w14:paraId="1E68F86D" w14:textId="7DC266FF" w:rsidR="00EA4D0D" w:rsidRDefault="00EA4D0D" w:rsidP="00EA4D0D">
      <w:r w:rsidRPr="00EA4D0D">
        <w:rPr>
          <w:rFonts w:hint="eastAsia"/>
          <w:b/>
        </w:rPr>
        <w:t>组件化：</w:t>
      </w:r>
      <w:r>
        <w:rPr>
          <w:rFonts w:hint="eastAsia"/>
        </w:rPr>
        <w:t>组件化的通信方式，按理说可以划分为多种，主流的是隐式和路由。隐式的存在使解耦与灵活大大降低，因此路由是主流</w:t>
      </w:r>
    </w:p>
    <w:p w14:paraId="6D411E65" w14:textId="455BFF80" w:rsidR="00EA4D0D" w:rsidRDefault="00EA4D0D" w:rsidP="00EA4D0D">
      <w:r w:rsidRPr="00EA4D0D">
        <w:rPr>
          <w:rFonts w:hint="eastAsia"/>
          <w:b/>
        </w:rPr>
        <w:lastRenderedPageBreak/>
        <w:t>插件化：</w:t>
      </w:r>
      <w:r>
        <w:rPr>
          <w:rFonts w:hint="eastAsia"/>
        </w:rPr>
        <w:t>插件化的通信方式，不同插件本身就是不同的进程了。因此通信方式偏向于</w:t>
      </w:r>
      <w:r>
        <w:rPr>
          <w:rFonts w:hint="eastAsia"/>
        </w:rPr>
        <w:t>Binder</w:t>
      </w:r>
      <w:r>
        <w:rPr>
          <w:rFonts w:hint="eastAsia"/>
        </w:rPr>
        <w:t>机制类似的进程间通信</w:t>
      </w:r>
    </w:p>
    <w:p w14:paraId="5D0F2F59" w14:textId="77777777" w:rsidR="00EA4D0D" w:rsidRDefault="00EA4D0D" w:rsidP="001D2F2F"/>
    <w:p w14:paraId="2729ECB4" w14:textId="77777777" w:rsidR="00EA4D0D" w:rsidRDefault="00EA4D0D" w:rsidP="001D2F2F"/>
    <w:p w14:paraId="5277E21D" w14:textId="096D9D22" w:rsidR="00D81A6A" w:rsidRDefault="00EA4D0D" w:rsidP="00F75976">
      <w:pPr>
        <w:pStyle w:val="3"/>
      </w:pPr>
      <w:r>
        <w:t>3</w:t>
      </w:r>
      <w:r w:rsidR="00F75976">
        <w:rPr>
          <w:rFonts w:hint="eastAsia"/>
        </w:rPr>
        <w:t xml:space="preserve"> </w:t>
      </w:r>
      <w:r>
        <w:rPr>
          <w:rFonts w:hint="eastAsia"/>
        </w:rPr>
        <w:t>组件化</w:t>
      </w:r>
      <w:r w:rsidR="00F75976">
        <w:rPr>
          <w:rFonts w:hint="eastAsia"/>
        </w:rPr>
        <w:t>通信框架</w:t>
      </w:r>
      <w:r w:rsidR="00F75976">
        <w:rPr>
          <w:rFonts w:hint="eastAsia"/>
        </w:rPr>
        <w:t>A</w:t>
      </w:r>
      <w:r w:rsidR="00F75976">
        <w:t>Router</w:t>
      </w:r>
    </w:p>
    <w:p w14:paraId="054330B5" w14:textId="7DB0397C" w:rsidR="00F75976" w:rsidRDefault="00F75976" w:rsidP="00F75976"/>
    <w:p w14:paraId="6C9A50EA" w14:textId="44D2736A" w:rsidR="00F75976" w:rsidRDefault="00F75976" w:rsidP="00F75976"/>
    <w:p w14:paraId="58A28272" w14:textId="6F3852AE" w:rsidR="00EA4D0D" w:rsidRDefault="00EA4D0D" w:rsidP="00F75976"/>
    <w:p w14:paraId="5EC8E13C" w14:textId="7CFE9466" w:rsidR="00520533" w:rsidRDefault="00520533" w:rsidP="00520533">
      <w:pPr>
        <w:pStyle w:val="3"/>
      </w:pPr>
      <w:r>
        <w:t xml:space="preserve">4 </w:t>
      </w:r>
      <w:r>
        <w:rPr>
          <w:rFonts w:hint="eastAsia"/>
        </w:rPr>
        <w:t>组件化</w:t>
      </w:r>
      <w:r>
        <w:rPr>
          <w:rFonts w:hint="eastAsia"/>
        </w:rPr>
        <w:t>APP</w:t>
      </w:r>
      <w:r>
        <w:rPr>
          <w:rFonts w:hint="eastAsia"/>
        </w:rPr>
        <w:t>实战</w:t>
      </w:r>
    </w:p>
    <w:p w14:paraId="4D901965" w14:textId="0813E682" w:rsidR="00520533" w:rsidRDefault="00520533" w:rsidP="00F75976">
      <w:r>
        <w:rPr>
          <w:rFonts w:hint="eastAsia"/>
        </w:rPr>
        <w:t>对一个</w:t>
      </w:r>
      <w:r>
        <w:rPr>
          <w:rFonts w:hint="eastAsia"/>
        </w:rPr>
        <w:t>APP</w:t>
      </w:r>
      <w:r>
        <w:rPr>
          <w:rFonts w:hint="eastAsia"/>
        </w:rPr>
        <w:t>实行组件化，有两点指导思想</w:t>
      </w:r>
    </w:p>
    <w:p w14:paraId="7E7EBDF9" w14:textId="5F4AF4DD" w:rsidR="00520533" w:rsidRDefault="00520533" w:rsidP="00F75976"/>
    <w:p w14:paraId="59A0A26B" w14:textId="05DC3FE1" w:rsidR="00520533" w:rsidRDefault="00520533" w:rsidP="00F75976">
      <w:r>
        <w:rPr>
          <w:rFonts w:hint="eastAsia"/>
        </w:rPr>
        <w:t>1</w:t>
      </w:r>
      <w:r>
        <w:t xml:space="preserve"> </w:t>
      </w:r>
      <w:r>
        <w:rPr>
          <w:rFonts w:hint="eastAsia"/>
        </w:rPr>
        <w:t>横向划分：业务模块化</w:t>
      </w:r>
    </w:p>
    <w:p w14:paraId="6D8B4F43" w14:textId="54196A6D" w:rsidR="00520533" w:rsidRDefault="00520533" w:rsidP="00F75976">
      <w:r>
        <w:rPr>
          <w:rFonts w:hint="eastAsia"/>
        </w:rPr>
        <w:t>2</w:t>
      </w:r>
      <w:r>
        <w:t xml:space="preserve"> </w:t>
      </w:r>
      <w:r>
        <w:rPr>
          <w:rFonts w:hint="eastAsia"/>
        </w:rPr>
        <w:t>纵向分层：代码逻辑分层</w:t>
      </w:r>
    </w:p>
    <w:p w14:paraId="6E14C870" w14:textId="686A66AA" w:rsidR="00520533" w:rsidRDefault="00520533" w:rsidP="00F75976"/>
    <w:p w14:paraId="54F183D7" w14:textId="72A3B983" w:rsidR="00B65BA4" w:rsidRDefault="00B65BA4" w:rsidP="00F75976">
      <w:r>
        <w:rPr>
          <w:rFonts w:hint="eastAsia"/>
        </w:rPr>
        <w:t>组件化一般会遇到以下几个问题</w:t>
      </w:r>
    </w:p>
    <w:p w14:paraId="66422B09" w14:textId="77777777" w:rsidR="00B65BA4" w:rsidRDefault="00B65BA4" w:rsidP="00F75976"/>
    <w:p w14:paraId="5C148A52" w14:textId="3A479D4D" w:rsidR="00520533" w:rsidRDefault="00B65BA4" w:rsidP="00B65BA4">
      <w:pPr>
        <w:pStyle w:val="4"/>
      </w:pPr>
      <w:r>
        <w:rPr>
          <w:rFonts w:hint="eastAsia"/>
        </w:rPr>
        <w:t>1</w:t>
      </w:r>
      <w:r>
        <w:t xml:space="preserve"> </w:t>
      </w:r>
      <w:r w:rsidRPr="00B65BA4">
        <w:rPr>
          <w:rFonts w:hint="eastAsia"/>
        </w:rPr>
        <w:t>组件模式和集成模式的转换</w:t>
      </w:r>
    </w:p>
    <w:p w14:paraId="44AA316D" w14:textId="27691275" w:rsidR="00B65BA4" w:rsidRDefault="00B65BA4" w:rsidP="00B65BA4">
      <w:r>
        <w:rPr>
          <w:rFonts w:hint="eastAsia"/>
        </w:rPr>
        <w:t>1</w:t>
      </w:r>
      <w:r>
        <w:rPr>
          <w:rFonts w:hint="eastAsia"/>
        </w:rPr>
        <w:t>、</w:t>
      </w:r>
      <w:r>
        <w:rPr>
          <w:rFonts w:hint="eastAsia"/>
        </w:rPr>
        <w:t>application</w:t>
      </w:r>
      <w:r>
        <w:rPr>
          <w:rFonts w:hint="eastAsia"/>
        </w:rPr>
        <w:t>属性，可以独立运行的</w:t>
      </w:r>
      <w:r>
        <w:rPr>
          <w:rFonts w:hint="eastAsia"/>
        </w:rPr>
        <w:t>Android</w:t>
      </w:r>
      <w:r>
        <w:rPr>
          <w:rFonts w:hint="eastAsia"/>
        </w:rPr>
        <w:t>程序，也就是我们的</w:t>
      </w:r>
      <w:r>
        <w:rPr>
          <w:rFonts w:hint="eastAsia"/>
        </w:rPr>
        <w:t>APP</w:t>
      </w:r>
      <w:r>
        <w:rPr>
          <w:rFonts w:hint="eastAsia"/>
        </w:rPr>
        <w:t>；</w:t>
      </w:r>
    </w:p>
    <w:p w14:paraId="5036EE80" w14:textId="77777777" w:rsidR="00B65BA4" w:rsidRDefault="00B65BA4" w:rsidP="00B65BA4">
      <w:pPr>
        <w:pStyle w:val="ac"/>
      </w:pPr>
      <w:r>
        <w:t>apply plugin: ‘com.android.application’</w:t>
      </w:r>
    </w:p>
    <w:p w14:paraId="47556413" w14:textId="6511F056" w:rsidR="00B65BA4" w:rsidRDefault="00B65BA4" w:rsidP="00B65BA4">
      <w:r>
        <w:rPr>
          <w:rFonts w:hint="eastAsia"/>
        </w:rPr>
        <w:t>2</w:t>
      </w:r>
      <w:r>
        <w:rPr>
          <w:rFonts w:hint="eastAsia"/>
        </w:rPr>
        <w:t>、</w:t>
      </w:r>
      <w:r>
        <w:rPr>
          <w:rFonts w:hint="eastAsia"/>
        </w:rPr>
        <w:t>library</w:t>
      </w:r>
      <w:r>
        <w:rPr>
          <w:rFonts w:hint="eastAsia"/>
        </w:rPr>
        <w:t>属性，不可以独立运行，一般是</w:t>
      </w:r>
      <w:r>
        <w:rPr>
          <w:rFonts w:hint="eastAsia"/>
        </w:rPr>
        <w:t>Android</w:t>
      </w:r>
      <w:r>
        <w:rPr>
          <w:rFonts w:hint="eastAsia"/>
        </w:rPr>
        <w:t>程序依赖的库文件；</w:t>
      </w:r>
    </w:p>
    <w:p w14:paraId="19C5EB4F" w14:textId="31ECFB81" w:rsidR="00520533" w:rsidRDefault="00B65BA4" w:rsidP="00B65BA4">
      <w:pPr>
        <w:pStyle w:val="ac"/>
      </w:pPr>
      <w:r>
        <w:t>apply plugin: ‘com.android.library’</w:t>
      </w:r>
    </w:p>
    <w:p w14:paraId="3565A34D" w14:textId="17368396" w:rsidR="00520533" w:rsidRDefault="00520533" w:rsidP="00F75976"/>
    <w:p w14:paraId="2162D754" w14:textId="69D3403C" w:rsidR="00520533" w:rsidRDefault="00B65BA4" w:rsidP="00F75976">
      <w:r>
        <w:rPr>
          <w:rFonts w:hint="eastAsia"/>
        </w:rPr>
        <w:t>定义一个变量来控制</w:t>
      </w:r>
    </w:p>
    <w:p w14:paraId="0151399E" w14:textId="77777777" w:rsidR="006C0D7E" w:rsidRPr="006C0D7E" w:rsidRDefault="006C0D7E" w:rsidP="006C0D7E">
      <w:pPr>
        <w:pStyle w:val="ac"/>
      </w:pPr>
      <w:r w:rsidRPr="006C0D7E">
        <w:t>/**</w:t>
      </w:r>
    </w:p>
    <w:p w14:paraId="241C1474" w14:textId="77777777" w:rsidR="006C0D7E" w:rsidRPr="006C0D7E" w:rsidRDefault="006C0D7E" w:rsidP="006C0D7E">
      <w:pPr>
        <w:pStyle w:val="ac"/>
      </w:pPr>
      <w:r w:rsidRPr="006C0D7E">
        <w:rPr>
          <w:rFonts w:hint="eastAsia"/>
        </w:rPr>
        <w:t xml:space="preserve"> * </w:t>
      </w:r>
      <w:r w:rsidRPr="006C0D7E">
        <w:rPr>
          <w:rFonts w:hint="eastAsia"/>
        </w:rPr>
        <w:t>定义一些公共变量</w:t>
      </w:r>
      <w:r w:rsidRPr="006C0D7E">
        <w:rPr>
          <w:rFonts w:hint="eastAsia"/>
        </w:rPr>
        <w:t xml:space="preserve"> ext </w:t>
      </w:r>
      <w:r w:rsidRPr="006C0D7E">
        <w:rPr>
          <w:rFonts w:hint="eastAsia"/>
        </w:rPr>
        <w:t>为闭包</w:t>
      </w:r>
    </w:p>
    <w:p w14:paraId="64496681" w14:textId="77777777" w:rsidR="006C0D7E" w:rsidRPr="006C0D7E" w:rsidRDefault="006C0D7E" w:rsidP="006C0D7E">
      <w:pPr>
        <w:pStyle w:val="ac"/>
      </w:pPr>
      <w:r w:rsidRPr="006C0D7E">
        <w:t xml:space="preserve"> */</w:t>
      </w:r>
    </w:p>
    <w:p w14:paraId="6EEE4953" w14:textId="77777777" w:rsidR="006C0D7E" w:rsidRPr="006C0D7E" w:rsidRDefault="006C0D7E" w:rsidP="006C0D7E">
      <w:pPr>
        <w:pStyle w:val="ac"/>
      </w:pPr>
      <w:r w:rsidRPr="006C0D7E">
        <w:t>ext{</w:t>
      </w:r>
    </w:p>
    <w:p w14:paraId="467FF13C" w14:textId="77777777" w:rsidR="006C0D7E" w:rsidRPr="006C0D7E" w:rsidRDefault="006C0D7E" w:rsidP="006C0D7E">
      <w:pPr>
        <w:pStyle w:val="ac"/>
      </w:pPr>
      <w:r w:rsidRPr="006C0D7E">
        <w:t xml:space="preserve">    /**</w:t>
      </w:r>
    </w:p>
    <w:p w14:paraId="35565CD8" w14:textId="77777777" w:rsidR="006C0D7E" w:rsidRPr="006C0D7E" w:rsidRDefault="006C0D7E" w:rsidP="006C0D7E">
      <w:pPr>
        <w:pStyle w:val="ac"/>
      </w:pPr>
      <w:r w:rsidRPr="006C0D7E">
        <w:rPr>
          <w:rFonts w:hint="eastAsia"/>
        </w:rPr>
        <w:t xml:space="preserve">     * </w:t>
      </w:r>
      <w:r w:rsidRPr="006C0D7E">
        <w:rPr>
          <w:rFonts w:hint="eastAsia"/>
        </w:rPr>
        <w:t>是否是</w:t>
      </w:r>
      <w:r w:rsidRPr="006C0D7E">
        <w:rPr>
          <w:rFonts w:hint="eastAsia"/>
        </w:rPr>
        <w:t xml:space="preserve">Module </w:t>
      </w:r>
      <w:r w:rsidRPr="006C0D7E">
        <w:rPr>
          <w:rFonts w:hint="eastAsia"/>
        </w:rPr>
        <w:t>每次更改“</w:t>
      </w:r>
      <w:r w:rsidRPr="006C0D7E">
        <w:rPr>
          <w:rFonts w:hint="eastAsia"/>
        </w:rPr>
        <w:t>isModule</w:t>
      </w:r>
      <w:r w:rsidRPr="006C0D7E">
        <w:rPr>
          <w:rFonts w:hint="eastAsia"/>
        </w:rPr>
        <w:t>”的值后，需要点击</w:t>
      </w:r>
      <w:r w:rsidRPr="006C0D7E">
        <w:rPr>
          <w:rFonts w:hint="eastAsia"/>
        </w:rPr>
        <w:t xml:space="preserve"> "Sync Project" </w:t>
      </w:r>
      <w:r w:rsidRPr="006C0D7E">
        <w:rPr>
          <w:rFonts w:hint="eastAsia"/>
        </w:rPr>
        <w:t>按钮</w:t>
      </w:r>
    </w:p>
    <w:p w14:paraId="4D34A056" w14:textId="77777777" w:rsidR="006C0D7E" w:rsidRPr="006C0D7E" w:rsidRDefault="006C0D7E" w:rsidP="006C0D7E">
      <w:pPr>
        <w:pStyle w:val="ac"/>
      </w:pPr>
      <w:r w:rsidRPr="006C0D7E">
        <w:t xml:space="preserve">     */</w:t>
      </w:r>
    </w:p>
    <w:p w14:paraId="76F7E339" w14:textId="77777777" w:rsidR="006C0D7E" w:rsidRPr="006C0D7E" w:rsidRDefault="006C0D7E" w:rsidP="006C0D7E">
      <w:pPr>
        <w:pStyle w:val="ac"/>
      </w:pPr>
      <w:r w:rsidRPr="006C0D7E">
        <w:t xml:space="preserve">    isModule = false</w:t>
      </w:r>
    </w:p>
    <w:p w14:paraId="1ED4F5B3" w14:textId="77777777" w:rsidR="006C0D7E" w:rsidRPr="006C0D7E" w:rsidRDefault="006C0D7E" w:rsidP="006C0D7E">
      <w:pPr>
        <w:pStyle w:val="ac"/>
      </w:pPr>
    </w:p>
    <w:p w14:paraId="0C8891DB" w14:textId="6AE28E65" w:rsidR="00520533" w:rsidRPr="00520533" w:rsidRDefault="006C0D7E" w:rsidP="006C0D7E">
      <w:pPr>
        <w:pStyle w:val="ac"/>
      </w:pPr>
      <w:r w:rsidRPr="006C0D7E">
        <w:t>}</w:t>
      </w:r>
    </w:p>
    <w:p w14:paraId="3F483C40" w14:textId="77777777" w:rsidR="006C0D7E" w:rsidRDefault="006C0D7E" w:rsidP="00F75976"/>
    <w:p w14:paraId="79806C10" w14:textId="107DA5A4" w:rsidR="00EA4D0D" w:rsidRDefault="00B65BA4" w:rsidP="00F75976">
      <w:r>
        <w:rPr>
          <w:rFonts w:hint="eastAsia"/>
        </w:rPr>
        <w:t>然后在</w:t>
      </w:r>
      <w:r>
        <w:rPr>
          <w:rFonts w:hint="eastAsia"/>
        </w:rPr>
        <w:t>build</w:t>
      </w:r>
      <w:r>
        <w:t>.gradle</w:t>
      </w:r>
      <w:r>
        <w:rPr>
          <w:rFonts w:hint="eastAsia"/>
        </w:rPr>
        <w:t>中声明如下：</w:t>
      </w:r>
    </w:p>
    <w:p w14:paraId="401E43EB" w14:textId="77777777" w:rsidR="006C0D7E" w:rsidRPr="006C0D7E" w:rsidRDefault="006C0D7E" w:rsidP="006C0D7E">
      <w:pPr>
        <w:pStyle w:val="ac"/>
      </w:pPr>
      <w:r w:rsidRPr="006C0D7E">
        <w:t>if (rootProject.ext.isModule.toBoolean()){</w:t>
      </w:r>
    </w:p>
    <w:p w14:paraId="64206F67" w14:textId="77777777" w:rsidR="006C0D7E" w:rsidRPr="006C0D7E" w:rsidRDefault="006C0D7E" w:rsidP="006C0D7E">
      <w:pPr>
        <w:pStyle w:val="ac"/>
      </w:pPr>
      <w:r w:rsidRPr="006C0D7E">
        <w:t xml:space="preserve">    apply plugin: 'com.android.application'</w:t>
      </w:r>
    </w:p>
    <w:p w14:paraId="4B5EA4E0" w14:textId="77777777" w:rsidR="006C0D7E" w:rsidRPr="006C0D7E" w:rsidRDefault="006C0D7E" w:rsidP="006C0D7E">
      <w:pPr>
        <w:pStyle w:val="ac"/>
      </w:pPr>
      <w:r w:rsidRPr="006C0D7E">
        <w:t>}else {</w:t>
      </w:r>
    </w:p>
    <w:p w14:paraId="08E7F2C8" w14:textId="77777777" w:rsidR="006C0D7E" w:rsidRPr="006C0D7E" w:rsidRDefault="006C0D7E" w:rsidP="006C0D7E">
      <w:pPr>
        <w:pStyle w:val="ac"/>
      </w:pPr>
      <w:r w:rsidRPr="006C0D7E">
        <w:t xml:space="preserve">    apply plugin: 'com.android.library'</w:t>
      </w:r>
    </w:p>
    <w:p w14:paraId="3E098B0A" w14:textId="4559881F" w:rsidR="00B65BA4" w:rsidRDefault="006C0D7E" w:rsidP="006C0D7E">
      <w:pPr>
        <w:pStyle w:val="ac"/>
      </w:pPr>
      <w:r w:rsidRPr="006C0D7E">
        <w:t>}</w:t>
      </w:r>
    </w:p>
    <w:p w14:paraId="04A302E9" w14:textId="56DEBDD0" w:rsidR="00B65BA4" w:rsidRDefault="006C0D7E" w:rsidP="00F75976">
      <w:r>
        <w:rPr>
          <w:rFonts w:hint="eastAsia"/>
        </w:rPr>
        <w:t>这样解决了组件模式和集成模式切换的问题</w:t>
      </w:r>
    </w:p>
    <w:p w14:paraId="3A24AC01" w14:textId="2BE77B3B" w:rsidR="006C0D7E" w:rsidRDefault="006C0D7E" w:rsidP="00F75976"/>
    <w:p w14:paraId="6A6F4A3E" w14:textId="4A80151F" w:rsidR="006C0D7E" w:rsidRDefault="006C0D7E" w:rsidP="00F75976"/>
    <w:p w14:paraId="2EB735FB" w14:textId="4F01F532" w:rsidR="006C0D7E" w:rsidRDefault="009E7405" w:rsidP="009E7405">
      <w:pPr>
        <w:pStyle w:val="4"/>
      </w:pPr>
      <w:r>
        <w:rPr>
          <w:rFonts w:hint="eastAsia"/>
        </w:rPr>
        <w:t>2</w:t>
      </w:r>
      <w:r>
        <w:t xml:space="preserve"> </w:t>
      </w:r>
      <w:r w:rsidRPr="009E7405">
        <w:rPr>
          <w:rFonts w:hint="eastAsia"/>
        </w:rPr>
        <w:t>组件之间</w:t>
      </w:r>
      <w:r w:rsidRPr="009E7405">
        <w:rPr>
          <w:rFonts w:hint="eastAsia"/>
        </w:rPr>
        <w:t>AndroidManifest</w:t>
      </w:r>
      <w:r w:rsidRPr="009E7405">
        <w:rPr>
          <w:rFonts w:hint="eastAsia"/>
        </w:rPr>
        <w:t>合并问题</w:t>
      </w:r>
    </w:p>
    <w:p w14:paraId="09259978" w14:textId="3623C3DC" w:rsidR="00B65BA4" w:rsidRDefault="009E7405" w:rsidP="00F75976">
      <w:r>
        <w:rPr>
          <w:rFonts w:hint="eastAsia"/>
        </w:rPr>
        <w:t>这个问题解决思路就是在组件模式和集成模式下使用不同的</w:t>
      </w:r>
      <w:r>
        <w:rPr>
          <w:rFonts w:hint="eastAsia"/>
        </w:rPr>
        <w:t>ma</w:t>
      </w:r>
      <w:r>
        <w:t>nifest.xml</w:t>
      </w:r>
    </w:p>
    <w:p w14:paraId="151DAE62" w14:textId="2EB7A8D0" w:rsidR="009E7405" w:rsidRDefault="009E7405" w:rsidP="00F75976"/>
    <w:p w14:paraId="56D40AC7" w14:textId="600C6D47" w:rsidR="009E7405" w:rsidRDefault="009E7405" w:rsidP="00F75976">
      <w:r>
        <w:t>(1)</w:t>
      </w:r>
      <w:r>
        <w:rPr>
          <w:rFonts w:hint="eastAsia"/>
        </w:rPr>
        <w:t>ma</w:t>
      </w:r>
      <w:r>
        <w:t>in</w:t>
      </w:r>
      <w:r>
        <w:rPr>
          <w:rFonts w:hint="eastAsia"/>
        </w:rPr>
        <w:t>下新建</w:t>
      </w:r>
      <w:r>
        <w:rPr>
          <w:rFonts w:hint="eastAsia"/>
        </w:rPr>
        <w:t>module</w:t>
      </w:r>
      <w:r>
        <w:rPr>
          <w:rFonts w:hint="eastAsia"/>
        </w:rPr>
        <w:t>目录，新增</w:t>
      </w:r>
      <w:r w:rsidRPr="009E7405">
        <w:t>manifest.xml</w:t>
      </w:r>
      <w:r>
        <w:rPr>
          <w:rFonts w:hint="eastAsia"/>
        </w:rPr>
        <w:t>文件</w:t>
      </w:r>
    </w:p>
    <w:p w14:paraId="3D0B20B0" w14:textId="30C0AA6B" w:rsidR="009E7405" w:rsidRDefault="009E7405" w:rsidP="00F75976">
      <w:r>
        <w:rPr>
          <w:rFonts w:hint="eastAsia"/>
        </w:rPr>
        <w:t>(</w:t>
      </w:r>
      <w:r>
        <w:t>2)build.gradle</w:t>
      </w:r>
      <w:r>
        <w:rPr>
          <w:rFonts w:hint="eastAsia"/>
        </w:rPr>
        <w:t>配置如下</w:t>
      </w:r>
    </w:p>
    <w:p w14:paraId="0CF448D2" w14:textId="77777777" w:rsidR="009E7405" w:rsidRDefault="009E7405" w:rsidP="009E7405">
      <w:pPr>
        <w:pStyle w:val="ac"/>
      </w:pPr>
      <w:r>
        <w:lastRenderedPageBreak/>
        <w:t xml:space="preserve">    sourceSets {</w:t>
      </w:r>
    </w:p>
    <w:p w14:paraId="129A5976" w14:textId="77777777" w:rsidR="009E7405" w:rsidRDefault="009E7405" w:rsidP="009E7405">
      <w:pPr>
        <w:pStyle w:val="ac"/>
      </w:pPr>
      <w:r>
        <w:t xml:space="preserve">        main {</w:t>
      </w:r>
    </w:p>
    <w:p w14:paraId="4666CE0C" w14:textId="77777777" w:rsidR="009E7405" w:rsidRDefault="009E7405" w:rsidP="009E7405">
      <w:pPr>
        <w:pStyle w:val="ac"/>
      </w:pPr>
      <w:r>
        <w:t xml:space="preserve">            if (isModule) {</w:t>
      </w:r>
    </w:p>
    <w:p w14:paraId="70FB7574" w14:textId="77777777" w:rsidR="009E7405" w:rsidRDefault="009E7405" w:rsidP="009E7405">
      <w:pPr>
        <w:pStyle w:val="ac"/>
      </w:pPr>
      <w:r>
        <w:t xml:space="preserve">                manifest.srcFile 'src/main/module/AndroidManifest.xml'</w:t>
      </w:r>
    </w:p>
    <w:p w14:paraId="79D5CDD6" w14:textId="77777777" w:rsidR="009E7405" w:rsidRDefault="009E7405" w:rsidP="009E7405">
      <w:pPr>
        <w:pStyle w:val="ac"/>
      </w:pPr>
      <w:r>
        <w:t xml:space="preserve">            } else {</w:t>
      </w:r>
    </w:p>
    <w:p w14:paraId="1A467DC2" w14:textId="77777777" w:rsidR="009E7405" w:rsidRDefault="009E7405" w:rsidP="009E7405">
      <w:pPr>
        <w:pStyle w:val="ac"/>
      </w:pPr>
      <w:r>
        <w:t xml:space="preserve">                manifest.srcFile 'src/main/AndroidManifest.xml'</w:t>
      </w:r>
    </w:p>
    <w:p w14:paraId="1D534E6D" w14:textId="77777777" w:rsidR="009E7405" w:rsidRDefault="009E7405" w:rsidP="009E7405">
      <w:pPr>
        <w:pStyle w:val="ac"/>
      </w:pPr>
      <w:r>
        <w:t xml:space="preserve">                java {</w:t>
      </w:r>
    </w:p>
    <w:p w14:paraId="1FF461FF" w14:textId="77777777" w:rsidR="009E7405" w:rsidRDefault="009E7405" w:rsidP="009E7405">
      <w:pPr>
        <w:pStyle w:val="ac"/>
      </w:pPr>
      <w:r>
        <w:rPr>
          <w:rFonts w:hint="eastAsia"/>
        </w:rPr>
        <w:t xml:space="preserve">                    //</w:t>
      </w:r>
      <w:r>
        <w:rPr>
          <w:rFonts w:hint="eastAsia"/>
        </w:rPr>
        <w:t>全部</w:t>
      </w:r>
      <w:r>
        <w:rPr>
          <w:rFonts w:hint="eastAsia"/>
        </w:rPr>
        <w:t>Module</w:t>
      </w:r>
      <w:r>
        <w:rPr>
          <w:rFonts w:hint="eastAsia"/>
        </w:rPr>
        <w:t>一起编译的时候剔除</w:t>
      </w:r>
      <w:r>
        <w:rPr>
          <w:rFonts w:hint="eastAsia"/>
        </w:rPr>
        <w:t>debug</w:t>
      </w:r>
      <w:r>
        <w:rPr>
          <w:rFonts w:hint="eastAsia"/>
        </w:rPr>
        <w:t>目录</w:t>
      </w:r>
    </w:p>
    <w:p w14:paraId="7D604887" w14:textId="77777777" w:rsidR="009E7405" w:rsidRDefault="009E7405" w:rsidP="009E7405">
      <w:pPr>
        <w:pStyle w:val="ac"/>
      </w:pPr>
      <w:r>
        <w:t xml:space="preserve">                    exclude '**/module/**'</w:t>
      </w:r>
    </w:p>
    <w:p w14:paraId="71CB5B86" w14:textId="77777777" w:rsidR="009E7405" w:rsidRDefault="009E7405" w:rsidP="009E7405">
      <w:pPr>
        <w:pStyle w:val="ac"/>
      </w:pPr>
      <w:r>
        <w:t xml:space="preserve">                }</w:t>
      </w:r>
    </w:p>
    <w:p w14:paraId="218326E2" w14:textId="77777777" w:rsidR="009E7405" w:rsidRDefault="009E7405" w:rsidP="009E7405">
      <w:pPr>
        <w:pStyle w:val="ac"/>
      </w:pPr>
      <w:r>
        <w:t xml:space="preserve">            }</w:t>
      </w:r>
    </w:p>
    <w:p w14:paraId="3F7761AD" w14:textId="77777777" w:rsidR="009E7405" w:rsidRDefault="009E7405" w:rsidP="009E7405">
      <w:pPr>
        <w:pStyle w:val="ac"/>
      </w:pPr>
      <w:r>
        <w:t xml:space="preserve">        }</w:t>
      </w:r>
    </w:p>
    <w:p w14:paraId="6A569A85" w14:textId="61EAFED1" w:rsidR="009E7405" w:rsidRDefault="009E7405" w:rsidP="009E7405">
      <w:pPr>
        <w:pStyle w:val="ac"/>
      </w:pPr>
      <w:r>
        <w:t xml:space="preserve">    }</w:t>
      </w:r>
    </w:p>
    <w:p w14:paraId="27D7FCA5" w14:textId="24040795" w:rsidR="009E7405" w:rsidRDefault="009E7405" w:rsidP="00F75976"/>
    <w:p w14:paraId="49A3971A" w14:textId="77777777" w:rsidR="009E7405" w:rsidRDefault="009E7405" w:rsidP="00F75976"/>
    <w:p w14:paraId="5044ED11" w14:textId="6CF3A534" w:rsidR="009E7405" w:rsidRDefault="00DC294E" w:rsidP="00DC294E">
      <w:pPr>
        <w:pStyle w:val="4"/>
      </w:pPr>
      <w:r>
        <w:rPr>
          <w:rFonts w:hint="eastAsia"/>
        </w:rPr>
        <w:t>3</w:t>
      </w:r>
      <w:r>
        <w:t xml:space="preserve"> </w:t>
      </w:r>
      <w:r>
        <w:rPr>
          <w:rFonts w:hint="eastAsia"/>
        </w:rPr>
        <w:t>组件模式与集成模式</w:t>
      </w:r>
      <w:r>
        <w:rPr>
          <w:rFonts w:hint="eastAsia"/>
        </w:rPr>
        <w:t>Context</w:t>
      </w:r>
      <w:r>
        <w:rPr>
          <w:rFonts w:hint="eastAsia"/>
        </w:rPr>
        <w:t>等转换问题</w:t>
      </w:r>
    </w:p>
    <w:p w14:paraId="758186E1" w14:textId="799DFA48" w:rsidR="009E7405" w:rsidRDefault="00DC294E" w:rsidP="00F75976">
      <w:r>
        <w:rPr>
          <w:rFonts w:hint="eastAsia"/>
        </w:rPr>
        <w:t>与</w:t>
      </w:r>
      <w:r>
        <w:rPr>
          <w:rFonts w:hint="eastAsia"/>
        </w:rPr>
        <w:t>mani</w:t>
      </w:r>
      <w:r>
        <w:t>f</w:t>
      </w:r>
      <w:r>
        <w:rPr>
          <w:rFonts w:hint="eastAsia"/>
        </w:rPr>
        <w:t>est</w:t>
      </w:r>
      <w:r>
        <w:t>.xml</w:t>
      </w:r>
      <w:r>
        <w:rPr>
          <w:rFonts w:hint="eastAsia"/>
        </w:rPr>
        <w:t>类似，我们也可以使用如下代码</w:t>
      </w:r>
    </w:p>
    <w:p w14:paraId="3C978CD9" w14:textId="1AEE70FA" w:rsidR="00DC294E" w:rsidRDefault="00DC294E" w:rsidP="004E574A">
      <w:pPr>
        <w:pStyle w:val="a4"/>
        <w:numPr>
          <w:ilvl w:val="0"/>
          <w:numId w:val="12"/>
        </w:numPr>
        <w:ind w:firstLineChars="0"/>
      </w:pPr>
      <w:r>
        <w:rPr>
          <w:rFonts w:hint="eastAsia"/>
        </w:rPr>
        <w:t>在</w:t>
      </w:r>
      <w:r>
        <w:rPr>
          <w:rFonts w:hint="eastAsia"/>
        </w:rPr>
        <w:t>module</w:t>
      </w:r>
      <w:r>
        <w:rPr>
          <w:rFonts w:hint="eastAsia"/>
        </w:rPr>
        <w:t>下创建</w:t>
      </w:r>
      <w:r>
        <w:rPr>
          <w:rFonts w:hint="eastAsia"/>
        </w:rPr>
        <w:t>java</w:t>
      </w:r>
      <w:r>
        <w:rPr>
          <w:rFonts w:hint="eastAsia"/>
        </w:rPr>
        <w:t>文件，存放</w:t>
      </w:r>
      <w:r>
        <w:rPr>
          <w:rFonts w:hint="eastAsia"/>
        </w:rPr>
        <w:t>java</w:t>
      </w:r>
      <w:r>
        <w:rPr>
          <w:rFonts w:hint="eastAsia"/>
        </w:rPr>
        <w:t>代码</w:t>
      </w:r>
    </w:p>
    <w:p w14:paraId="4870E3BD" w14:textId="77777777" w:rsidR="00DC294E" w:rsidRDefault="00DC294E" w:rsidP="00DC294E"/>
    <w:p w14:paraId="0BDCEBC0" w14:textId="7069C940" w:rsidR="00DC294E" w:rsidRDefault="00DC294E" w:rsidP="004E574A">
      <w:pPr>
        <w:pStyle w:val="a4"/>
        <w:numPr>
          <w:ilvl w:val="0"/>
          <w:numId w:val="12"/>
        </w:numPr>
        <w:ind w:firstLineChars="0"/>
      </w:pPr>
      <w:r>
        <w:rPr>
          <w:rFonts w:hint="eastAsia"/>
        </w:rPr>
        <w:t>buil</w:t>
      </w:r>
      <w:r>
        <w:t>d.gradle</w:t>
      </w:r>
      <w:r>
        <w:rPr>
          <w:rFonts w:hint="eastAsia"/>
        </w:rPr>
        <w:t>中配置</w:t>
      </w:r>
    </w:p>
    <w:p w14:paraId="5D230E15" w14:textId="77777777" w:rsidR="0058645B" w:rsidRDefault="0058645B" w:rsidP="0058645B">
      <w:pPr>
        <w:pStyle w:val="ac"/>
      </w:pPr>
      <w:r>
        <w:t xml:space="preserve">    sourceSets {</w:t>
      </w:r>
    </w:p>
    <w:p w14:paraId="24E01A0A" w14:textId="77777777" w:rsidR="0058645B" w:rsidRDefault="0058645B" w:rsidP="0058645B">
      <w:pPr>
        <w:pStyle w:val="ac"/>
      </w:pPr>
      <w:r>
        <w:t xml:space="preserve">        main {</w:t>
      </w:r>
    </w:p>
    <w:p w14:paraId="4453C660" w14:textId="77777777" w:rsidR="0058645B" w:rsidRDefault="0058645B" w:rsidP="0058645B">
      <w:pPr>
        <w:pStyle w:val="ac"/>
      </w:pPr>
      <w:r>
        <w:t xml:space="preserve">            if (isModule) {</w:t>
      </w:r>
    </w:p>
    <w:p w14:paraId="5CEE3B6C" w14:textId="77777777" w:rsidR="0058645B" w:rsidRDefault="0058645B" w:rsidP="0058645B">
      <w:pPr>
        <w:pStyle w:val="ac"/>
      </w:pPr>
      <w:r>
        <w:t xml:space="preserve">                manifest.srcFile 'src/main/module/AndroidManifest.xml'</w:t>
      </w:r>
    </w:p>
    <w:p w14:paraId="3A6A8350" w14:textId="77777777" w:rsidR="0058645B" w:rsidRDefault="0058645B" w:rsidP="0058645B">
      <w:pPr>
        <w:pStyle w:val="ac"/>
      </w:pPr>
      <w:r>
        <w:t xml:space="preserve">                java.srcDirs = ['src/main/module/java']</w:t>
      </w:r>
    </w:p>
    <w:p w14:paraId="233C6F2D" w14:textId="77777777" w:rsidR="0058645B" w:rsidRDefault="0058645B" w:rsidP="0058645B">
      <w:pPr>
        <w:pStyle w:val="ac"/>
      </w:pPr>
      <w:r>
        <w:t xml:space="preserve">            } else {</w:t>
      </w:r>
    </w:p>
    <w:p w14:paraId="6081E664" w14:textId="77777777" w:rsidR="0058645B" w:rsidRDefault="0058645B" w:rsidP="0058645B">
      <w:pPr>
        <w:pStyle w:val="ac"/>
      </w:pPr>
      <w:r>
        <w:t xml:space="preserve">                manifest.srcFile 'src/main/AndroidManifest.xml'</w:t>
      </w:r>
    </w:p>
    <w:p w14:paraId="72706A62" w14:textId="77777777" w:rsidR="0058645B" w:rsidRDefault="0058645B" w:rsidP="0058645B">
      <w:pPr>
        <w:pStyle w:val="ac"/>
      </w:pPr>
      <w:r>
        <w:t xml:space="preserve">                java {</w:t>
      </w:r>
    </w:p>
    <w:p w14:paraId="5DAE2C8F" w14:textId="77777777" w:rsidR="0058645B" w:rsidRDefault="0058645B" w:rsidP="0058645B">
      <w:pPr>
        <w:pStyle w:val="ac"/>
      </w:pPr>
      <w:r>
        <w:rPr>
          <w:rFonts w:hint="eastAsia"/>
        </w:rPr>
        <w:t xml:space="preserve">                    //</w:t>
      </w:r>
      <w:r>
        <w:rPr>
          <w:rFonts w:hint="eastAsia"/>
        </w:rPr>
        <w:t>全部</w:t>
      </w:r>
      <w:r>
        <w:rPr>
          <w:rFonts w:hint="eastAsia"/>
        </w:rPr>
        <w:t>Module</w:t>
      </w:r>
      <w:r>
        <w:rPr>
          <w:rFonts w:hint="eastAsia"/>
        </w:rPr>
        <w:t>一起编译的时候剔除</w:t>
      </w:r>
      <w:r>
        <w:rPr>
          <w:rFonts w:hint="eastAsia"/>
        </w:rPr>
        <w:t>debug</w:t>
      </w:r>
      <w:r>
        <w:rPr>
          <w:rFonts w:hint="eastAsia"/>
        </w:rPr>
        <w:t>目录</w:t>
      </w:r>
    </w:p>
    <w:p w14:paraId="7DF046A2" w14:textId="77777777" w:rsidR="0058645B" w:rsidRDefault="0058645B" w:rsidP="0058645B">
      <w:pPr>
        <w:pStyle w:val="ac"/>
      </w:pPr>
      <w:r>
        <w:t xml:space="preserve">                    exclude '**/module/**'</w:t>
      </w:r>
    </w:p>
    <w:p w14:paraId="05D2A925" w14:textId="77777777" w:rsidR="0058645B" w:rsidRDefault="0058645B" w:rsidP="0058645B">
      <w:pPr>
        <w:pStyle w:val="ac"/>
      </w:pPr>
      <w:r>
        <w:t xml:space="preserve">                }</w:t>
      </w:r>
    </w:p>
    <w:p w14:paraId="7DAFA051" w14:textId="77777777" w:rsidR="0058645B" w:rsidRDefault="0058645B" w:rsidP="0058645B">
      <w:pPr>
        <w:pStyle w:val="ac"/>
      </w:pPr>
      <w:r>
        <w:t xml:space="preserve">            }</w:t>
      </w:r>
    </w:p>
    <w:p w14:paraId="55A64640" w14:textId="77777777" w:rsidR="0058645B" w:rsidRDefault="0058645B" w:rsidP="0058645B">
      <w:pPr>
        <w:pStyle w:val="ac"/>
      </w:pPr>
      <w:r>
        <w:t xml:space="preserve">        }</w:t>
      </w:r>
    </w:p>
    <w:p w14:paraId="255A853A" w14:textId="3D7D5E76" w:rsidR="00DC294E" w:rsidRDefault="0058645B" w:rsidP="0058645B">
      <w:pPr>
        <w:pStyle w:val="ac"/>
        <w:ind w:firstLine="360"/>
      </w:pPr>
      <w:r>
        <w:t>}</w:t>
      </w:r>
    </w:p>
    <w:p w14:paraId="00F120A1" w14:textId="77777777" w:rsidR="0058645B" w:rsidRDefault="0058645B" w:rsidP="0058645B"/>
    <w:p w14:paraId="44C028EA" w14:textId="76BC7D03" w:rsidR="00DC294E" w:rsidRDefault="0058645B" w:rsidP="0058645B">
      <w:pPr>
        <w:pStyle w:val="4"/>
      </w:pPr>
      <w:r>
        <w:t xml:space="preserve">4 </w:t>
      </w:r>
      <w:r w:rsidRPr="0058645B">
        <w:rPr>
          <w:rFonts w:hint="eastAsia"/>
        </w:rPr>
        <w:t>library</w:t>
      </w:r>
      <w:r w:rsidRPr="0058645B">
        <w:rPr>
          <w:rFonts w:hint="eastAsia"/>
        </w:rPr>
        <w:t>依赖问题</w:t>
      </w:r>
    </w:p>
    <w:p w14:paraId="3A7CC72D" w14:textId="43765BF5" w:rsidR="00B65BA4" w:rsidRDefault="0058645B" w:rsidP="00F75976">
      <w:r>
        <w:rPr>
          <w:rFonts w:hint="eastAsia"/>
        </w:rPr>
        <w:t>对于重复依赖的库，编译错误时，在上层使用</w:t>
      </w:r>
      <w:r w:rsidRPr="0058645B">
        <w:t>exclude</w:t>
      </w:r>
      <w:r>
        <w:rPr>
          <w:rFonts w:hint="eastAsia"/>
        </w:rPr>
        <w:t>命令，</w:t>
      </w:r>
      <w:r w:rsidRPr="0058645B">
        <w:rPr>
          <w:rFonts w:hint="eastAsia"/>
        </w:rPr>
        <w:t>根据组件名排除或者根据包名排除</w:t>
      </w:r>
    </w:p>
    <w:p w14:paraId="5DF3169E" w14:textId="13DC27F7" w:rsidR="00B65BA4" w:rsidRDefault="0058645B" w:rsidP="00F75976">
      <w:r>
        <w:rPr>
          <w:rFonts w:hint="eastAsia"/>
        </w:rPr>
        <w:t>例如</w:t>
      </w:r>
    </w:p>
    <w:p w14:paraId="00DAEC59" w14:textId="77777777" w:rsidR="0058645B" w:rsidRDefault="0058645B" w:rsidP="0058645B">
      <w:pPr>
        <w:pStyle w:val="ac"/>
      </w:pPr>
      <w:r>
        <w:t>dependencies {</w:t>
      </w:r>
    </w:p>
    <w:p w14:paraId="69A9CB6D" w14:textId="77777777" w:rsidR="0058645B" w:rsidRDefault="0058645B" w:rsidP="0058645B">
      <w:pPr>
        <w:pStyle w:val="ac"/>
      </w:pPr>
      <w:r>
        <w:t xml:space="preserve">    compile fileTree(dir: 'libs', include: ['*.jar'])</w:t>
      </w:r>
    </w:p>
    <w:p w14:paraId="31EDFE2D" w14:textId="77777777" w:rsidR="0058645B" w:rsidRDefault="0058645B" w:rsidP="0058645B">
      <w:pPr>
        <w:pStyle w:val="ac"/>
      </w:pPr>
      <w:r>
        <w:t xml:space="preserve">    compile("com.jude:easyrecyclerview:$rootProject.easyRecyclerVersion") {</w:t>
      </w:r>
    </w:p>
    <w:p w14:paraId="123CC0AB" w14:textId="77777777" w:rsidR="0058645B" w:rsidRDefault="0058645B" w:rsidP="0058645B">
      <w:pPr>
        <w:pStyle w:val="ac"/>
      </w:pPr>
      <w:r>
        <w:rPr>
          <w:rFonts w:hint="eastAsia"/>
        </w:rPr>
        <w:t xml:space="preserve">        exclude module: 'support-v4'//</w:t>
      </w:r>
      <w:r>
        <w:rPr>
          <w:rFonts w:hint="eastAsia"/>
        </w:rPr>
        <w:t>根据组件名排除</w:t>
      </w:r>
    </w:p>
    <w:p w14:paraId="3FB81C10" w14:textId="77777777" w:rsidR="0058645B" w:rsidRDefault="0058645B" w:rsidP="0058645B">
      <w:pPr>
        <w:pStyle w:val="ac"/>
      </w:pPr>
      <w:r>
        <w:rPr>
          <w:rFonts w:hint="eastAsia"/>
        </w:rPr>
        <w:t xml:space="preserve">        exclude group: 'android.support.v4'//</w:t>
      </w:r>
      <w:r>
        <w:rPr>
          <w:rFonts w:hint="eastAsia"/>
        </w:rPr>
        <w:t>根据包名排除</w:t>
      </w:r>
    </w:p>
    <w:p w14:paraId="151977A5" w14:textId="77777777" w:rsidR="0058645B" w:rsidRDefault="0058645B" w:rsidP="0058645B">
      <w:pPr>
        <w:pStyle w:val="ac"/>
      </w:pPr>
      <w:r>
        <w:t xml:space="preserve">    }</w:t>
      </w:r>
    </w:p>
    <w:p w14:paraId="7FF5ED11" w14:textId="0D0FA2A7" w:rsidR="0058645B" w:rsidRDefault="0058645B" w:rsidP="0058645B">
      <w:pPr>
        <w:pStyle w:val="ac"/>
      </w:pPr>
      <w:r>
        <w:t>}</w:t>
      </w:r>
    </w:p>
    <w:p w14:paraId="1A5143B6" w14:textId="77777777" w:rsidR="0058645B" w:rsidRPr="0058645B" w:rsidRDefault="0058645B" w:rsidP="00F75976"/>
    <w:p w14:paraId="7FF320DF" w14:textId="7F906D9A" w:rsidR="00EA4D0D" w:rsidRDefault="00845BF1" w:rsidP="00845BF1">
      <w:pPr>
        <w:pStyle w:val="4"/>
      </w:pPr>
      <w:r>
        <w:rPr>
          <w:rFonts w:hint="eastAsia"/>
        </w:rPr>
        <w:t>5</w:t>
      </w:r>
      <w:r>
        <w:t xml:space="preserve"> </w:t>
      </w:r>
      <w:r w:rsidRPr="00845BF1">
        <w:rPr>
          <w:rFonts w:hint="eastAsia"/>
        </w:rPr>
        <w:t>组件之间调用和通信</w:t>
      </w:r>
    </w:p>
    <w:p w14:paraId="16A33C4A" w14:textId="209953A3" w:rsidR="00845BF1" w:rsidRDefault="00845BF1" w:rsidP="00F75976">
      <w:r>
        <w:rPr>
          <w:rFonts w:hint="eastAsia"/>
        </w:rPr>
        <w:t>这个问题一般的解决思路就是使用路由和面向接口编程来解决，具体说来</w:t>
      </w:r>
    </w:p>
    <w:p w14:paraId="352A5E8B" w14:textId="74170681" w:rsidR="00845BF1" w:rsidRDefault="00845BF1" w:rsidP="00F75976">
      <w:r>
        <w:rPr>
          <w:rFonts w:hint="eastAsia"/>
        </w:rPr>
        <w:t>四大最贱跳转：使用</w:t>
      </w:r>
      <w:r w:rsidR="00DF3970" w:rsidRPr="00DF3970">
        <w:t>URL</w:t>
      </w:r>
      <w:r w:rsidRPr="00DF3970">
        <w:t>路由</w:t>
      </w:r>
      <w:r>
        <w:rPr>
          <w:rFonts w:hint="eastAsia"/>
        </w:rPr>
        <w:t>，例如</w:t>
      </w:r>
      <w:r>
        <w:rPr>
          <w:rFonts w:hint="eastAsia"/>
        </w:rPr>
        <w:t>A</w:t>
      </w:r>
      <w:r>
        <w:t>Router</w:t>
      </w:r>
    </w:p>
    <w:p w14:paraId="414E9280" w14:textId="1404465D" w:rsidR="00845BF1" w:rsidRDefault="00845BF1" w:rsidP="00F75976">
      <w:r>
        <w:rPr>
          <w:rFonts w:hint="eastAsia"/>
        </w:rPr>
        <w:lastRenderedPageBreak/>
        <w:t>远程调用：使用面向接口编程的</w:t>
      </w:r>
      <w:r>
        <w:rPr>
          <w:rFonts w:hint="eastAsia"/>
        </w:rPr>
        <w:t>IService</w:t>
      </w:r>
      <w:r>
        <w:rPr>
          <w:rFonts w:hint="eastAsia"/>
        </w:rPr>
        <w:t>来解决</w:t>
      </w:r>
    </w:p>
    <w:p w14:paraId="030C27D1" w14:textId="04604217" w:rsidR="00845BF1" w:rsidRDefault="00845BF1" w:rsidP="00F75976"/>
    <w:p w14:paraId="7BD41291" w14:textId="6447364B" w:rsidR="00845BF1" w:rsidRDefault="00DF3970" w:rsidP="00F75976">
      <w:r>
        <w:rPr>
          <w:rFonts w:hint="eastAsia"/>
        </w:rPr>
        <w:t>例如</w:t>
      </w:r>
      <w:r>
        <w:rPr>
          <w:rFonts w:hint="eastAsia"/>
        </w:rPr>
        <w:t>Module</w:t>
      </w:r>
      <w:r>
        <w:t>A</w:t>
      </w:r>
      <w:r>
        <w:rPr>
          <w:rFonts w:hint="eastAsia"/>
        </w:rPr>
        <w:t>需要启动一个</w:t>
      </w:r>
      <w:r>
        <w:rPr>
          <w:rFonts w:hint="eastAsia"/>
        </w:rPr>
        <w:t>ActivityB</w:t>
      </w:r>
      <w:r>
        <w:rPr>
          <w:rFonts w:hint="eastAsia"/>
        </w:rPr>
        <w:t>，该</w:t>
      </w:r>
      <w:r>
        <w:rPr>
          <w:rFonts w:hint="eastAsia"/>
        </w:rPr>
        <w:t>Activity</w:t>
      </w:r>
      <w:r>
        <w:rPr>
          <w:rFonts w:hint="eastAsia"/>
        </w:rPr>
        <w:t>在</w:t>
      </w:r>
      <w:r>
        <w:rPr>
          <w:rFonts w:hint="eastAsia"/>
        </w:rPr>
        <w:t>ModuleB</w:t>
      </w:r>
      <w:r>
        <w:rPr>
          <w:rFonts w:hint="eastAsia"/>
        </w:rPr>
        <w:t>中，一般使用如下方式</w:t>
      </w:r>
    </w:p>
    <w:p w14:paraId="1AFACE6A" w14:textId="22CD72F4" w:rsidR="00DF3970" w:rsidRDefault="00DF3970" w:rsidP="00F75976"/>
    <w:p w14:paraId="3EBFC831" w14:textId="5E6FD990" w:rsidR="00DF3970" w:rsidRDefault="00DF3970" w:rsidP="00F75976"/>
    <w:p w14:paraId="03FA5A62" w14:textId="77777777" w:rsidR="00DF3970" w:rsidRDefault="00DF3970" w:rsidP="00F75976"/>
    <w:p w14:paraId="588FB1E6" w14:textId="1A1449EE" w:rsidR="00845BF1" w:rsidRDefault="00C92CB2" w:rsidP="00C92CB2">
      <w:pPr>
        <w:pStyle w:val="4"/>
      </w:pPr>
      <w:r>
        <w:rPr>
          <w:rFonts w:hint="eastAsia"/>
        </w:rPr>
        <w:t>6</w:t>
      </w:r>
      <w:r>
        <w:t xml:space="preserve"> </w:t>
      </w:r>
      <w:r w:rsidRPr="00C92CB2">
        <w:rPr>
          <w:rFonts w:hint="eastAsia"/>
        </w:rPr>
        <w:t>组件之间资源名冲突</w:t>
      </w:r>
    </w:p>
    <w:p w14:paraId="1764F200" w14:textId="136F4042" w:rsidR="00C23E45" w:rsidRPr="00C23E45" w:rsidRDefault="00C23E45" w:rsidP="00C23E45">
      <w:r>
        <w:rPr>
          <w:rFonts w:hint="eastAsia"/>
        </w:rPr>
        <w:t>build.gradle</w:t>
      </w:r>
      <w:r>
        <w:rPr>
          <w:rFonts w:hint="eastAsia"/>
        </w:rPr>
        <w:t>配置</w:t>
      </w:r>
    </w:p>
    <w:p w14:paraId="18E8FC7D" w14:textId="77777777" w:rsidR="00C23E45" w:rsidRDefault="00C23E45" w:rsidP="00C23E45">
      <w:pPr>
        <w:pStyle w:val="ac"/>
      </w:pPr>
      <w:r>
        <w:rPr>
          <w:rFonts w:hint="eastAsia"/>
        </w:rPr>
        <w:t>//</w:t>
      </w:r>
      <w:r>
        <w:rPr>
          <w:rFonts w:hint="eastAsia"/>
        </w:rPr>
        <w:t>设置了</w:t>
      </w:r>
      <w:r>
        <w:rPr>
          <w:rFonts w:hint="eastAsia"/>
        </w:rPr>
        <w:t>resourcePrefix</w:t>
      </w:r>
      <w:r>
        <w:rPr>
          <w:rFonts w:hint="eastAsia"/>
        </w:rPr>
        <w:t>值后，所有的资源名必须以指定的字符串做前缀，否则会报错。</w:t>
      </w:r>
    </w:p>
    <w:p w14:paraId="3D2B0F91" w14:textId="77777777" w:rsidR="00C23E45" w:rsidRDefault="00C23E45" w:rsidP="00C23E45">
      <w:pPr>
        <w:pStyle w:val="ac"/>
      </w:pPr>
      <w:r>
        <w:rPr>
          <w:rFonts w:hint="eastAsia"/>
        </w:rPr>
        <w:t xml:space="preserve">    //</w:t>
      </w:r>
      <w:r>
        <w:rPr>
          <w:rFonts w:hint="eastAsia"/>
        </w:rPr>
        <w:t>但是</w:t>
      </w:r>
      <w:r>
        <w:rPr>
          <w:rFonts w:hint="eastAsia"/>
        </w:rPr>
        <w:t>resourcePrefix</w:t>
      </w:r>
      <w:r>
        <w:rPr>
          <w:rFonts w:hint="eastAsia"/>
        </w:rPr>
        <w:t>这个值只能限定</w:t>
      </w:r>
      <w:r>
        <w:rPr>
          <w:rFonts w:hint="eastAsia"/>
        </w:rPr>
        <w:t>xml</w:t>
      </w:r>
      <w:r>
        <w:rPr>
          <w:rFonts w:hint="eastAsia"/>
        </w:rPr>
        <w:t>里面的资源，并不能限定图片资源，所有图片资源仍然需要手动去修改资源名。</w:t>
      </w:r>
    </w:p>
    <w:p w14:paraId="1EE7AC80" w14:textId="38010472" w:rsidR="00845BF1" w:rsidRDefault="00C23E45" w:rsidP="00C23E45">
      <w:pPr>
        <w:pStyle w:val="ac"/>
      </w:pPr>
      <w:r>
        <w:t xml:space="preserve">    resourcePrefix "girls_"</w:t>
      </w:r>
    </w:p>
    <w:p w14:paraId="2CB60DC9" w14:textId="42130C22" w:rsidR="00845BF1" w:rsidRDefault="00C23E45" w:rsidP="00F75976">
      <w:r w:rsidRPr="00C23E45">
        <w:rPr>
          <w:rFonts w:hint="eastAsia"/>
        </w:rPr>
        <w:t>但是设置了这个属性后有个问题，所有的资源名必须以指定的字符串做前缀，否则会报错，而且</w:t>
      </w:r>
      <w:r w:rsidRPr="00C23E45">
        <w:rPr>
          <w:rFonts w:hint="eastAsia"/>
        </w:rPr>
        <w:t>resourcePrefix</w:t>
      </w:r>
      <w:r w:rsidRPr="00C23E45">
        <w:rPr>
          <w:rFonts w:hint="eastAsia"/>
        </w:rPr>
        <w:t>这个值只能限定</w:t>
      </w:r>
      <w:r w:rsidRPr="00C23E45">
        <w:rPr>
          <w:rFonts w:hint="eastAsia"/>
        </w:rPr>
        <w:t>xml</w:t>
      </w:r>
      <w:r w:rsidRPr="00C23E45">
        <w:rPr>
          <w:rFonts w:hint="eastAsia"/>
        </w:rPr>
        <w:t>里面的资源，并不能限定图片资源，所有图片资源仍然需要手动去修改资源名；所以我并不推荐使用这种方法来解决资源名冲突。</w:t>
      </w:r>
    </w:p>
    <w:p w14:paraId="0C054CFF" w14:textId="426793D3" w:rsidR="00845BF1" w:rsidRDefault="00845BF1" w:rsidP="00F75976"/>
    <w:p w14:paraId="1A9EE08B" w14:textId="77777777" w:rsidR="00845BF1" w:rsidRPr="00F75976" w:rsidRDefault="00845BF1" w:rsidP="00F75976"/>
    <w:p w14:paraId="5C2A5CDB" w14:textId="0406D9F7" w:rsidR="00D81A6A" w:rsidRDefault="00C23E45" w:rsidP="00C23E45">
      <w:pPr>
        <w:pStyle w:val="4"/>
      </w:pPr>
      <w:r>
        <w:rPr>
          <w:rFonts w:hint="eastAsia"/>
        </w:rPr>
        <w:t>7</w:t>
      </w:r>
      <w:r>
        <w:t xml:space="preserve"> </w:t>
      </w:r>
      <w:r w:rsidRPr="00C23E45">
        <w:rPr>
          <w:rFonts w:hint="eastAsia"/>
        </w:rPr>
        <w:t>组件化项目的混淆方案</w:t>
      </w:r>
    </w:p>
    <w:p w14:paraId="371C214B" w14:textId="77777777" w:rsidR="00C23E45" w:rsidRDefault="00C23E45" w:rsidP="00C23E45">
      <w:r>
        <w:rPr>
          <w:rFonts w:hint="eastAsia"/>
        </w:rPr>
        <w:t>组件化项目的</w:t>
      </w:r>
      <w:r>
        <w:rPr>
          <w:rFonts w:hint="eastAsia"/>
        </w:rPr>
        <w:t>Java</w:t>
      </w:r>
      <w:r>
        <w:rPr>
          <w:rFonts w:hint="eastAsia"/>
        </w:rPr>
        <w:t>代码混淆方案采用在集成模式下集中在</w:t>
      </w:r>
      <w:r>
        <w:rPr>
          <w:rFonts w:hint="eastAsia"/>
        </w:rPr>
        <w:t>app</w:t>
      </w:r>
      <w:r>
        <w:rPr>
          <w:rFonts w:hint="eastAsia"/>
        </w:rPr>
        <w:t>壳工程中混淆，各个业务组件不配置混淆文件。集成开发模式下在</w:t>
      </w:r>
      <w:r>
        <w:rPr>
          <w:rFonts w:hint="eastAsia"/>
        </w:rPr>
        <w:t>app</w:t>
      </w:r>
      <w:r>
        <w:rPr>
          <w:rFonts w:hint="eastAsia"/>
        </w:rPr>
        <w:t>壳工程中</w:t>
      </w:r>
      <w:r>
        <w:rPr>
          <w:rFonts w:hint="eastAsia"/>
        </w:rPr>
        <w:t>build.gradle</w:t>
      </w:r>
      <w:r>
        <w:rPr>
          <w:rFonts w:hint="eastAsia"/>
        </w:rPr>
        <w:t>文件的</w:t>
      </w:r>
      <w:r>
        <w:rPr>
          <w:rFonts w:hint="eastAsia"/>
        </w:rPr>
        <w:t>release</w:t>
      </w:r>
      <w:r>
        <w:rPr>
          <w:rFonts w:hint="eastAsia"/>
        </w:rPr>
        <w:t>构建类型中开启混淆属性，其他</w:t>
      </w:r>
      <w:r>
        <w:rPr>
          <w:rFonts w:hint="eastAsia"/>
        </w:rPr>
        <w:t>buildTypes</w:t>
      </w:r>
      <w:r>
        <w:rPr>
          <w:rFonts w:hint="eastAsia"/>
        </w:rPr>
        <w:t>配置方案跟普通项目保持一致，</w:t>
      </w:r>
      <w:r>
        <w:rPr>
          <w:rFonts w:hint="eastAsia"/>
        </w:rPr>
        <w:t>Java</w:t>
      </w:r>
      <w:r>
        <w:rPr>
          <w:rFonts w:hint="eastAsia"/>
        </w:rPr>
        <w:t>混淆配置文件也放置在</w:t>
      </w:r>
      <w:r>
        <w:rPr>
          <w:rFonts w:hint="eastAsia"/>
        </w:rPr>
        <w:t>app</w:t>
      </w:r>
      <w:r>
        <w:rPr>
          <w:rFonts w:hint="eastAsia"/>
        </w:rPr>
        <w:t>壳工程中，各个业务组件的混淆配置规则都应该在</w:t>
      </w:r>
      <w:r>
        <w:rPr>
          <w:rFonts w:hint="eastAsia"/>
        </w:rPr>
        <w:t>app</w:t>
      </w:r>
      <w:r>
        <w:rPr>
          <w:rFonts w:hint="eastAsia"/>
        </w:rPr>
        <w:t>壳工程中的混淆配置文件中添加和修改。</w:t>
      </w:r>
    </w:p>
    <w:p w14:paraId="4D360D57" w14:textId="77777777" w:rsidR="00C23E45" w:rsidRDefault="00C23E45" w:rsidP="00C23E45"/>
    <w:p w14:paraId="7483CA36" w14:textId="2DAAAD4E" w:rsidR="00C23E45" w:rsidRDefault="00C23E45" w:rsidP="00C23E45">
      <w:r>
        <w:rPr>
          <w:rFonts w:hint="eastAsia"/>
        </w:rPr>
        <w:t>之所以不采用在每个业务组件中开启混淆的方案，是因为</w:t>
      </w:r>
      <w:r>
        <w:rPr>
          <w:rFonts w:hint="eastAsia"/>
        </w:rPr>
        <w:t xml:space="preserve"> </w:t>
      </w:r>
      <w:r>
        <w:rPr>
          <w:rFonts w:hint="eastAsia"/>
        </w:rPr>
        <w:t>组件在集成模式下都被</w:t>
      </w:r>
      <w:r>
        <w:rPr>
          <w:rFonts w:hint="eastAsia"/>
        </w:rPr>
        <w:t xml:space="preserve"> Gradle </w:t>
      </w:r>
      <w:r>
        <w:rPr>
          <w:rFonts w:hint="eastAsia"/>
        </w:rPr>
        <w:t>构建成了</w:t>
      </w:r>
      <w:r>
        <w:rPr>
          <w:rFonts w:hint="eastAsia"/>
        </w:rPr>
        <w:t xml:space="preserve"> release </w:t>
      </w:r>
      <w:r>
        <w:rPr>
          <w:rFonts w:hint="eastAsia"/>
        </w:rPr>
        <w:t>类型的</w:t>
      </w:r>
      <w:r>
        <w:rPr>
          <w:rFonts w:hint="eastAsia"/>
        </w:rPr>
        <w:t>arr</w:t>
      </w:r>
      <w:r>
        <w:rPr>
          <w:rFonts w:hint="eastAsia"/>
        </w:rPr>
        <w:t>包，一旦业务组件的代码被混淆，而这时候代码中又出现了</w:t>
      </w:r>
      <w:r>
        <w:rPr>
          <w:rFonts w:hint="eastAsia"/>
        </w:rPr>
        <w:t>bug</w:t>
      </w:r>
      <w:r>
        <w:rPr>
          <w:rFonts w:hint="eastAsia"/>
        </w:rPr>
        <w:t>，将很难根据日志找出导致</w:t>
      </w:r>
      <w:r>
        <w:rPr>
          <w:rFonts w:hint="eastAsia"/>
        </w:rPr>
        <w:t>bug</w:t>
      </w:r>
      <w:r>
        <w:rPr>
          <w:rFonts w:hint="eastAsia"/>
        </w:rPr>
        <w:t>的原因；另外每个业务组件中都保留一份混淆配置文件非常不便于修改和管理，这也是不推荐在业务组件的</w:t>
      </w:r>
      <w:r>
        <w:rPr>
          <w:rFonts w:hint="eastAsia"/>
        </w:rPr>
        <w:t xml:space="preserve"> build.gradle </w:t>
      </w:r>
      <w:r>
        <w:rPr>
          <w:rFonts w:hint="eastAsia"/>
        </w:rPr>
        <w:t>文件中配置</w:t>
      </w:r>
      <w:r>
        <w:rPr>
          <w:rFonts w:hint="eastAsia"/>
        </w:rPr>
        <w:t xml:space="preserve"> buildTypes </w:t>
      </w:r>
      <w:r>
        <w:rPr>
          <w:rFonts w:hint="eastAsia"/>
        </w:rPr>
        <w:t>（构建类型）的原因</w:t>
      </w:r>
    </w:p>
    <w:p w14:paraId="0E7CBA41" w14:textId="6201F5E6" w:rsidR="00C23E45" w:rsidRDefault="00C23E45" w:rsidP="001D2F2F"/>
    <w:p w14:paraId="004371CB" w14:textId="2AC6E0FB" w:rsidR="00C23E45" w:rsidRDefault="00C23E45" w:rsidP="001D2F2F"/>
    <w:p w14:paraId="2AB1C3EB" w14:textId="2DE650FD" w:rsidR="00ED09EB" w:rsidRDefault="00ED09EB" w:rsidP="00ED09EB">
      <w:pPr>
        <w:pStyle w:val="4"/>
      </w:pPr>
      <w:r>
        <w:rPr>
          <w:rFonts w:hint="eastAsia"/>
        </w:rPr>
        <w:t>8</w:t>
      </w:r>
      <w:r>
        <w:t xml:space="preserve"> </w:t>
      </w:r>
      <w:r w:rsidRPr="00ED09EB">
        <w:rPr>
          <w:rFonts w:hint="eastAsia"/>
        </w:rPr>
        <w:t>Fragment</w:t>
      </w:r>
      <w:r w:rsidRPr="00ED09EB">
        <w:rPr>
          <w:rFonts w:hint="eastAsia"/>
        </w:rPr>
        <w:t>或</w:t>
      </w:r>
      <w:r w:rsidRPr="00ED09EB">
        <w:rPr>
          <w:rFonts w:hint="eastAsia"/>
        </w:rPr>
        <w:t>View</w:t>
      </w:r>
      <w:r w:rsidRPr="00ED09EB">
        <w:rPr>
          <w:rFonts w:hint="eastAsia"/>
        </w:rPr>
        <w:t>如何支持组件化</w:t>
      </w:r>
    </w:p>
    <w:p w14:paraId="5A8C5477" w14:textId="77BDB999" w:rsidR="00ED09EB" w:rsidRDefault="00ED09EB" w:rsidP="001D2F2F"/>
    <w:p w14:paraId="44860B8E" w14:textId="657632DB" w:rsidR="00ED09EB" w:rsidRDefault="00ED09EB" w:rsidP="001D2F2F"/>
    <w:p w14:paraId="0289E776" w14:textId="7F813C8E" w:rsidR="00ED09EB" w:rsidRDefault="00ED09EB" w:rsidP="001D2F2F"/>
    <w:p w14:paraId="1BFD179D" w14:textId="577FAE89" w:rsidR="00ED09EB" w:rsidRDefault="00ED09EB" w:rsidP="001D2F2F"/>
    <w:p w14:paraId="5857A911" w14:textId="77777777" w:rsidR="00ED09EB" w:rsidRDefault="00ED09EB" w:rsidP="001D2F2F"/>
    <w:p w14:paraId="6291C8F7" w14:textId="77777777" w:rsidR="00ED09EB" w:rsidRDefault="00ED09EB" w:rsidP="001D2F2F"/>
    <w:p w14:paraId="60393418" w14:textId="15CD06B8" w:rsidR="00D81A6A" w:rsidRDefault="004A6D6C" w:rsidP="00D81A6A">
      <w:pPr>
        <w:pStyle w:val="2"/>
      </w:pPr>
      <w:r>
        <w:rPr>
          <w:rFonts w:hint="eastAsia"/>
        </w:rPr>
        <w:t>七</w:t>
      </w:r>
      <w:r w:rsidR="00D81A6A">
        <w:rPr>
          <w:rFonts w:hint="eastAsia"/>
        </w:rPr>
        <w:t xml:space="preserve"> </w:t>
      </w:r>
      <w:r w:rsidR="00D81A6A">
        <w:rPr>
          <w:rFonts w:hint="eastAsia"/>
        </w:rPr>
        <w:t>典型</w:t>
      </w:r>
      <w:r w:rsidR="00D81A6A">
        <w:rPr>
          <w:rFonts w:hint="eastAsia"/>
        </w:rPr>
        <w:t>App</w:t>
      </w:r>
      <w:r w:rsidR="00D81A6A">
        <w:rPr>
          <w:rFonts w:hint="eastAsia"/>
        </w:rPr>
        <w:t>架构设计</w:t>
      </w:r>
    </w:p>
    <w:p w14:paraId="0D906433" w14:textId="77777777" w:rsidR="00D81A6A" w:rsidRDefault="00D81A6A" w:rsidP="001D2F2F"/>
    <w:p w14:paraId="7760A615" w14:textId="77777777" w:rsidR="00D81A6A" w:rsidRDefault="00442C4C" w:rsidP="001D2F2F">
      <w:r>
        <w:rPr>
          <w:rFonts w:hint="eastAsia"/>
        </w:rPr>
        <w:t>安居客</w:t>
      </w:r>
    </w:p>
    <w:p w14:paraId="51D05E40" w14:textId="77777777" w:rsidR="00442C4C" w:rsidRDefault="00442C4C" w:rsidP="001D2F2F"/>
    <w:p w14:paraId="41BCA95F" w14:textId="77777777" w:rsidR="00442C4C" w:rsidRDefault="00442C4C" w:rsidP="001D2F2F"/>
    <w:p w14:paraId="7DBA7F78" w14:textId="77777777" w:rsidR="00D81A6A" w:rsidRDefault="00442C4C" w:rsidP="001D2F2F">
      <w:r>
        <w:rPr>
          <w:rFonts w:hint="eastAsia"/>
        </w:rPr>
        <w:t>沪江学习</w:t>
      </w:r>
    </w:p>
    <w:p w14:paraId="76B91640" w14:textId="77777777" w:rsidR="00442C4C" w:rsidRDefault="00442C4C" w:rsidP="001D2F2F"/>
    <w:p w14:paraId="3597989A" w14:textId="77777777" w:rsidR="00442C4C" w:rsidRDefault="00442C4C" w:rsidP="001D2F2F"/>
    <w:p w14:paraId="13C60F75" w14:textId="77777777" w:rsidR="00442C4C" w:rsidRDefault="00442C4C" w:rsidP="001D2F2F">
      <w:r>
        <w:rPr>
          <w:rFonts w:hint="eastAsia"/>
        </w:rPr>
        <w:t>滴滴国际化</w:t>
      </w:r>
    </w:p>
    <w:p w14:paraId="304BC83B" w14:textId="77777777" w:rsidR="00442C4C" w:rsidRDefault="00442C4C" w:rsidP="001D2F2F"/>
    <w:p w14:paraId="664D5945" w14:textId="77777777" w:rsidR="00442C4C" w:rsidRDefault="00442C4C" w:rsidP="001D2F2F"/>
    <w:p w14:paraId="4066A41A" w14:textId="77777777" w:rsidR="00442C4C" w:rsidRDefault="00442C4C" w:rsidP="001D2F2F"/>
    <w:p w14:paraId="3854BD28" w14:textId="462DE59E" w:rsidR="008B7814" w:rsidRDefault="005E3F28" w:rsidP="00CF4EEA">
      <w:pPr>
        <w:pStyle w:val="2"/>
      </w:pPr>
      <w:r>
        <w:rPr>
          <w:rFonts w:hint="eastAsia"/>
        </w:rPr>
        <w:lastRenderedPageBreak/>
        <w:t>八</w:t>
      </w:r>
      <w:r w:rsidR="00CF4EEA">
        <w:t xml:space="preserve"> </w:t>
      </w:r>
      <w:r w:rsidR="00CF4EEA">
        <w:rPr>
          <w:rFonts w:hint="eastAsia"/>
        </w:rPr>
        <w:t>架构设计原则</w:t>
      </w:r>
    </w:p>
    <w:p w14:paraId="6BB82BFE" w14:textId="137CAE34" w:rsidR="00CF4EEA" w:rsidRDefault="00CF4EEA" w:rsidP="001D2F2F"/>
    <w:p w14:paraId="3133CF57" w14:textId="16545858" w:rsidR="00CF4EEA" w:rsidRDefault="00CF4EEA" w:rsidP="001D2F2F">
      <w:r>
        <w:rPr>
          <w:rFonts w:hint="eastAsia"/>
        </w:rPr>
        <w:t>1</w:t>
      </w:r>
      <w:r>
        <w:t xml:space="preserve"> </w:t>
      </w:r>
      <w:r>
        <w:rPr>
          <w:rFonts w:hint="eastAsia"/>
        </w:rPr>
        <w:t>可复用性</w:t>
      </w:r>
    </w:p>
    <w:p w14:paraId="3CCDDEF7" w14:textId="4767B5AF" w:rsidR="00CF4EEA" w:rsidRDefault="005E3F28" w:rsidP="001D2F2F">
      <w:r>
        <w:rPr>
          <w:rFonts w:hint="eastAsia"/>
        </w:rPr>
        <w:t>软件层次的划分，各个层次的依赖关系。功能模块的划分，便于各个子功能与基础功能的复用</w:t>
      </w:r>
    </w:p>
    <w:p w14:paraId="2B32BFE5" w14:textId="70B1DBC1" w:rsidR="005E3F28" w:rsidRDefault="005E3F28" w:rsidP="001D2F2F"/>
    <w:p w14:paraId="4174743E" w14:textId="6E5A279D" w:rsidR="00CF4EEA" w:rsidRDefault="00CF4EEA" w:rsidP="001D2F2F">
      <w:r>
        <w:rPr>
          <w:rFonts w:hint="eastAsia"/>
        </w:rPr>
        <w:t>2</w:t>
      </w:r>
      <w:r>
        <w:t xml:space="preserve"> </w:t>
      </w:r>
      <w:r>
        <w:rPr>
          <w:rFonts w:hint="eastAsia"/>
        </w:rPr>
        <w:t>可扩展性</w:t>
      </w:r>
    </w:p>
    <w:p w14:paraId="13AEB5B0" w14:textId="77E1BA00" w:rsidR="00CF4EEA" w:rsidRDefault="005E3F28" w:rsidP="001D2F2F">
      <w:r>
        <w:rPr>
          <w:rFonts w:hint="eastAsia"/>
        </w:rPr>
        <w:t>利于后期需求的加入以及软件架构本身的演进</w:t>
      </w:r>
    </w:p>
    <w:p w14:paraId="5A8B0753" w14:textId="22A4DAFD" w:rsidR="005E3F28" w:rsidRDefault="005E3F28" w:rsidP="001D2F2F"/>
    <w:p w14:paraId="2971DB9A" w14:textId="77777777" w:rsidR="005E3F28" w:rsidRDefault="005E3F28" w:rsidP="001D2F2F"/>
    <w:p w14:paraId="40C26E9C" w14:textId="06BBE6DF" w:rsidR="00CF4EEA" w:rsidRDefault="00CF4EEA" w:rsidP="001D2F2F">
      <w:r>
        <w:rPr>
          <w:rFonts w:hint="eastAsia"/>
        </w:rPr>
        <w:t>3</w:t>
      </w:r>
      <w:r>
        <w:t xml:space="preserve"> </w:t>
      </w:r>
      <w:r>
        <w:rPr>
          <w:rFonts w:hint="eastAsia"/>
        </w:rPr>
        <w:t>可维护性</w:t>
      </w:r>
    </w:p>
    <w:p w14:paraId="71949D6D" w14:textId="19143342" w:rsidR="00CF4EEA" w:rsidRDefault="00CF4EEA" w:rsidP="001D2F2F">
      <w:r>
        <w:rPr>
          <w:rFonts w:hint="eastAsia"/>
        </w:rPr>
        <w:t>有利于人力的分配，开发人员维护起来压力小</w:t>
      </w:r>
      <w:r w:rsidR="00841439">
        <w:rPr>
          <w:rFonts w:hint="eastAsia"/>
        </w:rPr>
        <w:t>。功能模块及层次划分，依赖解耦</w:t>
      </w:r>
    </w:p>
    <w:p w14:paraId="2F10B90E" w14:textId="2F981B43" w:rsidR="00CF4EEA" w:rsidRDefault="00CF4EEA" w:rsidP="001D2F2F"/>
    <w:p w14:paraId="795AB69F" w14:textId="77777777" w:rsidR="00CF4EEA" w:rsidRDefault="00CF4EEA" w:rsidP="001D2F2F"/>
    <w:p w14:paraId="53E22012" w14:textId="7AC1E412" w:rsidR="00CF4EEA" w:rsidRDefault="00CF4EEA" w:rsidP="001D2F2F">
      <w:r>
        <w:rPr>
          <w:rFonts w:hint="eastAsia"/>
        </w:rPr>
        <w:t>4</w:t>
      </w:r>
      <w:r>
        <w:t xml:space="preserve"> </w:t>
      </w:r>
      <w:r>
        <w:rPr>
          <w:rFonts w:hint="eastAsia"/>
        </w:rPr>
        <w:t>人力资源与项目管理平衡</w:t>
      </w:r>
    </w:p>
    <w:p w14:paraId="376BE6B8" w14:textId="58701DBA" w:rsidR="00EF387D" w:rsidRDefault="00EF387D" w:rsidP="001D2F2F">
      <w:r>
        <w:rPr>
          <w:rFonts w:hint="eastAsia"/>
        </w:rPr>
        <w:t>人力紧张与项目版本发布周期的平衡，主要体现在实际操作中，拉分支</w:t>
      </w:r>
    </w:p>
    <w:p w14:paraId="603142EF" w14:textId="5CE1A6E9" w:rsidR="00EF387D" w:rsidRDefault="00EF387D" w:rsidP="001D2F2F"/>
    <w:p w14:paraId="57CD1B8C" w14:textId="77777777" w:rsidR="00EF387D" w:rsidRDefault="00EF387D" w:rsidP="001D2F2F"/>
    <w:p w14:paraId="53382BE8" w14:textId="77777777" w:rsidR="00CF4EEA" w:rsidRDefault="00CF4EEA" w:rsidP="001D2F2F"/>
    <w:p w14:paraId="4DFD60AD" w14:textId="77777777" w:rsidR="00CF4EEA" w:rsidRDefault="00CF4EEA" w:rsidP="001D2F2F"/>
    <w:p w14:paraId="1EBD7952" w14:textId="77777777" w:rsidR="00CF4EEA" w:rsidRDefault="00CF4EEA" w:rsidP="001D2F2F"/>
    <w:p w14:paraId="25E97442" w14:textId="77777777" w:rsidR="00A52E59" w:rsidRDefault="00A52E59" w:rsidP="001D2F2F"/>
    <w:p w14:paraId="081DE1D2" w14:textId="77777777" w:rsidR="00A52E59" w:rsidRDefault="00A52E59" w:rsidP="001D2F2F"/>
    <w:p w14:paraId="7D6CE098" w14:textId="77777777" w:rsidR="00EA76A5" w:rsidRDefault="00EA76A5" w:rsidP="00EA76A5"/>
    <w:p w14:paraId="54F126F8" w14:textId="77777777" w:rsidR="00EA76A5" w:rsidRDefault="00EA76A5" w:rsidP="00EA76A5"/>
    <w:p w14:paraId="4270ECC2" w14:textId="77777777" w:rsidR="00EA76A5" w:rsidRDefault="00EA76A5" w:rsidP="00EA76A5"/>
    <w:p w14:paraId="0137A134" w14:textId="77777777" w:rsidR="00EA76A5" w:rsidRDefault="00EA76A5" w:rsidP="008549FC"/>
    <w:p w14:paraId="4E2FE962" w14:textId="77777777" w:rsidR="00A52E59" w:rsidRPr="00EA76A5" w:rsidRDefault="00A52E59" w:rsidP="001D2F2F"/>
    <w:p w14:paraId="1F1935DD" w14:textId="77777777" w:rsidR="00A52E59" w:rsidRPr="00E74FE7" w:rsidRDefault="00A52E59" w:rsidP="001D2F2F"/>
    <w:p w14:paraId="25341563" w14:textId="77777777" w:rsidR="00A52E59" w:rsidRDefault="00A52E59" w:rsidP="001D2F2F"/>
    <w:p w14:paraId="5A252FFC" w14:textId="77777777" w:rsidR="00EA76A5" w:rsidRDefault="00EA76A5" w:rsidP="001D2F2F"/>
    <w:p w14:paraId="5FAEB927" w14:textId="77777777" w:rsidR="00EA76A5" w:rsidRDefault="00EA76A5" w:rsidP="001D2F2F"/>
    <w:p w14:paraId="4D01E881" w14:textId="77777777" w:rsidR="00EA76A5" w:rsidRDefault="00EA76A5" w:rsidP="001D2F2F"/>
    <w:p w14:paraId="5D4186CF" w14:textId="77777777" w:rsidR="00EA76A5" w:rsidRDefault="00EA76A5" w:rsidP="001D2F2F"/>
    <w:p w14:paraId="35DDAD42" w14:textId="77777777" w:rsidR="00EA76A5" w:rsidRDefault="00EA76A5" w:rsidP="001D2F2F"/>
    <w:p w14:paraId="144C92B3" w14:textId="77777777" w:rsidR="00EA76A5" w:rsidRDefault="00EA76A5" w:rsidP="001D2F2F"/>
    <w:p w14:paraId="58A488B6" w14:textId="77777777" w:rsidR="00EA76A5" w:rsidRDefault="00EA76A5" w:rsidP="001D2F2F"/>
    <w:p w14:paraId="3B1D83FC" w14:textId="77777777" w:rsidR="00A52E59" w:rsidRDefault="00A52E59" w:rsidP="001D2F2F"/>
    <w:p w14:paraId="765D3A87" w14:textId="6C17D133" w:rsidR="00A52E59" w:rsidRDefault="003C326D" w:rsidP="00E74FE7">
      <w:pPr>
        <w:pStyle w:val="1"/>
      </w:pPr>
      <w:r>
        <w:rPr>
          <w:rFonts w:hint="eastAsia"/>
        </w:rPr>
        <w:t>第二</w:t>
      </w:r>
      <w:r w:rsidR="00E74FE7">
        <w:rPr>
          <w:rFonts w:hint="eastAsia"/>
        </w:rPr>
        <w:t>部分</w:t>
      </w:r>
      <w:r w:rsidR="00E74FE7">
        <w:rPr>
          <w:rFonts w:hint="eastAsia"/>
        </w:rPr>
        <w:t xml:space="preserve"> </w:t>
      </w:r>
      <w:r w:rsidR="00BB54A7">
        <w:rPr>
          <w:rFonts w:hint="eastAsia"/>
        </w:rPr>
        <w:t>Android</w:t>
      </w:r>
      <w:r w:rsidR="00BB54A7">
        <w:rPr>
          <w:rFonts w:hint="eastAsia"/>
        </w:rPr>
        <w:t>性能优化</w:t>
      </w:r>
    </w:p>
    <w:p w14:paraId="7713D2C5" w14:textId="2C804A63" w:rsidR="005C5B27" w:rsidRDefault="005C5B27" w:rsidP="005C5B27">
      <w:pPr>
        <w:pStyle w:val="2"/>
      </w:pPr>
      <w:r>
        <w:rPr>
          <w:rFonts w:hint="eastAsia"/>
        </w:rPr>
        <w:t>简介</w:t>
      </w:r>
    </w:p>
    <w:p w14:paraId="50B28CEF" w14:textId="21F96A81" w:rsidR="005C5B27" w:rsidRDefault="005C5B27" w:rsidP="005C5B27">
      <w:pPr>
        <w:pStyle w:val="3"/>
      </w:pPr>
      <w:r>
        <w:rPr>
          <w:rFonts w:hint="eastAsia"/>
        </w:rPr>
        <w:t>1</w:t>
      </w:r>
      <w:r>
        <w:t xml:space="preserve"> </w:t>
      </w:r>
      <w:r>
        <w:rPr>
          <w:rFonts w:hint="eastAsia"/>
        </w:rPr>
        <w:t>性能优化所面临的问题</w:t>
      </w:r>
    </w:p>
    <w:p w14:paraId="459EBE01" w14:textId="77777777" w:rsidR="002627C4" w:rsidRDefault="002627C4" w:rsidP="00166993">
      <w:pPr>
        <w:pStyle w:val="a4"/>
        <w:numPr>
          <w:ilvl w:val="0"/>
          <w:numId w:val="38"/>
        </w:numPr>
        <w:ind w:firstLineChars="0"/>
      </w:pPr>
      <w:r>
        <w:rPr>
          <w:rFonts w:hint="eastAsia"/>
        </w:rPr>
        <w:t>性能表现差</w:t>
      </w:r>
    </w:p>
    <w:p w14:paraId="75EC15EF" w14:textId="77777777" w:rsidR="002627C4" w:rsidRDefault="002627C4" w:rsidP="002627C4">
      <w:r>
        <w:rPr>
          <w:rFonts w:hint="eastAsia"/>
        </w:rPr>
        <w:t>app</w:t>
      </w:r>
      <w:r>
        <w:rPr>
          <w:rFonts w:hint="eastAsia"/>
        </w:rPr>
        <w:t>性能表现差，启动慢，卡顿，丢帧</w:t>
      </w:r>
    </w:p>
    <w:p w14:paraId="7D126F67" w14:textId="77777777" w:rsidR="002627C4" w:rsidRDefault="002627C4" w:rsidP="002627C4">
      <w:r>
        <w:rPr>
          <w:rFonts w:hint="eastAsia"/>
        </w:rPr>
        <w:t>内存占用高，抖动平凡，内存泄露，内存溢出</w:t>
      </w:r>
    </w:p>
    <w:p w14:paraId="4748ACBE" w14:textId="77777777" w:rsidR="002627C4" w:rsidRDefault="002627C4" w:rsidP="002627C4">
      <w:r>
        <w:rPr>
          <w:rFonts w:hint="eastAsia"/>
        </w:rPr>
        <w:t>耗电，网络请求慢</w:t>
      </w:r>
    </w:p>
    <w:p w14:paraId="4A17C545" w14:textId="77777777" w:rsidR="002627C4" w:rsidRDefault="002627C4" w:rsidP="002627C4">
      <w:r>
        <w:rPr>
          <w:rFonts w:hint="eastAsia"/>
        </w:rPr>
        <w:t>奔溃率高，异常率高</w:t>
      </w:r>
    </w:p>
    <w:p w14:paraId="0CF7D684" w14:textId="77777777" w:rsidR="002627C4" w:rsidRDefault="002627C4" w:rsidP="002627C4"/>
    <w:p w14:paraId="1AED2F64" w14:textId="77777777" w:rsidR="002627C4" w:rsidRDefault="002627C4" w:rsidP="002627C4"/>
    <w:p w14:paraId="183FD3F7" w14:textId="77777777" w:rsidR="002627C4" w:rsidRDefault="002627C4" w:rsidP="002627C4"/>
    <w:p w14:paraId="63B36CE4" w14:textId="77777777" w:rsidR="002627C4" w:rsidRDefault="002627C4" w:rsidP="00166993">
      <w:pPr>
        <w:pStyle w:val="a4"/>
        <w:numPr>
          <w:ilvl w:val="0"/>
          <w:numId w:val="38"/>
        </w:numPr>
        <w:ind w:firstLineChars="0"/>
      </w:pPr>
      <w:r>
        <w:rPr>
          <w:rFonts w:hint="eastAsia"/>
        </w:rPr>
        <w:t>线上问题无从追查</w:t>
      </w:r>
    </w:p>
    <w:p w14:paraId="75654F93" w14:textId="264CBD23" w:rsidR="002627C4" w:rsidRDefault="00870BA5" w:rsidP="002627C4">
      <w:r>
        <w:rPr>
          <w:rFonts w:hint="eastAsia"/>
        </w:rPr>
        <w:t>针对此，我们一般需要关注的问题是</w:t>
      </w:r>
    </w:p>
    <w:p w14:paraId="4AAAB80F" w14:textId="77777777" w:rsidR="002627C4" w:rsidRDefault="002627C4" w:rsidP="002627C4">
      <w:r>
        <w:rPr>
          <w:rFonts w:hint="eastAsia"/>
        </w:rPr>
        <w:t>如何保证异常感知</w:t>
      </w:r>
    </w:p>
    <w:p w14:paraId="1263E275" w14:textId="77777777" w:rsidR="002627C4" w:rsidRDefault="002627C4" w:rsidP="002627C4">
      <w:r>
        <w:rPr>
          <w:rFonts w:hint="eastAsia"/>
        </w:rPr>
        <w:t>如何复现</w:t>
      </w:r>
    </w:p>
    <w:p w14:paraId="1CF34F2A" w14:textId="77777777" w:rsidR="002627C4" w:rsidRDefault="002627C4" w:rsidP="002627C4">
      <w:r>
        <w:rPr>
          <w:rFonts w:hint="eastAsia"/>
        </w:rPr>
        <w:t>如何快熟止血成功</w:t>
      </w:r>
    </w:p>
    <w:p w14:paraId="3D30BBA0" w14:textId="77777777" w:rsidR="002627C4" w:rsidRDefault="002627C4" w:rsidP="002627C4"/>
    <w:p w14:paraId="119AB9E7" w14:textId="77777777" w:rsidR="002627C4" w:rsidRDefault="002627C4" w:rsidP="002627C4"/>
    <w:p w14:paraId="77DA7F0C" w14:textId="77777777" w:rsidR="002627C4" w:rsidRDefault="002627C4" w:rsidP="00166993">
      <w:pPr>
        <w:pStyle w:val="a4"/>
        <w:numPr>
          <w:ilvl w:val="0"/>
          <w:numId w:val="38"/>
        </w:numPr>
        <w:ind w:firstLineChars="0"/>
      </w:pPr>
      <w:r>
        <w:rPr>
          <w:rFonts w:hint="eastAsia"/>
        </w:rPr>
        <w:t>性能优化长期开销大</w:t>
      </w:r>
    </w:p>
    <w:p w14:paraId="1448EF0A" w14:textId="77777777" w:rsidR="002627C4" w:rsidRDefault="002627C4" w:rsidP="002627C4">
      <w:r>
        <w:rPr>
          <w:rFonts w:hint="eastAsia"/>
        </w:rPr>
        <w:t>如何问题扼杀在萌芽中</w:t>
      </w:r>
    </w:p>
    <w:p w14:paraId="78779ABF" w14:textId="4D0719E4" w:rsidR="005C5B27" w:rsidRDefault="002627C4" w:rsidP="002627C4">
      <w:r>
        <w:rPr>
          <w:rFonts w:hint="eastAsia"/>
        </w:rPr>
        <w:t>性能优化如何长期保持</w:t>
      </w:r>
    </w:p>
    <w:p w14:paraId="6CF7FC4F" w14:textId="77777777" w:rsidR="005C5B27" w:rsidRDefault="005C5B27" w:rsidP="005C5B27"/>
    <w:p w14:paraId="567F3AB9" w14:textId="77777777" w:rsidR="005C5B27" w:rsidRDefault="005C5B27" w:rsidP="005C5B27"/>
    <w:p w14:paraId="15CCA326" w14:textId="7C225817" w:rsidR="005C5B27" w:rsidRDefault="002627C4" w:rsidP="002627C4">
      <w:pPr>
        <w:pStyle w:val="3"/>
      </w:pPr>
      <w:r>
        <w:t xml:space="preserve">2 </w:t>
      </w:r>
      <w:r w:rsidRPr="002627C4">
        <w:rPr>
          <w:rFonts w:hint="eastAsia"/>
        </w:rPr>
        <w:t>app</w:t>
      </w:r>
      <w:r>
        <w:rPr>
          <w:rFonts w:hint="eastAsia"/>
        </w:rPr>
        <w:t>性能</w:t>
      </w:r>
      <w:r w:rsidRPr="002627C4">
        <w:rPr>
          <w:rFonts w:hint="eastAsia"/>
        </w:rPr>
        <w:t>优化方案演进</w:t>
      </w:r>
    </w:p>
    <w:p w14:paraId="71F8E637" w14:textId="32AA45AB" w:rsidR="002627C4" w:rsidRDefault="002627C4" w:rsidP="00166993">
      <w:pPr>
        <w:pStyle w:val="a4"/>
        <w:numPr>
          <w:ilvl w:val="0"/>
          <w:numId w:val="38"/>
        </w:numPr>
        <w:ind w:firstLineChars="0"/>
      </w:pPr>
      <w:r>
        <w:rPr>
          <w:rFonts w:hint="eastAsia"/>
        </w:rPr>
        <w:t>项目初期</w:t>
      </w:r>
    </w:p>
    <w:p w14:paraId="74A4CD74" w14:textId="77777777" w:rsidR="002627C4" w:rsidRDefault="002627C4" w:rsidP="002627C4"/>
    <w:p w14:paraId="716AD68B" w14:textId="77777777" w:rsidR="002627C4" w:rsidRDefault="002627C4" w:rsidP="002627C4">
      <w:r>
        <w:rPr>
          <w:rFonts w:hint="eastAsia"/>
        </w:rPr>
        <w:t>只关注崩溃率</w:t>
      </w:r>
    </w:p>
    <w:p w14:paraId="2AB598FE" w14:textId="77777777" w:rsidR="002627C4" w:rsidRDefault="002627C4" w:rsidP="002627C4"/>
    <w:p w14:paraId="13BB23EA" w14:textId="77777777" w:rsidR="002627C4" w:rsidRDefault="002627C4" w:rsidP="002627C4"/>
    <w:p w14:paraId="0D5D811B" w14:textId="64BD165E" w:rsidR="002627C4" w:rsidRDefault="002627C4" w:rsidP="00166993">
      <w:pPr>
        <w:pStyle w:val="a4"/>
        <w:numPr>
          <w:ilvl w:val="0"/>
          <w:numId w:val="38"/>
        </w:numPr>
        <w:ind w:firstLineChars="0"/>
      </w:pPr>
      <w:r>
        <w:rPr>
          <w:rFonts w:hint="eastAsia"/>
        </w:rPr>
        <w:t>项目壮大期</w:t>
      </w:r>
    </w:p>
    <w:p w14:paraId="572EAC05" w14:textId="77777777" w:rsidR="002627C4" w:rsidRDefault="002627C4" w:rsidP="002627C4">
      <w:r>
        <w:rPr>
          <w:rFonts w:hint="eastAsia"/>
        </w:rPr>
        <w:t>完善个个数据采集</w:t>
      </w:r>
    </w:p>
    <w:p w14:paraId="348A1309" w14:textId="77777777" w:rsidR="002627C4" w:rsidRDefault="002627C4" w:rsidP="002627C4">
      <w:r>
        <w:rPr>
          <w:rFonts w:hint="eastAsia"/>
        </w:rPr>
        <w:t>接入一套</w:t>
      </w:r>
      <w:r>
        <w:rPr>
          <w:rFonts w:hint="eastAsia"/>
        </w:rPr>
        <w:t>APM</w:t>
      </w:r>
    </w:p>
    <w:p w14:paraId="3009043B" w14:textId="77777777" w:rsidR="002627C4" w:rsidRDefault="002627C4" w:rsidP="002627C4"/>
    <w:p w14:paraId="64F41B9B" w14:textId="3217A9ED" w:rsidR="002627C4" w:rsidRDefault="002627C4" w:rsidP="00166993">
      <w:pPr>
        <w:pStyle w:val="a4"/>
        <w:numPr>
          <w:ilvl w:val="0"/>
          <w:numId w:val="38"/>
        </w:numPr>
        <w:ind w:firstLineChars="0"/>
      </w:pPr>
      <w:r>
        <w:rPr>
          <w:rFonts w:hint="eastAsia"/>
        </w:rPr>
        <w:t>项目成熟期</w:t>
      </w:r>
    </w:p>
    <w:p w14:paraId="03D3F0CA" w14:textId="77777777" w:rsidR="002627C4" w:rsidRDefault="002627C4" w:rsidP="002627C4"/>
    <w:p w14:paraId="74C922F0" w14:textId="77777777" w:rsidR="002627C4" w:rsidRDefault="002627C4" w:rsidP="002627C4">
      <w:r>
        <w:rPr>
          <w:rFonts w:hint="eastAsia"/>
        </w:rPr>
        <w:t>关注重点性能问题，数据丰富，手段多样化</w:t>
      </w:r>
    </w:p>
    <w:p w14:paraId="634E3BCF" w14:textId="77777777" w:rsidR="002627C4" w:rsidRDefault="002627C4" w:rsidP="002627C4">
      <w:r>
        <w:rPr>
          <w:rFonts w:hint="eastAsia"/>
        </w:rPr>
        <w:t>线上线下一整套解决方案</w:t>
      </w:r>
    </w:p>
    <w:p w14:paraId="3E5AA3B7" w14:textId="3ED107C0" w:rsidR="005C5B27" w:rsidRDefault="002627C4" w:rsidP="002627C4">
      <w:r>
        <w:rPr>
          <w:rFonts w:hint="eastAsia"/>
        </w:rPr>
        <w:t>自建</w:t>
      </w:r>
      <w:r>
        <w:rPr>
          <w:rFonts w:hint="eastAsia"/>
        </w:rPr>
        <w:t>APM</w:t>
      </w:r>
    </w:p>
    <w:p w14:paraId="7423220B" w14:textId="02DE0346" w:rsidR="002627C4" w:rsidRDefault="002627C4" w:rsidP="002627C4"/>
    <w:p w14:paraId="69ED03E9" w14:textId="73F7CA82" w:rsidR="002627C4" w:rsidRDefault="002627C4" w:rsidP="002627C4"/>
    <w:p w14:paraId="0515AF03" w14:textId="77777777" w:rsidR="002627C4" w:rsidRDefault="002627C4" w:rsidP="00166993">
      <w:pPr>
        <w:pStyle w:val="a4"/>
        <w:numPr>
          <w:ilvl w:val="0"/>
          <w:numId w:val="38"/>
        </w:numPr>
        <w:ind w:firstLineChars="0"/>
      </w:pPr>
      <w:r>
        <w:rPr>
          <w:rFonts w:hint="eastAsia"/>
        </w:rPr>
        <w:t>线上线下对比</w:t>
      </w:r>
    </w:p>
    <w:p w14:paraId="2BE7CB7A" w14:textId="77777777" w:rsidR="002627C4" w:rsidRDefault="002627C4" w:rsidP="002627C4">
      <w:r>
        <w:rPr>
          <w:rFonts w:hint="eastAsia"/>
        </w:rPr>
        <w:t>误区</w:t>
      </w:r>
      <w:r>
        <w:rPr>
          <w:rFonts w:hint="eastAsia"/>
        </w:rPr>
        <w:t xml:space="preserve"> </w:t>
      </w:r>
      <w:r>
        <w:rPr>
          <w:rFonts w:hint="eastAsia"/>
        </w:rPr>
        <w:t>对线上不重视</w:t>
      </w:r>
    </w:p>
    <w:p w14:paraId="7675C270" w14:textId="77777777" w:rsidR="002627C4" w:rsidRDefault="002627C4" w:rsidP="002627C4">
      <w:r>
        <w:rPr>
          <w:rFonts w:hint="eastAsia"/>
        </w:rPr>
        <w:t>侧重点</w:t>
      </w:r>
      <w:r>
        <w:rPr>
          <w:rFonts w:hint="eastAsia"/>
        </w:rPr>
        <w:t xml:space="preserve"> </w:t>
      </w:r>
      <w:r>
        <w:rPr>
          <w:rFonts w:hint="eastAsia"/>
        </w:rPr>
        <w:t>线下预防，线上监控</w:t>
      </w:r>
    </w:p>
    <w:p w14:paraId="1EB12898" w14:textId="77777777" w:rsidR="002627C4" w:rsidRDefault="002627C4" w:rsidP="002627C4">
      <w:r>
        <w:rPr>
          <w:rFonts w:hint="eastAsia"/>
        </w:rPr>
        <w:t>方案不同</w:t>
      </w:r>
      <w:r>
        <w:rPr>
          <w:rFonts w:hint="eastAsia"/>
        </w:rPr>
        <w:t xml:space="preserve"> </w:t>
      </w:r>
      <w:r>
        <w:rPr>
          <w:rFonts w:hint="eastAsia"/>
        </w:rPr>
        <w:t>线下可用黑科技</w:t>
      </w:r>
    </w:p>
    <w:p w14:paraId="0D6F03E6" w14:textId="77777777" w:rsidR="002627C4" w:rsidRDefault="002627C4" w:rsidP="002627C4"/>
    <w:p w14:paraId="76F53643" w14:textId="77777777" w:rsidR="002627C4" w:rsidRDefault="002627C4" w:rsidP="002627C4"/>
    <w:p w14:paraId="382FB2E2" w14:textId="5B91FAB6" w:rsidR="002627C4" w:rsidRDefault="002627C4" w:rsidP="002627C4">
      <w:pPr>
        <w:pStyle w:val="3"/>
      </w:pPr>
      <w:r>
        <w:rPr>
          <w:rFonts w:hint="eastAsia"/>
        </w:rPr>
        <w:t>3</w:t>
      </w:r>
      <w:r>
        <w:t xml:space="preserve"> </w:t>
      </w:r>
      <w:r>
        <w:rPr>
          <w:rFonts w:hint="eastAsia"/>
        </w:rPr>
        <w:t>业界优秀平台化实践</w:t>
      </w:r>
    </w:p>
    <w:p w14:paraId="18EE5C66" w14:textId="77777777" w:rsidR="002627C4" w:rsidRDefault="002627C4" w:rsidP="00166993">
      <w:pPr>
        <w:pStyle w:val="a4"/>
        <w:numPr>
          <w:ilvl w:val="0"/>
          <w:numId w:val="38"/>
        </w:numPr>
        <w:ind w:firstLineChars="0"/>
      </w:pPr>
      <w:r>
        <w:rPr>
          <w:rFonts w:hint="eastAsia"/>
        </w:rPr>
        <w:t>crash</w:t>
      </w:r>
      <w:r>
        <w:rPr>
          <w:rFonts w:hint="eastAsia"/>
        </w:rPr>
        <w:t>收集平台</w:t>
      </w:r>
    </w:p>
    <w:p w14:paraId="0B5B75CC" w14:textId="77777777" w:rsidR="002627C4" w:rsidRDefault="002627C4" w:rsidP="002627C4">
      <w:r>
        <w:t>bugly</w:t>
      </w:r>
    </w:p>
    <w:p w14:paraId="4EC2C430" w14:textId="77777777" w:rsidR="002627C4" w:rsidRDefault="002627C4" w:rsidP="002627C4"/>
    <w:p w14:paraId="20ED3E4E" w14:textId="77777777" w:rsidR="002627C4" w:rsidRDefault="002627C4" w:rsidP="002627C4"/>
    <w:p w14:paraId="487BFA25" w14:textId="77777777" w:rsidR="002627C4" w:rsidRDefault="002627C4" w:rsidP="00166993">
      <w:pPr>
        <w:pStyle w:val="a4"/>
        <w:numPr>
          <w:ilvl w:val="0"/>
          <w:numId w:val="38"/>
        </w:numPr>
        <w:ind w:firstLineChars="0"/>
      </w:pPr>
      <w:r>
        <w:rPr>
          <w:rFonts w:hint="eastAsia"/>
        </w:rPr>
        <w:t>APM</w:t>
      </w:r>
      <w:r>
        <w:rPr>
          <w:rFonts w:hint="eastAsia"/>
        </w:rPr>
        <w:t>平台</w:t>
      </w:r>
    </w:p>
    <w:p w14:paraId="5738460A" w14:textId="77777777" w:rsidR="002627C4" w:rsidRDefault="002627C4" w:rsidP="002627C4">
      <w:r>
        <w:rPr>
          <w:rFonts w:hint="eastAsia"/>
        </w:rPr>
        <w:t>听云</w:t>
      </w:r>
    </w:p>
    <w:p w14:paraId="24E3DD5A" w14:textId="77777777" w:rsidR="002627C4" w:rsidRDefault="002627C4" w:rsidP="002627C4"/>
    <w:p w14:paraId="54AF98DD" w14:textId="77777777" w:rsidR="002627C4" w:rsidRDefault="002627C4" w:rsidP="002627C4"/>
    <w:p w14:paraId="6F8847F3" w14:textId="77777777" w:rsidR="002627C4" w:rsidRDefault="002627C4" w:rsidP="00166993">
      <w:pPr>
        <w:pStyle w:val="a4"/>
        <w:numPr>
          <w:ilvl w:val="0"/>
          <w:numId w:val="38"/>
        </w:numPr>
        <w:ind w:firstLineChars="0"/>
      </w:pPr>
      <w:r>
        <w:rPr>
          <w:rFonts w:hint="eastAsia"/>
        </w:rPr>
        <w:lastRenderedPageBreak/>
        <w:t>自建解决方案</w:t>
      </w:r>
    </w:p>
    <w:p w14:paraId="79834BD0" w14:textId="76A17F3A" w:rsidR="002627C4" w:rsidRDefault="002627C4" w:rsidP="002627C4">
      <w:r>
        <w:rPr>
          <w:rFonts w:hint="eastAsia"/>
        </w:rPr>
        <w:t>美团，携程，</w:t>
      </w:r>
      <w:r>
        <w:rPr>
          <w:rFonts w:hint="eastAsia"/>
        </w:rPr>
        <w:t>360</w:t>
      </w:r>
      <w:r>
        <w:rPr>
          <w:rFonts w:hint="eastAsia"/>
        </w:rPr>
        <w:t>等</w:t>
      </w:r>
    </w:p>
    <w:p w14:paraId="2C9ACCB5" w14:textId="49AC0050" w:rsidR="002627C4" w:rsidRDefault="002627C4" w:rsidP="002627C4"/>
    <w:p w14:paraId="6694DE9E" w14:textId="782D4044" w:rsidR="002627C4" w:rsidRDefault="002627C4" w:rsidP="002627C4"/>
    <w:p w14:paraId="7B076DFB" w14:textId="77777777" w:rsidR="002627C4" w:rsidRDefault="002627C4" w:rsidP="002627C4"/>
    <w:p w14:paraId="712F127B" w14:textId="77777777" w:rsidR="005C5B27" w:rsidRPr="005C5B27" w:rsidRDefault="005C5B27" w:rsidP="005C5B27"/>
    <w:p w14:paraId="2EF8AAC6" w14:textId="60B68702" w:rsidR="00BC6A41" w:rsidRDefault="00BC6A41" w:rsidP="00BC6A41">
      <w:r>
        <w:rPr>
          <w:rFonts w:hint="eastAsia"/>
        </w:rPr>
        <w:t>优化思路：</w:t>
      </w:r>
    </w:p>
    <w:p w14:paraId="55664C50" w14:textId="70539421" w:rsidR="00BC6A41" w:rsidRDefault="008D433C" w:rsidP="00BC6A41">
      <w:r>
        <w:t>AS3.0</w:t>
      </w:r>
      <w:r>
        <w:rPr>
          <w:rFonts w:hint="eastAsia"/>
        </w:rPr>
        <w:t>以后，都采用</w:t>
      </w:r>
      <w:r w:rsidRPr="008D433C">
        <w:t>Android Profiler</w:t>
      </w:r>
      <w:r>
        <w:rPr>
          <w:rFonts w:hint="eastAsia"/>
        </w:rPr>
        <w:t>来进行性能分析</w:t>
      </w:r>
    </w:p>
    <w:p w14:paraId="51669D8A" w14:textId="68B6A068" w:rsidR="008D433C" w:rsidRDefault="008D433C" w:rsidP="00BC6A41"/>
    <w:p w14:paraId="3C5B0065" w14:textId="77777777" w:rsidR="00184B3C" w:rsidRDefault="00184B3C" w:rsidP="00184B3C"/>
    <w:p w14:paraId="0A2B04AA" w14:textId="5805D1DB" w:rsidR="00184B3C" w:rsidRDefault="00184B3C" w:rsidP="00184B3C">
      <w:pPr>
        <w:pStyle w:val="2"/>
      </w:pPr>
      <w:r>
        <w:rPr>
          <w:rFonts w:hint="eastAsia"/>
        </w:rPr>
        <w:t>一</w:t>
      </w:r>
      <w:r>
        <w:rPr>
          <w:rFonts w:hint="eastAsia"/>
        </w:rPr>
        <w:t xml:space="preserve"> APP</w:t>
      </w:r>
      <w:r>
        <w:rPr>
          <w:rFonts w:hint="eastAsia"/>
        </w:rPr>
        <w:t>启动优化</w:t>
      </w:r>
    </w:p>
    <w:p w14:paraId="2F5EA103" w14:textId="77777777" w:rsidR="00184B3C" w:rsidRDefault="00184B3C" w:rsidP="00184B3C">
      <w:pPr>
        <w:pStyle w:val="3"/>
      </w:pPr>
      <w:r>
        <w:rPr>
          <w:rFonts w:hint="eastAsia"/>
        </w:rPr>
        <w:t>1</w:t>
      </w:r>
      <w:r>
        <w:t xml:space="preserve"> </w:t>
      </w:r>
      <w:r>
        <w:rPr>
          <w:rFonts w:hint="eastAsia"/>
        </w:rPr>
        <w:t>APP</w:t>
      </w:r>
      <w:r>
        <w:rPr>
          <w:rFonts w:hint="eastAsia"/>
        </w:rPr>
        <w:t>启动类别</w:t>
      </w:r>
    </w:p>
    <w:p w14:paraId="5C53ACDB" w14:textId="77777777" w:rsidR="00184B3C" w:rsidRPr="001943A9" w:rsidRDefault="00184B3C" w:rsidP="00184B3C">
      <w:r w:rsidRPr="001943A9">
        <w:t>https://developer.android.com/topic/performance/vitals/launch-time</w:t>
      </w:r>
    </w:p>
    <w:p w14:paraId="111B3350" w14:textId="77777777" w:rsidR="00184B3C" w:rsidRDefault="00184B3C" w:rsidP="00B46984">
      <w:pPr>
        <w:pStyle w:val="4"/>
      </w:pPr>
      <w:r>
        <w:rPr>
          <w:rFonts w:hint="eastAsia"/>
        </w:rPr>
        <w:t>1.</w:t>
      </w:r>
      <w:r>
        <w:rPr>
          <w:rFonts w:hint="eastAsia"/>
        </w:rPr>
        <w:t>冷启动</w:t>
      </w:r>
    </w:p>
    <w:p w14:paraId="5B8C512A" w14:textId="77777777" w:rsidR="00184B3C" w:rsidRDefault="00184B3C" w:rsidP="00184B3C">
      <w:r>
        <w:rPr>
          <w:rFonts w:hint="eastAsia"/>
        </w:rPr>
        <w:t>冷启动指的是应用程序从头开始：系统的进程没有，直到此开始，创建了应用程序的进程。</w:t>
      </w:r>
      <w:r>
        <w:rPr>
          <w:rFonts w:hint="eastAsia"/>
        </w:rPr>
        <w:t xml:space="preserve"> </w:t>
      </w:r>
      <w:r>
        <w:rPr>
          <w:rFonts w:hint="eastAsia"/>
        </w:rPr>
        <w:t>在应用程序自设备启动以来第一次启动或系统杀死应用程序等情况下会发生冷启动。</w:t>
      </w:r>
      <w:r>
        <w:rPr>
          <w:rFonts w:hint="eastAsia"/>
        </w:rPr>
        <w:t xml:space="preserve"> </w:t>
      </w:r>
      <w:r>
        <w:rPr>
          <w:rFonts w:hint="eastAsia"/>
        </w:rPr>
        <w:t>这种类型的启动在最小化启动时间方面是最大的挑战，因为系统和应用程序比其他启动状态具有更多的工作。</w:t>
      </w:r>
    </w:p>
    <w:p w14:paraId="31128E94" w14:textId="77777777" w:rsidR="00184B3C" w:rsidRDefault="00184B3C" w:rsidP="00184B3C"/>
    <w:p w14:paraId="2FF480D5" w14:textId="77777777" w:rsidR="00184B3C" w:rsidRDefault="00184B3C" w:rsidP="00184B3C">
      <w:r>
        <w:rPr>
          <w:rFonts w:hint="eastAsia"/>
        </w:rPr>
        <w:t>启动时分为以下几步</w:t>
      </w:r>
    </w:p>
    <w:p w14:paraId="51FF46A4" w14:textId="77777777" w:rsidR="00184B3C" w:rsidRDefault="00184B3C" w:rsidP="00184B3C">
      <w:r>
        <w:rPr>
          <w:rFonts w:hint="eastAsia"/>
        </w:rPr>
        <w:t>1</w:t>
      </w:r>
      <w:r>
        <w:t xml:space="preserve"> </w:t>
      </w:r>
      <w:r>
        <w:rPr>
          <w:rFonts w:hint="eastAsia"/>
        </w:rPr>
        <w:t>加载和启动</w:t>
      </w:r>
      <w:r>
        <w:rPr>
          <w:rFonts w:hint="eastAsia"/>
        </w:rPr>
        <w:t>app</w:t>
      </w:r>
    </w:p>
    <w:p w14:paraId="4945E48F" w14:textId="77777777" w:rsidR="00184B3C" w:rsidRDefault="00184B3C" w:rsidP="00184B3C">
      <w:r>
        <w:t xml:space="preserve">2 </w:t>
      </w:r>
      <w:r>
        <w:rPr>
          <w:rFonts w:hint="eastAsia"/>
        </w:rPr>
        <w:t>加载空白</w:t>
      </w:r>
      <w:r>
        <w:rPr>
          <w:rFonts w:hint="eastAsia"/>
        </w:rPr>
        <w:t>w</w:t>
      </w:r>
      <w:r>
        <w:t>indow</w:t>
      </w:r>
    </w:p>
    <w:p w14:paraId="195E19C5" w14:textId="77777777" w:rsidR="00184B3C" w:rsidRDefault="00184B3C" w:rsidP="00184B3C">
      <w:r>
        <w:t xml:space="preserve">3 </w:t>
      </w:r>
      <w:r>
        <w:rPr>
          <w:rFonts w:hint="eastAsia"/>
        </w:rPr>
        <w:t>创建</w:t>
      </w:r>
      <w:r>
        <w:rPr>
          <w:rFonts w:hint="eastAsia"/>
        </w:rPr>
        <w:t>App</w:t>
      </w:r>
      <w:r>
        <w:rPr>
          <w:rFonts w:hint="eastAsia"/>
        </w:rPr>
        <w:t>进程</w:t>
      </w:r>
    </w:p>
    <w:p w14:paraId="4A0F498C" w14:textId="77777777" w:rsidR="00184B3C" w:rsidRDefault="00184B3C" w:rsidP="00184B3C"/>
    <w:p w14:paraId="4785556D" w14:textId="77777777" w:rsidR="00184B3C" w:rsidRDefault="00184B3C" w:rsidP="00184B3C">
      <w:r>
        <w:rPr>
          <w:rFonts w:hint="eastAsia"/>
        </w:rPr>
        <w:t>随后进行如下步骤</w:t>
      </w:r>
    </w:p>
    <w:p w14:paraId="612B2112" w14:textId="77777777" w:rsidR="00184B3C" w:rsidRDefault="00184B3C" w:rsidP="00184B3C">
      <w:r>
        <w:t xml:space="preserve">1 </w:t>
      </w:r>
      <w:r>
        <w:rPr>
          <w:rFonts w:hint="eastAsia"/>
        </w:rPr>
        <w:t>创建</w:t>
      </w:r>
      <w:r>
        <w:rPr>
          <w:rFonts w:hint="eastAsia"/>
        </w:rPr>
        <w:t>App</w:t>
      </w:r>
      <w:r>
        <w:t>lication</w:t>
      </w:r>
      <w:r>
        <w:rPr>
          <w:rFonts w:hint="eastAsia"/>
        </w:rPr>
        <w:t>对象，并回调其方法</w:t>
      </w:r>
    </w:p>
    <w:p w14:paraId="4EA08DA6" w14:textId="77777777" w:rsidR="00184B3C" w:rsidRDefault="00184B3C" w:rsidP="00184B3C">
      <w:r>
        <w:t xml:space="preserve">2 </w:t>
      </w:r>
      <w:r>
        <w:rPr>
          <w:rFonts w:hint="eastAsia"/>
        </w:rPr>
        <w:t>启动主线程</w:t>
      </w:r>
    </w:p>
    <w:p w14:paraId="0066F88B" w14:textId="77777777" w:rsidR="00184B3C" w:rsidRDefault="00184B3C" w:rsidP="00184B3C">
      <w:r>
        <w:t xml:space="preserve">3 </w:t>
      </w:r>
      <w:r>
        <w:rPr>
          <w:rFonts w:hint="eastAsia"/>
        </w:rPr>
        <w:t>创建</w:t>
      </w:r>
      <w:r>
        <w:rPr>
          <w:rFonts w:hint="eastAsia"/>
        </w:rPr>
        <w:t>Ma</w:t>
      </w:r>
      <w:r>
        <w:t>inActivity</w:t>
      </w:r>
    </w:p>
    <w:p w14:paraId="09599ACE" w14:textId="77777777" w:rsidR="00184B3C" w:rsidRDefault="00184B3C" w:rsidP="00184B3C">
      <w:r>
        <w:t xml:space="preserve">4 </w:t>
      </w:r>
      <w:r>
        <w:rPr>
          <w:rFonts w:hint="eastAsia"/>
        </w:rPr>
        <w:t>初始化</w:t>
      </w:r>
      <w:r>
        <w:rPr>
          <w:rFonts w:hint="eastAsia"/>
        </w:rPr>
        <w:t>View</w:t>
      </w:r>
      <w:r>
        <w:rPr>
          <w:rFonts w:hint="eastAsia"/>
        </w:rPr>
        <w:t>和加载布局</w:t>
      </w:r>
    </w:p>
    <w:p w14:paraId="4D948E0E" w14:textId="77777777" w:rsidR="00184B3C" w:rsidRDefault="00184B3C" w:rsidP="00184B3C">
      <w:r>
        <w:t xml:space="preserve">5 </w:t>
      </w:r>
      <w:r>
        <w:rPr>
          <w:rFonts w:hint="eastAsia"/>
        </w:rPr>
        <w:t>布局屏幕</w:t>
      </w:r>
    </w:p>
    <w:p w14:paraId="571A804C" w14:textId="77777777" w:rsidR="00184B3C" w:rsidRDefault="00184B3C" w:rsidP="00184B3C">
      <w:r>
        <w:rPr>
          <w:rFonts w:hint="eastAsia"/>
        </w:rPr>
        <w:t>6</w:t>
      </w:r>
      <w:r>
        <w:t xml:space="preserve"> </w:t>
      </w:r>
      <w:r>
        <w:rPr>
          <w:rFonts w:hint="eastAsia"/>
        </w:rPr>
        <w:t>首帧绘制</w:t>
      </w:r>
    </w:p>
    <w:p w14:paraId="2EB8D0A2" w14:textId="77777777" w:rsidR="00184B3C" w:rsidRDefault="00184B3C" w:rsidP="00184B3C"/>
    <w:p w14:paraId="03289559" w14:textId="77777777" w:rsidR="00184B3C" w:rsidRDefault="00184B3C" w:rsidP="00B46984">
      <w:pPr>
        <w:pStyle w:val="4"/>
      </w:pPr>
      <w:r>
        <w:rPr>
          <w:rFonts w:hint="eastAsia"/>
        </w:rPr>
        <w:t>2.</w:t>
      </w:r>
      <w:r>
        <w:rPr>
          <w:rFonts w:hint="eastAsia"/>
        </w:rPr>
        <w:t>暖启动</w:t>
      </w:r>
    </w:p>
    <w:p w14:paraId="46F6172D" w14:textId="277B8B85" w:rsidR="00184B3C" w:rsidRDefault="00184B3C" w:rsidP="00184B3C">
      <w:r>
        <w:rPr>
          <w:rFonts w:hint="eastAsia"/>
        </w:rPr>
        <w:t>当应用中的</w:t>
      </w:r>
      <w:r>
        <w:rPr>
          <w:rFonts w:hint="eastAsia"/>
        </w:rPr>
        <w:t>Activity</w:t>
      </w:r>
      <w:r>
        <w:rPr>
          <w:rFonts w:hint="eastAsia"/>
        </w:rPr>
        <w:t>被销毁，但在内存中常驻时，应用的启动方式就会变为暖启动。相比冷启动，暖启动过程减少了对象初始化、布局加载等工作，启动时间更短。但启动时，系统依然会展示一个空白背景，直到第一个</w:t>
      </w:r>
      <w:r>
        <w:rPr>
          <w:rFonts w:hint="eastAsia"/>
        </w:rPr>
        <w:t>Activity</w:t>
      </w:r>
      <w:r>
        <w:rPr>
          <w:rFonts w:hint="eastAsia"/>
        </w:rPr>
        <w:t>的内容呈现为止。</w:t>
      </w:r>
    </w:p>
    <w:p w14:paraId="49A42224" w14:textId="1B84E957" w:rsidR="009B272D" w:rsidRDefault="009B272D" w:rsidP="00184B3C">
      <w:r>
        <w:rPr>
          <w:rFonts w:hint="eastAsia"/>
        </w:rPr>
        <w:t>温启动只会走</w:t>
      </w:r>
      <w:r>
        <w:rPr>
          <w:rFonts w:hint="eastAsia"/>
        </w:rPr>
        <w:t>activity</w:t>
      </w:r>
      <w:r>
        <w:rPr>
          <w:rFonts w:hint="eastAsia"/>
        </w:rPr>
        <w:t>的生命周期，不会走</w:t>
      </w:r>
      <w:r>
        <w:rPr>
          <w:rFonts w:hint="eastAsia"/>
        </w:rPr>
        <w:t>App</w:t>
      </w:r>
      <w:r>
        <w:t>lication</w:t>
      </w:r>
      <w:r>
        <w:rPr>
          <w:rFonts w:hint="eastAsia"/>
        </w:rPr>
        <w:t>的生命周期</w:t>
      </w:r>
    </w:p>
    <w:p w14:paraId="54F85CE9" w14:textId="77777777" w:rsidR="009B272D" w:rsidRDefault="009B272D" w:rsidP="00184B3C"/>
    <w:p w14:paraId="69E3FAC1" w14:textId="77777777" w:rsidR="00184B3C" w:rsidRDefault="00184B3C" w:rsidP="00184B3C"/>
    <w:p w14:paraId="6A17B40C" w14:textId="77777777" w:rsidR="00184B3C" w:rsidRDefault="00184B3C" w:rsidP="00B46984">
      <w:pPr>
        <w:pStyle w:val="4"/>
      </w:pPr>
      <w:r>
        <w:rPr>
          <w:rFonts w:hint="eastAsia"/>
        </w:rPr>
        <w:t>3.</w:t>
      </w:r>
      <w:r>
        <w:rPr>
          <w:rFonts w:hint="eastAsia"/>
        </w:rPr>
        <w:t>热启动</w:t>
      </w:r>
    </w:p>
    <w:p w14:paraId="2A632CD1" w14:textId="77777777" w:rsidR="00184B3C" w:rsidRDefault="00184B3C" w:rsidP="00184B3C">
      <w:r>
        <w:rPr>
          <w:rFonts w:hint="eastAsia"/>
        </w:rPr>
        <w:t>相比暖启动，热启动时应用做的工作更少，启动时间更短。热启动产生的场景很多，常见如：用户使用返回键退出应用，然后马上又重新启动应用。</w:t>
      </w:r>
    </w:p>
    <w:p w14:paraId="39BB1C74" w14:textId="77777777" w:rsidR="00184B3C" w:rsidRDefault="00184B3C" w:rsidP="00184B3C">
      <w:r>
        <w:rPr>
          <w:noProof/>
        </w:rPr>
        <w:lastRenderedPageBreak/>
        <w:drawing>
          <wp:inline distT="0" distB="0" distL="0" distR="0" wp14:anchorId="5854F1AC" wp14:editId="4DC83737">
            <wp:extent cx="6645910" cy="29298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PP启动00.PNG"/>
                    <pic:cNvPicPr/>
                  </pic:nvPicPr>
                  <pic:blipFill>
                    <a:blip r:embed="rId8">
                      <a:extLst>
                        <a:ext uri="{28A0092B-C50C-407E-A947-70E740481C1C}">
                          <a14:useLocalDpi xmlns:a14="http://schemas.microsoft.com/office/drawing/2010/main" val="0"/>
                        </a:ext>
                      </a:extLst>
                    </a:blip>
                    <a:stretch>
                      <a:fillRect/>
                    </a:stretch>
                  </pic:blipFill>
                  <pic:spPr>
                    <a:xfrm>
                      <a:off x="0" y="0"/>
                      <a:ext cx="6645910" cy="2929890"/>
                    </a:xfrm>
                    <a:prstGeom prst="rect">
                      <a:avLst/>
                    </a:prstGeom>
                  </pic:spPr>
                </pic:pic>
              </a:graphicData>
            </a:graphic>
          </wp:inline>
        </w:drawing>
      </w:r>
    </w:p>
    <w:p w14:paraId="243DF784" w14:textId="77777777" w:rsidR="007149E6" w:rsidRDefault="007149E6" w:rsidP="00184B3C"/>
    <w:p w14:paraId="5A3F4F67" w14:textId="686FCDFB" w:rsidR="00184B3C" w:rsidRDefault="00184B3C" w:rsidP="00184B3C">
      <w:r>
        <w:rPr>
          <w:rFonts w:hint="eastAsia"/>
        </w:rPr>
        <w:t>我们能做的是在</w:t>
      </w:r>
      <w:r>
        <w:t>L</w:t>
      </w:r>
      <w:r>
        <w:rPr>
          <w:rFonts w:hint="eastAsia"/>
        </w:rPr>
        <w:t>ifeCycle</w:t>
      </w:r>
      <w:r>
        <w:rPr>
          <w:rFonts w:hint="eastAsia"/>
        </w:rPr>
        <w:t>阶段即</w:t>
      </w:r>
      <w:r w:rsidRPr="0064211D">
        <w:rPr>
          <w:rFonts w:hint="eastAsia"/>
        </w:rPr>
        <w:t>创建</w:t>
      </w:r>
      <w:r w:rsidRPr="0064211D">
        <w:rPr>
          <w:rFonts w:hint="eastAsia"/>
        </w:rPr>
        <w:t>Application</w:t>
      </w:r>
      <w:r w:rsidRPr="0064211D">
        <w:rPr>
          <w:rFonts w:hint="eastAsia"/>
        </w:rPr>
        <w:t>对象</w:t>
      </w:r>
      <w:r>
        <w:rPr>
          <w:rFonts w:hint="eastAsia"/>
        </w:rPr>
        <w:t>之后能做，其他的都是系统行为，无法进行优化</w:t>
      </w:r>
    </w:p>
    <w:p w14:paraId="49D60446" w14:textId="784D5AEA" w:rsidR="00184B3C" w:rsidRDefault="00184B3C" w:rsidP="00184B3C"/>
    <w:p w14:paraId="4AA5CCA7" w14:textId="7FD229F7" w:rsidR="007149E6" w:rsidRDefault="007149E6" w:rsidP="00184B3C">
      <w:r>
        <w:rPr>
          <w:rFonts w:hint="eastAsia"/>
        </w:rPr>
        <w:t>优化方向：</w:t>
      </w:r>
      <w:r>
        <w:rPr>
          <w:rFonts w:hint="eastAsia"/>
        </w:rPr>
        <w:t>App</w:t>
      </w:r>
      <w:r>
        <w:t>lication</w:t>
      </w:r>
      <w:r>
        <w:rPr>
          <w:rFonts w:hint="eastAsia"/>
        </w:rPr>
        <w:t>及</w:t>
      </w:r>
      <w:r>
        <w:rPr>
          <w:rFonts w:hint="eastAsia"/>
        </w:rPr>
        <w:t>Activity</w:t>
      </w:r>
      <w:r>
        <w:rPr>
          <w:rFonts w:hint="eastAsia"/>
        </w:rPr>
        <w:t>生命周期各个阶段</w:t>
      </w:r>
    </w:p>
    <w:p w14:paraId="4D0EAE5E" w14:textId="77777777" w:rsidR="007149E6" w:rsidRPr="007149E6" w:rsidRDefault="007149E6" w:rsidP="00184B3C"/>
    <w:p w14:paraId="326ED3D0" w14:textId="77777777" w:rsidR="00184B3C" w:rsidRDefault="00184B3C" w:rsidP="00184B3C">
      <w:pPr>
        <w:pStyle w:val="3"/>
      </w:pPr>
      <w:r>
        <w:rPr>
          <w:rFonts w:hint="eastAsia"/>
        </w:rPr>
        <w:t>2</w:t>
      </w:r>
      <w:r>
        <w:t xml:space="preserve"> </w:t>
      </w:r>
      <w:r>
        <w:rPr>
          <w:rFonts w:hint="eastAsia"/>
        </w:rPr>
        <w:t>APP</w:t>
      </w:r>
      <w:r>
        <w:rPr>
          <w:rFonts w:hint="eastAsia"/>
        </w:rPr>
        <w:t>启动测量</w:t>
      </w:r>
    </w:p>
    <w:p w14:paraId="60C098FE" w14:textId="77777777" w:rsidR="00184B3C" w:rsidRDefault="00184B3C" w:rsidP="00184B3C">
      <w:pPr>
        <w:pStyle w:val="4"/>
      </w:pPr>
      <w:r>
        <w:rPr>
          <w:rFonts w:hint="eastAsia"/>
        </w:rPr>
        <w:t>1</w:t>
      </w:r>
      <w:r>
        <w:t xml:space="preserve"> </w:t>
      </w:r>
      <w:r>
        <w:rPr>
          <w:rFonts w:hint="eastAsia"/>
        </w:rPr>
        <w:t>adb</w:t>
      </w:r>
      <w:r>
        <w:t xml:space="preserve"> </w:t>
      </w:r>
      <w:r>
        <w:rPr>
          <w:rFonts w:hint="eastAsia"/>
        </w:rPr>
        <w:t>命令测量</w:t>
      </w:r>
    </w:p>
    <w:p w14:paraId="57BA3E96" w14:textId="77777777" w:rsidR="00184B3C" w:rsidRDefault="00184B3C" w:rsidP="00184B3C">
      <w:r>
        <w:t xml:space="preserve">adb shell am start –W </w:t>
      </w:r>
      <w:r>
        <w:rPr>
          <w:rFonts w:hint="eastAsia"/>
        </w:rPr>
        <w:t>packageName</w:t>
      </w:r>
      <w:r>
        <w:t>/</w:t>
      </w:r>
      <w:r>
        <w:rPr>
          <w:rFonts w:hint="eastAsia"/>
        </w:rPr>
        <w:t>首屏</w:t>
      </w:r>
      <w:r>
        <w:rPr>
          <w:rFonts w:hint="eastAsia"/>
        </w:rPr>
        <w:t>Activity</w:t>
      </w:r>
    </w:p>
    <w:p w14:paraId="1EFFD311" w14:textId="77777777" w:rsidR="00184B3C" w:rsidRDefault="00184B3C" w:rsidP="00184B3C">
      <w:r>
        <w:rPr>
          <w:rFonts w:hint="eastAsia"/>
        </w:rPr>
        <w:t>例如：</w:t>
      </w:r>
    </w:p>
    <w:p w14:paraId="5750ED18" w14:textId="77777777" w:rsidR="00184B3C" w:rsidRDefault="00184B3C" w:rsidP="00184B3C">
      <w:pPr>
        <w:pStyle w:val="ac"/>
      </w:pPr>
      <w:r w:rsidRPr="00E219D4">
        <w:t>adb shell am start –W com.qiyei.m</w:t>
      </w:r>
      <w:r>
        <w:t>all/com.qiyei.mall.ui.activity</w:t>
      </w:r>
      <w:r w:rsidRPr="00B74468">
        <w:t>.</w:t>
      </w:r>
      <w:r w:rsidRPr="002E174B">
        <w:t xml:space="preserve"> MainActivity</w:t>
      </w:r>
    </w:p>
    <w:p w14:paraId="56A49B37" w14:textId="77777777" w:rsidR="00184B3C" w:rsidRDefault="00184B3C" w:rsidP="00184B3C">
      <w:r>
        <w:rPr>
          <w:noProof/>
        </w:rPr>
        <w:drawing>
          <wp:inline distT="0" distB="0" distL="0" distR="0" wp14:anchorId="14FB09C2" wp14:editId="7DB2039B">
            <wp:extent cx="6645910" cy="341566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45910" cy="3415665"/>
                    </a:xfrm>
                    <a:prstGeom prst="rect">
                      <a:avLst/>
                    </a:prstGeom>
                  </pic:spPr>
                </pic:pic>
              </a:graphicData>
            </a:graphic>
          </wp:inline>
        </w:drawing>
      </w:r>
    </w:p>
    <w:p w14:paraId="03E38399" w14:textId="77777777" w:rsidR="00184B3C" w:rsidRDefault="00184B3C" w:rsidP="00184B3C">
      <w:r w:rsidRPr="002E174B">
        <w:t>MainActivity</w:t>
      </w:r>
      <w:r>
        <w:t xml:space="preserve"> </w:t>
      </w:r>
      <w:r>
        <w:rPr>
          <w:rFonts w:hint="eastAsia"/>
        </w:rPr>
        <w:t>是首页，</w:t>
      </w:r>
      <w:r w:rsidRPr="002E174B">
        <w:t>HomeActivity</w:t>
      </w:r>
      <w:r>
        <w:rPr>
          <w:rFonts w:hint="eastAsia"/>
        </w:rPr>
        <w:t>是主页</w:t>
      </w:r>
    </w:p>
    <w:p w14:paraId="4A3C264D" w14:textId="77777777" w:rsidR="00184B3C" w:rsidRDefault="00184B3C" w:rsidP="00184B3C"/>
    <w:p w14:paraId="009627C7" w14:textId="77777777" w:rsidR="00184B3C" w:rsidRDefault="00184B3C" w:rsidP="00184B3C">
      <w:r>
        <w:t xml:space="preserve">ThisTime: </w:t>
      </w:r>
      <w:r>
        <w:rPr>
          <w:rFonts w:hint="eastAsia"/>
        </w:rPr>
        <w:t>最后一个</w:t>
      </w:r>
      <w:r>
        <w:rPr>
          <w:rFonts w:hint="eastAsia"/>
        </w:rPr>
        <w:t>Activity</w:t>
      </w:r>
      <w:r>
        <w:rPr>
          <w:rFonts w:hint="eastAsia"/>
        </w:rPr>
        <w:t>启动耗时</w:t>
      </w:r>
    </w:p>
    <w:p w14:paraId="1B809B91" w14:textId="77777777" w:rsidR="00184B3C" w:rsidRDefault="00184B3C" w:rsidP="00184B3C">
      <w:r>
        <w:t xml:space="preserve">TotalTime: </w:t>
      </w:r>
      <w:r>
        <w:rPr>
          <w:rFonts w:hint="eastAsia"/>
        </w:rPr>
        <w:t>启动所有</w:t>
      </w:r>
      <w:r>
        <w:rPr>
          <w:rFonts w:hint="eastAsia"/>
        </w:rPr>
        <w:t>Activity</w:t>
      </w:r>
      <w:r>
        <w:rPr>
          <w:rFonts w:hint="eastAsia"/>
        </w:rPr>
        <w:t>耗时</w:t>
      </w:r>
    </w:p>
    <w:p w14:paraId="2FDCCBD7" w14:textId="77777777" w:rsidR="00184B3C" w:rsidRDefault="00184B3C" w:rsidP="00184B3C">
      <w:r>
        <w:t xml:space="preserve">WaitTime: </w:t>
      </w:r>
      <w:r>
        <w:rPr>
          <w:rFonts w:hint="eastAsia"/>
        </w:rPr>
        <w:t>AMS</w:t>
      </w:r>
      <w:r>
        <w:rPr>
          <w:rFonts w:hint="eastAsia"/>
        </w:rPr>
        <w:t>启动</w:t>
      </w:r>
      <w:r>
        <w:rPr>
          <w:rFonts w:hint="eastAsia"/>
        </w:rPr>
        <w:t>Activity</w:t>
      </w:r>
      <w:r>
        <w:rPr>
          <w:rFonts w:hint="eastAsia"/>
        </w:rPr>
        <w:t>耗时</w:t>
      </w:r>
    </w:p>
    <w:p w14:paraId="4484C4FE" w14:textId="77777777" w:rsidR="00184B3C" w:rsidRDefault="00184B3C" w:rsidP="00184B3C"/>
    <w:p w14:paraId="34862A37" w14:textId="77777777" w:rsidR="00184B3C" w:rsidRDefault="00184B3C" w:rsidP="00184B3C"/>
    <w:p w14:paraId="1A0E4B5C" w14:textId="77777777" w:rsidR="00184B3C" w:rsidRDefault="00184B3C" w:rsidP="00184B3C">
      <w:pPr>
        <w:pStyle w:val="4"/>
      </w:pPr>
      <w:r>
        <w:t xml:space="preserve">2 </w:t>
      </w:r>
      <w:r w:rsidRPr="0064211D">
        <w:t>ActivityManager</w:t>
      </w:r>
      <w:r>
        <w:rPr>
          <w:rFonts w:hint="eastAsia"/>
        </w:rPr>
        <w:t>中日志打印</w:t>
      </w:r>
    </w:p>
    <w:p w14:paraId="316DD7EC" w14:textId="77777777" w:rsidR="00184B3C" w:rsidRDefault="00184B3C" w:rsidP="00184B3C">
      <w:pPr>
        <w:pStyle w:val="ac"/>
      </w:pPr>
      <w:r w:rsidRPr="0064211D">
        <w:t>ActivityManager: Displayed com.android.myexample/.StartupTiming: +3s534ms (total +1m22s643ms)</w:t>
      </w:r>
    </w:p>
    <w:p w14:paraId="5E0147DB" w14:textId="77777777" w:rsidR="00184B3C" w:rsidRDefault="00184B3C" w:rsidP="00184B3C">
      <w:r>
        <w:rPr>
          <w:rFonts w:hint="eastAsia"/>
        </w:rPr>
        <w:t>这个时间从应用启动（创建进程）开始计算，到完成视图的第一次绘制</w:t>
      </w:r>
    </w:p>
    <w:p w14:paraId="722E9591" w14:textId="77777777" w:rsidR="00184B3C" w:rsidRDefault="00184B3C" w:rsidP="00184B3C"/>
    <w:p w14:paraId="002CC2EE" w14:textId="77777777" w:rsidR="00184B3C" w:rsidRDefault="00184B3C" w:rsidP="00184B3C">
      <w:pPr>
        <w:pStyle w:val="4"/>
      </w:pPr>
      <w:r>
        <w:rPr>
          <w:rFonts w:hint="eastAsia"/>
        </w:rPr>
        <w:t>3</w:t>
      </w:r>
      <w:r>
        <w:t xml:space="preserve"> </w:t>
      </w:r>
      <w:r>
        <w:rPr>
          <w:rFonts w:hint="eastAsia"/>
        </w:rPr>
        <w:t>手动打点</w:t>
      </w:r>
    </w:p>
    <w:p w14:paraId="503EE3A0" w14:textId="77777777" w:rsidR="00184B3C" w:rsidRDefault="00184B3C" w:rsidP="00184B3C">
      <w:r>
        <w:rPr>
          <w:rFonts w:hint="eastAsia"/>
        </w:rPr>
        <w:t>在</w:t>
      </w:r>
      <w:r>
        <w:rPr>
          <w:rFonts w:hint="eastAsia"/>
        </w:rPr>
        <w:t>App</w:t>
      </w:r>
      <w:r>
        <w:t>lication</w:t>
      </w:r>
      <w:r>
        <w:rPr>
          <w:rFonts w:hint="eastAsia"/>
        </w:rPr>
        <w:t>中的</w:t>
      </w:r>
      <w:r w:rsidRPr="00D3431E">
        <w:t>attachBaseContext</w:t>
      </w:r>
      <w:r>
        <w:rPr>
          <w:rFonts w:hint="eastAsia"/>
        </w:rPr>
        <w:t>和首个</w:t>
      </w:r>
      <w:r>
        <w:rPr>
          <w:rFonts w:hint="eastAsia"/>
        </w:rPr>
        <w:t>View</w:t>
      </w:r>
      <w:r>
        <w:rPr>
          <w:rFonts w:hint="eastAsia"/>
        </w:rPr>
        <w:t>完全展示完成后打点记录</w:t>
      </w:r>
    </w:p>
    <w:p w14:paraId="17AF4FB0" w14:textId="72BA3854" w:rsidR="00184B3C" w:rsidRDefault="00184B3C" w:rsidP="00184B3C">
      <w:r>
        <w:rPr>
          <w:rFonts w:hint="eastAsia"/>
        </w:rPr>
        <w:t>这里首个</w:t>
      </w:r>
      <w:r>
        <w:rPr>
          <w:rFonts w:hint="eastAsia"/>
        </w:rPr>
        <w:t>View</w:t>
      </w:r>
      <w:r>
        <w:rPr>
          <w:rFonts w:hint="eastAsia"/>
        </w:rPr>
        <w:t>可以是界面的某个</w:t>
      </w:r>
      <w:r>
        <w:rPr>
          <w:rFonts w:hint="eastAsia"/>
        </w:rPr>
        <w:t>View</w:t>
      </w:r>
      <w:r>
        <w:rPr>
          <w:rFonts w:hint="eastAsia"/>
        </w:rPr>
        <w:t>绘制完成，也可以选择</w:t>
      </w:r>
      <w:r w:rsidRPr="00D3431E">
        <w:t>onWindowFocusChanged</w:t>
      </w:r>
      <w:r>
        <w:rPr>
          <w:rFonts w:hint="eastAsia"/>
        </w:rPr>
        <w:t>中，只是在界面的</w:t>
      </w:r>
      <w:r>
        <w:rPr>
          <w:rFonts w:hint="eastAsia"/>
        </w:rPr>
        <w:t>View</w:t>
      </w:r>
      <w:r>
        <w:rPr>
          <w:rFonts w:hint="eastAsia"/>
        </w:rPr>
        <w:t>中添加监听器较为准确一些</w:t>
      </w:r>
      <w:r w:rsidR="00C4150D">
        <w:rPr>
          <w:rFonts w:hint="eastAsia"/>
        </w:rPr>
        <w:t>。因为</w:t>
      </w:r>
      <w:r w:rsidR="00C4150D" w:rsidRPr="00E94605">
        <w:t>onWindowFocusChanged</w:t>
      </w:r>
      <w:r w:rsidR="00C4150D">
        <w:rPr>
          <w:rFonts w:hint="eastAsia"/>
        </w:rPr>
        <w:t>是首帧时间。</w:t>
      </w:r>
    </w:p>
    <w:p w14:paraId="1B937768" w14:textId="6EA1C566" w:rsidR="00E94605" w:rsidRDefault="00E94605" w:rsidP="00184B3C">
      <w:r>
        <w:rPr>
          <w:rFonts w:hint="eastAsia"/>
        </w:rPr>
        <w:t>对于</w:t>
      </w:r>
      <w:r>
        <w:rPr>
          <w:rFonts w:hint="eastAsia"/>
        </w:rPr>
        <w:t>Recycle</w:t>
      </w:r>
      <w:r>
        <w:t>View</w:t>
      </w:r>
      <w:r>
        <w:rPr>
          <w:rFonts w:hint="eastAsia"/>
        </w:rPr>
        <w:t>可以选在在</w:t>
      </w:r>
      <w:r>
        <w:rPr>
          <w:rFonts w:hint="eastAsia"/>
        </w:rPr>
        <w:t>item</w:t>
      </w:r>
      <w:r>
        <w:rPr>
          <w:rFonts w:hint="eastAsia"/>
        </w:rPr>
        <w:t>的第一条展示时添加绘制监听回调</w:t>
      </w:r>
    </w:p>
    <w:p w14:paraId="4F1ED490" w14:textId="2B1D8250" w:rsidR="00E94605" w:rsidRDefault="00E94605" w:rsidP="00184B3C">
      <w:r>
        <w:rPr>
          <w:rFonts w:hint="eastAsia"/>
        </w:rPr>
        <w:t>对于普通</w:t>
      </w:r>
      <w:r>
        <w:rPr>
          <w:rFonts w:hint="eastAsia"/>
        </w:rPr>
        <w:t>View</w:t>
      </w:r>
      <w:r>
        <w:rPr>
          <w:rFonts w:hint="eastAsia"/>
        </w:rPr>
        <w:t>也可以添加</w:t>
      </w:r>
    </w:p>
    <w:p w14:paraId="30D1DC8B" w14:textId="77777777" w:rsidR="00E94605" w:rsidRPr="00E94605" w:rsidRDefault="00E94605" w:rsidP="00E94605">
      <w:pPr>
        <w:pStyle w:val="ac"/>
      </w:pPr>
      <w:r w:rsidRPr="00E94605">
        <w:t>if (position == 0 &amp;&amp; !hasStart){</w:t>
      </w:r>
    </w:p>
    <w:p w14:paraId="7E068E6B" w14:textId="77777777" w:rsidR="00E94605" w:rsidRPr="00E94605" w:rsidRDefault="00E94605" w:rsidP="00E94605">
      <w:pPr>
        <w:pStyle w:val="ac"/>
      </w:pPr>
      <w:r w:rsidRPr="00E94605">
        <w:t xml:space="preserve">            hasStart = true</w:t>
      </w:r>
    </w:p>
    <w:p w14:paraId="5C929B7A" w14:textId="77777777" w:rsidR="00E94605" w:rsidRPr="00E94605" w:rsidRDefault="00E94605" w:rsidP="00E94605">
      <w:pPr>
        <w:pStyle w:val="ac"/>
      </w:pPr>
      <w:r w:rsidRPr="00E94605">
        <w:t xml:space="preserve">            holder.itemView.mDiscountAfterTextView.viewTreeObserver.addOnPreDrawListener(object : ViewTreeObserver.OnPreDrawListener{</w:t>
      </w:r>
    </w:p>
    <w:p w14:paraId="7F6373DA" w14:textId="77777777" w:rsidR="00E94605" w:rsidRPr="00E94605" w:rsidRDefault="00E94605" w:rsidP="00E94605">
      <w:pPr>
        <w:pStyle w:val="ac"/>
      </w:pPr>
      <w:r w:rsidRPr="00E94605">
        <w:t xml:space="preserve">                override fun onPreDraw(): Boolean {</w:t>
      </w:r>
    </w:p>
    <w:p w14:paraId="25607EEA" w14:textId="77777777" w:rsidR="00E94605" w:rsidRPr="00E94605" w:rsidRDefault="00E94605" w:rsidP="00E94605">
      <w:pPr>
        <w:pStyle w:val="ac"/>
      </w:pPr>
      <w:r w:rsidRPr="00E94605">
        <w:t xml:space="preserve">                    LauncherManager.getDefault().end("holder.itemView onPreDraw")</w:t>
      </w:r>
    </w:p>
    <w:p w14:paraId="01F18F48" w14:textId="77777777" w:rsidR="00E94605" w:rsidRPr="00E94605" w:rsidRDefault="00E94605" w:rsidP="00E94605">
      <w:pPr>
        <w:pStyle w:val="ac"/>
      </w:pPr>
      <w:r w:rsidRPr="00E94605">
        <w:t xml:space="preserve">                    holder.itemView.mDiscountAfterTextView.viewTreeObserver.removeOnPreDrawListener (this)</w:t>
      </w:r>
    </w:p>
    <w:p w14:paraId="2B128072" w14:textId="77777777" w:rsidR="00E94605" w:rsidRPr="00E94605" w:rsidRDefault="00E94605" w:rsidP="00E94605">
      <w:pPr>
        <w:pStyle w:val="ac"/>
      </w:pPr>
      <w:r w:rsidRPr="00E94605">
        <w:t xml:space="preserve">                    return true</w:t>
      </w:r>
    </w:p>
    <w:p w14:paraId="7FD64D3C" w14:textId="77777777" w:rsidR="00E94605" w:rsidRPr="00E94605" w:rsidRDefault="00E94605" w:rsidP="00E94605">
      <w:pPr>
        <w:pStyle w:val="ac"/>
      </w:pPr>
      <w:r w:rsidRPr="00E94605">
        <w:t xml:space="preserve">                }</w:t>
      </w:r>
    </w:p>
    <w:p w14:paraId="5B5DF400" w14:textId="77777777" w:rsidR="00E94605" w:rsidRPr="00E94605" w:rsidRDefault="00E94605" w:rsidP="00E94605">
      <w:pPr>
        <w:pStyle w:val="ac"/>
      </w:pPr>
      <w:r w:rsidRPr="00E94605">
        <w:t xml:space="preserve">            })</w:t>
      </w:r>
    </w:p>
    <w:p w14:paraId="3E6691EC" w14:textId="77777777" w:rsidR="00E94605" w:rsidRPr="00E94605" w:rsidRDefault="00E94605" w:rsidP="00E94605">
      <w:pPr>
        <w:pStyle w:val="ac"/>
      </w:pPr>
      <w:r w:rsidRPr="00E94605">
        <w:t xml:space="preserve">            //holder.itemView.mDiscountAfterTextView.</w:t>
      </w:r>
    </w:p>
    <w:p w14:paraId="45FA8222" w14:textId="7FF8D01D" w:rsidR="00184B3C" w:rsidRDefault="00E94605" w:rsidP="00E94605">
      <w:pPr>
        <w:pStyle w:val="ac"/>
      </w:pPr>
      <w:r w:rsidRPr="00E94605">
        <w:t xml:space="preserve">        }</w:t>
      </w:r>
    </w:p>
    <w:p w14:paraId="2DFDD3D2" w14:textId="3196B501" w:rsidR="00E94605" w:rsidRDefault="00C4150D" w:rsidP="00184B3C">
      <w:r>
        <w:rPr>
          <w:rFonts w:hint="eastAsia"/>
        </w:rPr>
        <w:t>对于普通</w:t>
      </w:r>
      <w:r>
        <w:rPr>
          <w:rFonts w:hint="eastAsia"/>
        </w:rPr>
        <w:t>View</w:t>
      </w:r>
    </w:p>
    <w:p w14:paraId="5852390D" w14:textId="509F194B" w:rsidR="00C4150D" w:rsidRDefault="00C4150D" w:rsidP="00C4150D">
      <w:pPr>
        <w:pStyle w:val="ac"/>
      </w:pPr>
      <w:r>
        <w:t>xxx</w:t>
      </w:r>
      <w:r>
        <w:rPr>
          <w:rFonts w:hint="eastAsia"/>
        </w:rPr>
        <w:t>View</w:t>
      </w:r>
      <w:r>
        <w:t>.viewTreeObserver.addOnPreDrawListener(object : ViewTreeObserver.OnPreDrawListener{</w:t>
      </w:r>
    </w:p>
    <w:p w14:paraId="65638648" w14:textId="77777777" w:rsidR="00C4150D" w:rsidRDefault="00C4150D" w:rsidP="00C4150D">
      <w:pPr>
        <w:pStyle w:val="ac"/>
      </w:pPr>
      <w:r>
        <w:t xml:space="preserve">                override fun onPreDraw(): Boolean {</w:t>
      </w:r>
    </w:p>
    <w:p w14:paraId="36235AD6" w14:textId="77777777" w:rsidR="00C4150D" w:rsidRDefault="00C4150D" w:rsidP="00C4150D">
      <w:pPr>
        <w:pStyle w:val="ac"/>
      </w:pPr>
      <w:r>
        <w:t xml:space="preserve">                    LauncherManager.getDefault().end("holder.itemView onPreDraw")</w:t>
      </w:r>
    </w:p>
    <w:p w14:paraId="0560A60D" w14:textId="08CB05E5" w:rsidR="00C4150D" w:rsidRDefault="00C4150D" w:rsidP="00C4150D">
      <w:pPr>
        <w:pStyle w:val="ac"/>
      </w:pPr>
      <w:r>
        <w:t xml:space="preserve">                    </w:t>
      </w:r>
      <w:r>
        <w:rPr>
          <w:rFonts w:hint="eastAsia"/>
        </w:rPr>
        <w:t>xx</w:t>
      </w:r>
      <w:r>
        <w:t>xView.viewTreeObserver.removeOnPreDrawListener (this)</w:t>
      </w:r>
    </w:p>
    <w:p w14:paraId="67CF002F" w14:textId="77777777" w:rsidR="00C4150D" w:rsidRDefault="00C4150D" w:rsidP="00C4150D">
      <w:pPr>
        <w:pStyle w:val="ac"/>
      </w:pPr>
      <w:r>
        <w:t xml:space="preserve">                    return true</w:t>
      </w:r>
    </w:p>
    <w:p w14:paraId="0B470583" w14:textId="77777777" w:rsidR="00C4150D" w:rsidRDefault="00C4150D" w:rsidP="00C4150D">
      <w:pPr>
        <w:pStyle w:val="ac"/>
      </w:pPr>
      <w:r>
        <w:t xml:space="preserve">                }</w:t>
      </w:r>
    </w:p>
    <w:p w14:paraId="7935FD84" w14:textId="3EAB1E6C" w:rsidR="00E94605" w:rsidRDefault="00C4150D" w:rsidP="00C4150D">
      <w:pPr>
        <w:pStyle w:val="ac"/>
      </w:pPr>
      <w:r>
        <w:t xml:space="preserve">            })</w:t>
      </w:r>
    </w:p>
    <w:p w14:paraId="68DCE493" w14:textId="60969F37" w:rsidR="00E94605" w:rsidRDefault="00E94605" w:rsidP="00184B3C">
      <w:r>
        <w:rPr>
          <w:rFonts w:hint="eastAsia"/>
        </w:rPr>
        <w:t xml:space="preserve"> </w:t>
      </w:r>
      <w:r>
        <w:t xml:space="preserve">                                                                                                                                                                                                                                                                                                                                                                                                                                                  </w:t>
      </w:r>
    </w:p>
    <w:p w14:paraId="2C5D8101" w14:textId="34C0503C" w:rsidR="00E94605" w:rsidRDefault="00E94605" w:rsidP="00184B3C"/>
    <w:p w14:paraId="50D2D43B" w14:textId="644DD3E6" w:rsidR="009D5FA9" w:rsidRDefault="009D5FA9" w:rsidP="00184B3C">
      <w:r>
        <w:rPr>
          <w:rFonts w:hint="eastAsia"/>
        </w:rPr>
        <w:t>此方法可以带到线上去使用</w:t>
      </w:r>
    </w:p>
    <w:p w14:paraId="70CFA12B" w14:textId="77777777" w:rsidR="009D5FA9" w:rsidRDefault="009D5FA9" w:rsidP="00184B3C"/>
    <w:p w14:paraId="365F387B" w14:textId="77777777" w:rsidR="00184B3C" w:rsidRDefault="00184B3C" w:rsidP="009D5FA9">
      <w:pPr>
        <w:pStyle w:val="4"/>
      </w:pPr>
      <w:r>
        <w:rPr>
          <w:rFonts w:hint="eastAsia"/>
        </w:rPr>
        <w:t>4</w:t>
      </w:r>
      <w:r>
        <w:t xml:space="preserve"> Systrace</w:t>
      </w:r>
      <w:r>
        <w:rPr>
          <w:rFonts w:hint="eastAsia"/>
        </w:rPr>
        <w:t>测量</w:t>
      </w:r>
    </w:p>
    <w:p w14:paraId="7E069042" w14:textId="230E9010" w:rsidR="00184B3C" w:rsidRDefault="00E54BF3" w:rsidP="00184B3C">
      <w:r>
        <w:rPr>
          <w:rFonts w:hint="eastAsia"/>
        </w:rPr>
        <w:t>使用</w:t>
      </w:r>
      <w:r>
        <w:rPr>
          <w:rFonts w:hint="eastAsia"/>
        </w:rPr>
        <w:t>Sys</w:t>
      </w:r>
      <w:r>
        <w:t>trace</w:t>
      </w:r>
      <w:r>
        <w:rPr>
          <w:rFonts w:hint="eastAsia"/>
        </w:rPr>
        <w:t>也可以看到启动的耗时，不过一般不用来进行测量，</w:t>
      </w:r>
      <w:r>
        <w:rPr>
          <w:rFonts w:hint="eastAsia"/>
        </w:rPr>
        <w:t>systrace</w:t>
      </w:r>
      <w:r>
        <w:rPr>
          <w:rFonts w:hint="eastAsia"/>
        </w:rPr>
        <w:t>一般主要用于分析启动过程中的耗时在那个地方</w:t>
      </w:r>
    </w:p>
    <w:p w14:paraId="3DB540C3" w14:textId="6D824C3C" w:rsidR="00E54BF3" w:rsidRDefault="00E54BF3" w:rsidP="00184B3C"/>
    <w:p w14:paraId="3AB37A01" w14:textId="77777777" w:rsidR="00E54BF3" w:rsidRDefault="00E54BF3" w:rsidP="00184B3C"/>
    <w:p w14:paraId="5CD9426A" w14:textId="43E981A6" w:rsidR="00184B3C" w:rsidRDefault="00184B3C" w:rsidP="00184B3C">
      <w:pPr>
        <w:pStyle w:val="3"/>
      </w:pPr>
      <w:r>
        <w:rPr>
          <w:rFonts w:hint="eastAsia"/>
        </w:rPr>
        <w:t>3</w:t>
      </w:r>
      <w:r>
        <w:t xml:space="preserve"> </w:t>
      </w:r>
      <w:r>
        <w:rPr>
          <w:rFonts w:hint="eastAsia"/>
        </w:rPr>
        <w:t>App</w:t>
      </w:r>
      <w:r>
        <w:rPr>
          <w:rFonts w:hint="eastAsia"/>
        </w:rPr>
        <w:t>启动优化</w:t>
      </w:r>
    </w:p>
    <w:p w14:paraId="71586D8E" w14:textId="77777777" w:rsidR="007149E6" w:rsidRPr="007149E6" w:rsidRDefault="007149E6" w:rsidP="007149E6"/>
    <w:p w14:paraId="15D5C1E4" w14:textId="77777777" w:rsidR="00184B3C" w:rsidRPr="00B92743" w:rsidRDefault="00184B3C" w:rsidP="00184B3C">
      <w:pPr>
        <w:pStyle w:val="4"/>
      </w:pPr>
      <w:r>
        <w:rPr>
          <w:rFonts w:hint="eastAsia"/>
        </w:rPr>
        <w:t>1</w:t>
      </w:r>
      <w:r>
        <w:t xml:space="preserve"> </w:t>
      </w:r>
      <w:r w:rsidRPr="004248F7">
        <w:rPr>
          <w:rFonts w:hint="eastAsia"/>
        </w:rPr>
        <w:t>启动优化工具使用</w:t>
      </w:r>
    </w:p>
    <w:p w14:paraId="447BF216" w14:textId="11224C87" w:rsidR="00184B3C" w:rsidRDefault="00E54BF3" w:rsidP="00E54BF3">
      <w:pPr>
        <w:pStyle w:val="5"/>
      </w:pPr>
      <w:r>
        <w:t xml:space="preserve">1 </w:t>
      </w:r>
      <w:r w:rsidR="00184B3C">
        <w:rPr>
          <w:rFonts w:hint="eastAsia"/>
        </w:rPr>
        <w:t>syst</w:t>
      </w:r>
      <w:r w:rsidR="00184B3C">
        <w:t>race</w:t>
      </w:r>
      <w:r w:rsidR="00184B3C">
        <w:rPr>
          <w:rFonts w:hint="eastAsia"/>
        </w:rPr>
        <w:t>分析启动耗时</w:t>
      </w:r>
    </w:p>
    <w:p w14:paraId="620320EA" w14:textId="77777777" w:rsidR="00184B3C" w:rsidRDefault="00184B3C" w:rsidP="00184B3C">
      <w:r>
        <w:rPr>
          <w:rFonts w:hint="eastAsia"/>
        </w:rPr>
        <w:t>找到要启动的进程</w:t>
      </w:r>
      <w:r>
        <w:rPr>
          <w:rFonts w:hint="eastAsia"/>
        </w:rPr>
        <w:t>com</w:t>
      </w:r>
      <w:r>
        <w:t>.qiyei.mall</w:t>
      </w:r>
      <w:r>
        <w:rPr>
          <w:rFonts w:hint="eastAsia"/>
        </w:rPr>
        <w:t>如下</w:t>
      </w:r>
    </w:p>
    <w:p w14:paraId="2D129291" w14:textId="77777777" w:rsidR="00184B3C" w:rsidRDefault="00184B3C" w:rsidP="00184B3C">
      <w:r>
        <w:rPr>
          <w:noProof/>
        </w:rPr>
        <w:lastRenderedPageBreak/>
        <w:drawing>
          <wp:inline distT="0" distB="0" distL="0" distR="0" wp14:anchorId="314150FD" wp14:editId="31CCC12B">
            <wp:extent cx="6645910" cy="213995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2139950"/>
                    </a:xfrm>
                    <a:prstGeom prst="rect">
                      <a:avLst/>
                    </a:prstGeom>
                  </pic:spPr>
                </pic:pic>
              </a:graphicData>
            </a:graphic>
          </wp:inline>
        </w:drawing>
      </w:r>
    </w:p>
    <w:p w14:paraId="3C8D8B2F" w14:textId="77777777" w:rsidR="00184B3C" w:rsidRDefault="00184B3C" w:rsidP="00184B3C"/>
    <w:p w14:paraId="1D2160FE" w14:textId="77777777" w:rsidR="00184B3C" w:rsidRDefault="00184B3C" w:rsidP="00184B3C">
      <w:r>
        <w:rPr>
          <w:noProof/>
        </w:rPr>
        <w:drawing>
          <wp:inline distT="0" distB="0" distL="0" distR="0" wp14:anchorId="171B5E7F" wp14:editId="1004F9BE">
            <wp:extent cx="6645910" cy="242189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45910" cy="2421890"/>
                    </a:xfrm>
                    <a:prstGeom prst="rect">
                      <a:avLst/>
                    </a:prstGeom>
                  </pic:spPr>
                </pic:pic>
              </a:graphicData>
            </a:graphic>
          </wp:inline>
        </w:drawing>
      </w:r>
    </w:p>
    <w:p w14:paraId="2492BEBA" w14:textId="77777777" w:rsidR="00184B3C" w:rsidRDefault="00184B3C" w:rsidP="00184B3C"/>
    <w:p w14:paraId="2CAB9FDE" w14:textId="77777777" w:rsidR="00184B3C" w:rsidRDefault="00184B3C" w:rsidP="00184B3C">
      <w:r>
        <w:rPr>
          <w:rFonts w:hint="eastAsia"/>
        </w:rPr>
        <w:t>依次看以下几个</w:t>
      </w:r>
    </w:p>
    <w:p w14:paraId="4F20C743" w14:textId="77777777" w:rsidR="00184B3C" w:rsidRDefault="00184B3C" w:rsidP="00184B3C">
      <w:r>
        <w:rPr>
          <w:noProof/>
        </w:rPr>
        <w:drawing>
          <wp:inline distT="0" distB="0" distL="0" distR="0" wp14:anchorId="29EDAC11" wp14:editId="1DEECAF0">
            <wp:extent cx="6645910" cy="3823335"/>
            <wp:effectExtent l="0" t="0" r="254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45910" cy="3823335"/>
                    </a:xfrm>
                    <a:prstGeom prst="rect">
                      <a:avLst/>
                    </a:prstGeom>
                  </pic:spPr>
                </pic:pic>
              </a:graphicData>
            </a:graphic>
          </wp:inline>
        </w:drawing>
      </w:r>
    </w:p>
    <w:p w14:paraId="37893759" w14:textId="77777777" w:rsidR="00184B3C" w:rsidRDefault="00184B3C" w:rsidP="00184B3C">
      <w:r>
        <w:rPr>
          <w:noProof/>
        </w:rPr>
        <w:lastRenderedPageBreak/>
        <w:drawing>
          <wp:inline distT="0" distB="0" distL="0" distR="0" wp14:anchorId="6CEC2CF4" wp14:editId="3B858FB1">
            <wp:extent cx="6645910" cy="3078480"/>
            <wp:effectExtent l="0" t="0" r="254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3078480"/>
                    </a:xfrm>
                    <a:prstGeom prst="rect">
                      <a:avLst/>
                    </a:prstGeom>
                  </pic:spPr>
                </pic:pic>
              </a:graphicData>
            </a:graphic>
          </wp:inline>
        </w:drawing>
      </w:r>
    </w:p>
    <w:p w14:paraId="261D1B4A" w14:textId="77777777" w:rsidR="00184B3C" w:rsidRDefault="00184B3C" w:rsidP="00184B3C">
      <w:r>
        <w:rPr>
          <w:rFonts w:hint="eastAsia"/>
        </w:rPr>
        <w:t xml:space="preserve">Wall Duration    </w:t>
      </w:r>
      <w:r>
        <w:rPr>
          <w:rFonts w:hint="eastAsia"/>
        </w:rPr>
        <w:t>代码持续耗时时间，即这段代码的耗时时间</w:t>
      </w:r>
    </w:p>
    <w:p w14:paraId="45ACA413" w14:textId="77777777" w:rsidR="00184B3C" w:rsidRDefault="00184B3C" w:rsidP="00184B3C">
      <w:r>
        <w:rPr>
          <w:rFonts w:hint="eastAsia"/>
        </w:rPr>
        <w:t xml:space="preserve">CPU Duration    </w:t>
      </w:r>
      <w:r>
        <w:rPr>
          <w:rFonts w:hint="eastAsia"/>
        </w:rPr>
        <w:t>这段代码在</w:t>
      </w:r>
      <w:r>
        <w:rPr>
          <w:rFonts w:hint="eastAsia"/>
        </w:rPr>
        <w:t>CPU</w:t>
      </w:r>
      <w:r>
        <w:rPr>
          <w:rFonts w:hint="eastAsia"/>
        </w:rPr>
        <w:t>上真正的耗时</w:t>
      </w:r>
    </w:p>
    <w:p w14:paraId="4A1EA82A" w14:textId="3824B10D" w:rsidR="00E54BF3" w:rsidRDefault="00E54BF3" w:rsidP="00E54BF3">
      <w:r>
        <w:rPr>
          <w:rFonts w:hint="eastAsia"/>
        </w:rPr>
        <w:t>Wall</w:t>
      </w:r>
      <w:r w:rsidRPr="00E54BF3">
        <w:t xml:space="preserve"> Duration    </w:t>
      </w:r>
      <w:r>
        <w:rPr>
          <w:rFonts w:hint="eastAsia"/>
        </w:rPr>
        <w:t>代码总耗时</w:t>
      </w:r>
      <w:r>
        <w:rPr>
          <w:rFonts w:hint="eastAsia"/>
        </w:rPr>
        <w:t>:CPU</w:t>
      </w:r>
      <w:r>
        <w:rPr>
          <w:rFonts w:hint="eastAsia"/>
        </w:rPr>
        <w:t>耗时</w:t>
      </w:r>
      <w:r>
        <w:rPr>
          <w:rFonts w:hint="eastAsia"/>
        </w:rPr>
        <w:t>+CPU</w:t>
      </w:r>
      <w:r>
        <w:rPr>
          <w:rFonts w:hint="eastAsia"/>
        </w:rPr>
        <w:t>等待耗时</w:t>
      </w:r>
    </w:p>
    <w:p w14:paraId="4C0ECA30" w14:textId="77777777" w:rsidR="00E54BF3" w:rsidRDefault="00E54BF3" w:rsidP="00E54BF3"/>
    <w:p w14:paraId="0046BD17" w14:textId="3EBBF766" w:rsidR="00E54BF3" w:rsidRDefault="00E54BF3" w:rsidP="00E54BF3">
      <w:r>
        <w:rPr>
          <w:rFonts w:hint="eastAsia"/>
        </w:rPr>
        <w:t>锁冲突会造成</w:t>
      </w:r>
      <w:r>
        <w:rPr>
          <w:rFonts w:hint="eastAsia"/>
        </w:rPr>
        <w:t xml:space="preserve">cpu </w:t>
      </w:r>
      <w:r>
        <w:rPr>
          <w:rFonts w:hint="eastAsia"/>
        </w:rPr>
        <w:t>和</w:t>
      </w:r>
      <w:r>
        <w:rPr>
          <w:rFonts w:hint="eastAsia"/>
        </w:rPr>
        <w:t>wall</w:t>
      </w:r>
      <w:r>
        <w:rPr>
          <w:rFonts w:hint="eastAsia"/>
        </w:rPr>
        <w:t>不一样，锁等待会耗时</w:t>
      </w:r>
    </w:p>
    <w:p w14:paraId="43D70D6E" w14:textId="77777777" w:rsidR="00E54BF3" w:rsidRDefault="00E54BF3" w:rsidP="00184B3C"/>
    <w:p w14:paraId="0B1F3D9B" w14:textId="6E6F6DE0" w:rsidR="00184B3C" w:rsidRDefault="00184B3C" w:rsidP="00184B3C">
      <w:r>
        <w:rPr>
          <w:rFonts w:hint="eastAsia"/>
        </w:rPr>
        <w:t>可以看到</w:t>
      </w:r>
      <w:r>
        <w:rPr>
          <w:rFonts w:hint="eastAsia"/>
        </w:rPr>
        <w:t>ActivityThread</w:t>
      </w:r>
      <w:r>
        <w:t>Main</w:t>
      </w:r>
      <w:r>
        <w:rPr>
          <w:rFonts w:hint="eastAsia"/>
        </w:rPr>
        <w:t>中</w:t>
      </w:r>
      <w:r>
        <w:rPr>
          <w:rFonts w:hint="eastAsia"/>
        </w:rPr>
        <w:t>C</w:t>
      </w:r>
      <w:r>
        <w:t>PU Duration</w:t>
      </w:r>
      <w:r>
        <w:rPr>
          <w:rFonts w:hint="eastAsia"/>
        </w:rPr>
        <w:t>与</w:t>
      </w:r>
      <w:r>
        <w:rPr>
          <w:rFonts w:hint="eastAsia"/>
        </w:rPr>
        <w:t>Wall</w:t>
      </w:r>
      <w:r>
        <w:t xml:space="preserve"> Duration</w:t>
      </w:r>
      <w:r>
        <w:rPr>
          <w:rFonts w:hint="eastAsia"/>
        </w:rPr>
        <w:t>相差不大，但是</w:t>
      </w:r>
      <w:r>
        <w:rPr>
          <w:rFonts w:hint="eastAsia"/>
        </w:rPr>
        <w:t>bind</w:t>
      </w:r>
      <w:r>
        <w:t>Application</w:t>
      </w:r>
      <w:r>
        <w:rPr>
          <w:rFonts w:hint="eastAsia"/>
        </w:rPr>
        <w:t>中</w:t>
      </w:r>
      <w:r w:rsidRPr="0030364E">
        <w:rPr>
          <w:rFonts w:hint="eastAsia"/>
        </w:rPr>
        <w:t>CPU Duration</w:t>
      </w:r>
      <w:r w:rsidRPr="0030364E">
        <w:rPr>
          <w:rFonts w:hint="eastAsia"/>
        </w:rPr>
        <w:t>与</w:t>
      </w:r>
      <w:r w:rsidRPr="0030364E">
        <w:rPr>
          <w:rFonts w:hint="eastAsia"/>
        </w:rPr>
        <w:t>Wall Duration</w:t>
      </w:r>
      <w:r>
        <w:rPr>
          <w:rFonts w:hint="eastAsia"/>
        </w:rPr>
        <w:t>相差两倍，因此我们知道在</w:t>
      </w:r>
      <w:r>
        <w:rPr>
          <w:rFonts w:hint="eastAsia"/>
        </w:rPr>
        <w:t>bind</w:t>
      </w:r>
      <w:r>
        <w:t>Application</w:t>
      </w:r>
      <w:r>
        <w:rPr>
          <w:rFonts w:hint="eastAsia"/>
        </w:rPr>
        <w:t>过程中耗时较长，可以进行优化</w:t>
      </w:r>
    </w:p>
    <w:p w14:paraId="488B0879" w14:textId="77777777" w:rsidR="00184B3C" w:rsidRDefault="00184B3C" w:rsidP="00184B3C">
      <w:r>
        <w:rPr>
          <w:rFonts w:hint="eastAsia"/>
        </w:rPr>
        <w:t>依次查看其它过程，特别是绘制第一帧</w:t>
      </w:r>
    </w:p>
    <w:p w14:paraId="18D0E765" w14:textId="77777777" w:rsidR="00184B3C" w:rsidRDefault="00184B3C" w:rsidP="00184B3C">
      <w:r>
        <w:rPr>
          <w:noProof/>
        </w:rPr>
        <w:drawing>
          <wp:inline distT="0" distB="0" distL="0" distR="0" wp14:anchorId="0DE6474E" wp14:editId="564A322F">
            <wp:extent cx="6645910" cy="303466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645910" cy="3034665"/>
                    </a:xfrm>
                    <a:prstGeom prst="rect">
                      <a:avLst/>
                    </a:prstGeom>
                  </pic:spPr>
                </pic:pic>
              </a:graphicData>
            </a:graphic>
          </wp:inline>
        </w:drawing>
      </w:r>
    </w:p>
    <w:p w14:paraId="2149D493" w14:textId="77777777" w:rsidR="00184B3C" w:rsidRDefault="00184B3C" w:rsidP="00184B3C">
      <w:r>
        <w:rPr>
          <w:rFonts w:hint="eastAsia"/>
        </w:rPr>
        <w:t>可以看到已经给我们了警告，我们的第一次测量花费了</w:t>
      </w:r>
      <w:r>
        <w:rPr>
          <w:rFonts w:hint="eastAsia"/>
        </w:rPr>
        <w:t>1</w:t>
      </w:r>
      <w:r>
        <w:t>21.94</w:t>
      </w:r>
      <w:r>
        <w:rPr>
          <w:rFonts w:hint="eastAsia"/>
        </w:rPr>
        <w:t>ms</w:t>
      </w:r>
      <w:r>
        <w:t>,</w:t>
      </w:r>
      <w:r>
        <w:rPr>
          <w:rFonts w:hint="eastAsia"/>
        </w:rPr>
        <w:t>第二次为</w:t>
      </w:r>
      <w:r>
        <w:rPr>
          <w:rFonts w:hint="eastAsia"/>
        </w:rPr>
        <w:t>2</w:t>
      </w:r>
      <w:r>
        <w:t>3.05</w:t>
      </w:r>
      <w:r>
        <w:rPr>
          <w:rFonts w:hint="eastAsia"/>
        </w:rPr>
        <w:t>ms</w:t>
      </w:r>
      <w:r>
        <w:t>,</w:t>
      </w:r>
      <w:r>
        <w:rPr>
          <w:rFonts w:hint="eastAsia"/>
        </w:rPr>
        <w:t>布局花了</w:t>
      </w:r>
      <w:r>
        <w:rPr>
          <w:rFonts w:hint="eastAsia"/>
        </w:rPr>
        <w:t>1</w:t>
      </w:r>
      <w:r>
        <w:t>7.85</w:t>
      </w:r>
      <w:r>
        <w:rPr>
          <w:rFonts w:hint="eastAsia"/>
        </w:rPr>
        <w:t>ms</w:t>
      </w:r>
    </w:p>
    <w:p w14:paraId="286CDECD" w14:textId="77777777" w:rsidR="00184B3C" w:rsidRDefault="00184B3C" w:rsidP="00184B3C"/>
    <w:p w14:paraId="73AC1851" w14:textId="77777777" w:rsidR="00184B3C" w:rsidRDefault="00184B3C" w:rsidP="00184B3C">
      <w:r>
        <w:rPr>
          <w:rFonts w:hint="eastAsia"/>
        </w:rPr>
        <w:t>因此，综合</w:t>
      </w:r>
      <w:r>
        <w:rPr>
          <w:rFonts w:hint="eastAsia"/>
        </w:rPr>
        <w:t>systrace</w:t>
      </w:r>
      <w:r>
        <w:rPr>
          <w:rFonts w:hint="eastAsia"/>
        </w:rPr>
        <w:t>来看，我们的启动过程中耗时的主要地方在</w:t>
      </w:r>
      <w:r>
        <w:rPr>
          <w:rFonts w:hint="eastAsia"/>
        </w:rPr>
        <w:t>bin</w:t>
      </w:r>
      <w:r>
        <w:t>dApplication</w:t>
      </w:r>
      <w:r>
        <w:rPr>
          <w:rFonts w:hint="eastAsia"/>
        </w:rPr>
        <w:t>和绘制第一帧过程中</w:t>
      </w:r>
    </w:p>
    <w:p w14:paraId="2C2DBDF5" w14:textId="77777777" w:rsidR="00184B3C" w:rsidRDefault="00184B3C" w:rsidP="00184B3C"/>
    <w:p w14:paraId="71DD3472" w14:textId="26A75693" w:rsidR="00184B3C" w:rsidRDefault="00E54BF3" w:rsidP="00E54BF3">
      <w:pPr>
        <w:pStyle w:val="5"/>
      </w:pPr>
      <w:r>
        <w:t xml:space="preserve">2 </w:t>
      </w:r>
      <w:r w:rsidR="00184B3C">
        <w:rPr>
          <w:rFonts w:hint="eastAsia"/>
        </w:rPr>
        <w:t>Trace</w:t>
      </w:r>
      <w:r w:rsidR="00184B3C">
        <w:t>View</w:t>
      </w:r>
      <w:r w:rsidR="00184B3C">
        <w:rPr>
          <w:rFonts w:hint="eastAsia"/>
        </w:rPr>
        <w:t>分析耗时</w:t>
      </w:r>
    </w:p>
    <w:p w14:paraId="4E31EE74" w14:textId="77777777" w:rsidR="00184B3C" w:rsidRDefault="00184B3C" w:rsidP="00184B3C">
      <w:r>
        <w:rPr>
          <w:rFonts w:hint="eastAsia"/>
        </w:rPr>
        <w:t>在</w:t>
      </w:r>
      <w:r>
        <w:rPr>
          <w:rFonts w:hint="eastAsia"/>
        </w:rPr>
        <w:t>App</w:t>
      </w:r>
      <w:r>
        <w:t>lication</w:t>
      </w:r>
      <w:r>
        <w:rPr>
          <w:rFonts w:hint="eastAsia"/>
        </w:rPr>
        <w:t>中添加如下代码开始抓取</w:t>
      </w:r>
      <w:r>
        <w:rPr>
          <w:rFonts w:hint="eastAsia"/>
        </w:rPr>
        <w:t>TraceView</w:t>
      </w:r>
    </w:p>
    <w:p w14:paraId="6C95A77D" w14:textId="77777777" w:rsidR="00184B3C" w:rsidRDefault="00184B3C" w:rsidP="00184B3C">
      <w:pPr>
        <w:pStyle w:val="ac"/>
      </w:pPr>
      <w:r w:rsidRPr="00515060">
        <w:t xml:space="preserve">        Debug.startMethodTracing("mall_start")</w:t>
      </w:r>
      <w:r>
        <w:rPr>
          <w:rFonts w:hint="eastAsia"/>
        </w:rPr>
        <w:t>;</w:t>
      </w:r>
    </w:p>
    <w:p w14:paraId="44474DF6" w14:textId="77777777" w:rsidR="00184B3C" w:rsidRDefault="00184B3C" w:rsidP="00184B3C">
      <w:r>
        <w:rPr>
          <w:rFonts w:hint="eastAsia"/>
        </w:rPr>
        <w:t>在</w:t>
      </w:r>
      <w:r>
        <w:rPr>
          <w:rFonts w:hint="eastAsia"/>
        </w:rPr>
        <w:t>Home</w:t>
      </w:r>
      <w:r>
        <w:t>Activit</w:t>
      </w:r>
      <w:r>
        <w:rPr>
          <w:rFonts w:hint="eastAsia"/>
        </w:rPr>
        <w:t>y</w:t>
      </w:r>
      <w:r>
        <w:rPr>
          <w:rFonts w:hint="eastAsia"/>
        </w:rPr>
        <w:t>中</w:t>
      </w:r>
      <w:r w:rsidRPr="00515060">
        <w:t>onWindowFocusChanged</w:t>
      </w:r>
      <w:r>
        <w:rPr>
          <w:rFonts w:hint="eastAsia"/>
        </w:rPr>
        <w:t>记录结束点</w:t>
      </w:r>
    </w:p>
    <w:p w14:paraId="7E86B167" w14:textId="77777777" w:rsidR="00184B3C" w:rsidRDefault="00184B3C" w:rsidP="00184B3C">
      <w:pPr>
        <w:pStyle w:val="ac"/>
      </w:pPr>
      <w:r>
        <w:lastRenderedPageBreak/>
        <w:t xml:space="preserve">    override fun onWindowFocusChanged(hasFocus: Boolean) {</w:t>
      </w:r>
    </w:p>
    <w:p w14:paraId="1050B0DC" w14:textId="77777777" w:rsidR="00184B3C" w:rsidRDefault="00184B3C" w:rsidP="00184B3C">
      <w:pPr>
        <w:pStyle w:val="ac"/>
      </w:pPr>
      <w:r>
        <w:t xml:space="preserve">        super.onWindowFocusChanged(hasFocus)</w:t>
      </w:r>
    </w:p>
    <w:p w14:paraId="029DA5E4" w14:textId="77777777" w:rsidR="00184B3C" w:rsidRDefault="00184B3C" w:rsidP="00184B3C">
      <w:pPr>
        <w:pStyle w:val="ac"/>
      </w:pPr>
      <w:r>
        <w:t xml:space="preserve">        Debug.stopMethodTracing()</w:t>
      </w:r>
    </w:p>
    <w:p w14:paraId="74F1D79E" w14:textId="77777777" w:rsidR="00184B3C" w:rsidRDefault="00184B3C" w:rsidP="00184B3C">
      <w:pPr>
        <w:pStyle w:val="ac"/>
      </w:pPr>
      <w:r>
        <w:t xml:space="preserve">    }</w:t>
      </w:r>
    </w:p>
    <w:p w14:paraId="319BC31F" w14:textId="701FA6BA" w:rsidR="00184B3C" w:rsidRDefault="00184B3C" w:rsidP="00184B3C"/>
    <w:p w14:paraId="3F994E3C" w14:textId="77777777" w:rsidR="00184B3C" w:rsidRPr="00F177C9" w:rsidRDefault="00184B3C" w:rsidP="00184B3C"/>
    <w:p w14:paraId="775B22B1" w14:textId="78082CED" w:rsidR="00184B3C" w:rsidRDefault="00E54BF3" w:rsidP="00184B3C">
      <w:pPr>
        <w:pStyle w:val="4"/>
      </w:pPr>
      <w:r>
        <w:t>2</w:t>
      </w:r>
      <w:r w:rsidR="00184B3C">
        <w:t xml:space="preserve"> </w:t>
      </w:r>
      <w:r w:rsidR="00184B3C">
        <w:rPr>
          <w:rFonts w:hint="eastAsia"/>
        </w:rPr>
        <w:t>启动</w:t>
      </w:r>
      <w:r w:rsidR="00184B3C" w:rsidRPr="00693496">
        <w:rPr>
          <w:rFonts w:hint="eastAsia"/>
        </w:rPr>
        <w:t>白屏</w:t>
      </w:r>
      <w:r w:rsidR="00184B3C" w:rsidRPr="00693496">
        <w:rPr>
          <w:rFonts w:hint="eastAsia"/>
        </w:rPr>
        <w:t>/</w:t>
      </w:r>
      <w:r w:rsidR="00184B3C" w:rsidRPr="00693496">
        <w:rPr>
          <w:rFonts w:hint="eastAsia"/>
        </w:rPr>
        <w:t>黑屏问题</w:t>
      </w:r>
    </w:p>
    <w:p w14:paraId="48099355" w14:textId="1FFCDD3A" w:rsidR="00E54BF3" w:rsidRDefault="00E54BF3" w:rsidP="00E54BF3">
      <w:pPr>
        <w:pStyle w:val="5"/>
      </w:pPr>
      <w:r>
        <w:rPr>
          <w:rFonts w:hint="eastAsia"/>
        </w:rPr>
        <w:t>1</w:t>
      </w:r>
      <w:r>
        <w:t xml:space="preserve"> </w:t>
      </w:r>
      <w:r>
        <w:rPr>
          <w:rFonts w:hint="eastAsia"/>
        </w:rPr>
        <w:t>启动白屏黑屏原因</w:t>
      </w:r>
    </w:p>
    <w:p w14:paraId="7E4EEAC4" w14:textId="094C1D38" w:rsidR="00184B3C" w:rsidRDefault="00184B3C" w:rsidP="00184B3C">
      <w:r>
        <w:rPr>
          <w:rFonts w:hint="eastAsia"/>
        </w:rPr>
        <w:t>白屏或黑屏，具体是哪一个，取决于</w:t>
      </w:r>
      <w:r>
        <w:rPr>
          <w:rFonts w:hint="eastAsia"/>
        </w:rPr>
        <w:t>app</w:t>
      </w:r>
      <w:r>
        <w:rPr>
          <w:rFonts w:hint="eastAsia"/>
        </w:rPr>
        <w:t>的</w:t>
      </w:r>
      <w:r>
        <w:rPr>
          <w:rFonts w:hint="eastAsia"/>
        </w:rPr>
        <w:t>Theme</w:t>
      </w:r>
      <w:r>
        <w:rPr>
          <w:rFonts w:hint="eastAsia"/>
        </w:rPr>
        <w:t>使用的是</w:t>
      </w:r>
      <w:r>
        <w:rPr>
          <w:rFonts w:hint="eastAsia"/>
        </w:rPr>
        <w:t>dark</w:t>
      </w:r>
      <w:r>
        <w:rPr>
          <w:rFonts w:hint="eastAsia"/>
        </w:rPr>
        <w:t>还是</w:t>
      </w:r>
      <w:r>
        <w:rPr>
          <w:rFonts w:hint="eastAsia"/>
        </w:rPr>
        <w:t>light</w:t>
      </w:r>
      <w:r>
        <w:rPr>
          <w:rFonts w:hint="eastAsia"/>
        </w:rPr>
        <w:t>主题</w:t>
      </w:r>
    </w:p>
    <w:p w14:paraId="349154D2" w14:textId="77777777" w:rsidR="00184B3C" w:rsidRDefault="00184B3C" w:rsidP="00184B3C">
      <w:r>
        <w:rPr>
          <w:rFonts w:hint="eastAsia"/>
        </w:rPr>
        <w:t xml:space="preserve">Android Studio </w:t>
      </w:r>
      <w:r>
        <w:rPr>
          <w:rFonts w:hint="eastAsia"/>
        </w:rPr>
        <w:t>引起的白屏</w:t>
      </w:r>
    </w:p>
    <w:p w14:paraId="466FBA41" w14:textId="77777777" w:rsidR="00184B3C" w:rsidRDefault="00184B3C" w:rsidP="00184B3C">
      <w:r>
        <w:rPr>
          <w:rFonts w:hint="eastAsia"/>
        </w:rPr>
        <w:t>2.x</w:t>
      </w:r>
      <w:r>
        <w:rPr>
          <w:rFonts w:hint="eastAsia"/>
        </w:rPr>
        <w:t>时代的</w:t>
      </w:r>
      <w:r>
        <w:rPr>
          <w:rFonts w:hint="eastAsia"/>
        </w:rPr>
        <w:t>AS</w:t>
      </w:r>
      <w:r>
        <w:rPr>
          <w:rFonts w:hint="eastAsia"/>
        </w:rPr>
        <w:t>开启了</w:t>
      </w:r>
      <w:r>
        <w:rPr>
          <w:rFonts w:hint="eastAsia"/>
        </w:rPr>
        <w:t>instant run</w:t>
      </w:r>
      <w:r>
        <w:rPr>
          <w:rFonts w:hint="eastAsia"/>
        </w:rPr>
        <w:t>以后可能会导致白屏，但实际完整的</w:t>
      </w:r>
      <w:r>
        <w:rPr>
          <w:rFonts w:hint="eastAsia"/>
        </w:rPr>
        <w:t>apk</w:t>
      </w:r>
      <w:r>
        <w:rPr>
          <w:rFonts w:hint="eastAsia"/>
        </w:rPr>
        <w:t>包不会出现此问题</w:t>
      </w:r>
    </w:p>
    <w:p w14:paraId="474931C5" w14:textId="77777777" w:rsidR="00184B3C" w:rsidRDefault="00184B3C" w:rsidP="00184B3C">
      <w:r>
        <w:rPr>
          <w:rFonts w:hint="eastAsia"/>
        </w:rPr>
        <w:t>冷启动引起的白屏</w:t>
      </w:r>
      <w:r>
        <w:rPr>
          <w:rFonts w:hint="eastAsia"/>
        </w:rPr>
        <w:t>/</w:t>
      </w:r>
      <w:r>
        <w:rPr>
          <w:rFonts w:hint="eastAsia"/>
        </w:rPr>
        <w:t>黑屏</w:t>
      </w:r>
    </w:p>
    <w:p w14:paraId="6BB0715F" w14:textId="7240A5E6" w:rsidR="00184B3C" w:rsidRDefault="00184B3C" w:rsidP="00184B3C">
      <w:r>
        <w:rPr>
          <w:rFonts w:hint="eastAsia"/>
        </w:rPr>
        <w:t>点击你</w:t>
      </w:r>
      <w:r>
        <w:rPr>
          <w:rFonts w:hint="eastAsia"/>
        </w:rPr>
        <w:t>app</w:t>
      </w:r>
      <w:r>
        <w:rPr>
          <w:rFonts w:hint="eastAsia"/>
        </w:rPr>
        <w:t>那一刻到系统调用</w:t>
      </w:r>
      <w:r>
        <w:rPr>
          <w:rFonts w:hint="eastAsia"/>
        </w:rPr>
        <w:t>Activity.onCreate()</w:t>
      </w:r>
      <w:r>
        <w:rPr>
          <w:rFonts w:hint="eastAsia"/>
        </w:rPr>
        <w:t>之间的时间段。在这个时间段内，</w:t>
      </w:r>
      <w:r>
        <w:rPr>
          <w:rFonts w:hint="eastAsia"/>
        </w:rPr>
        <w:t>WindowManager</w:t>
      </w:r>
      <w:r>
        <w:rPr>
          <w:rFonts w:hint="eastAsia"/>
        </w:rPr>
        <w:t>会先加载</w:t>
      </w:r>
      <w:r>
        <w:rPr>
          <w:rFonts w:hint="eastAsia"/>
        </w:rPr>
        <w:t>app</w:t>
      </w:r>
      <w:r>
        <w:rPr>
          <w:rFonts w:hint="eastAsia"/>
        </w:rPr>
        <w:t>主题样式中的</w:t>
      </w:r>
      <w:r>
        <w:rPr>
          <w:rFonts w:hint="eastAsia"/>
        </w:rPr>
        <w:t>windowBackground</w:t>
      </w:r>
      <w:r>
        <w:rPr>
          <w:rFonts w:hint="eastAsia"/>
        </w:rPr>
        <w:t>作为</w:t>
      </w:r>
      <w:r>
        <w:rPr>
          <w:rFonts w:hint="eastAsia"/>
        </w:rPr>
        <w:t>app</w:t>
      </w:r>
      <w:r>
        <w:rPr>
          <w:rFonts w:hint="eastAsia"/>
        </w:rPr>
        <w:t>的预览元素，然后再真正去加载</w:t>
      </w:r>
      <w:r>
        <w:rPr>
          <w:rFonts w:hint="eastAsia"/>
        </w:rPr>
        <w:t>activity</w:t>
      </w:r>
      <w:r>
        <w:rPr>
          <w:rFonts w:hint="eastAsia"/>
        </w:rPr>
        <w:t>的</w:t>
      </w:r>
      <w:r>
        <w:rPr>
          <w:rFonts w:hint="eastAsia"/>
        </w:rPr>
        <w:t>layout</w:t>
      </w:r>
      <w:r>
        <w:rPr>
          <w:rFonts w:hint="eastAsia"/>
        </w:rPr>
        <w:t>布局</w:t>
      </w:r>
    </w:p>
    <w:p w14:paraId="35296636" w14:textId="77777777" w:rsidR="00E54BF3" w:rsidRDefault="00E54BF3" w:rsidP="00184B3C"/>
    <w:p w14:paraId="6AFA345B" w14:textId="77777777" w:rsidR="00184B3C" w:rsidRDefault="00184B3C" w:rsidP="00184B3C">
      <w:r>
        <w:rPr>
          <w:rFonts w:hint="eastAsia"/>
        </w:rPr>
        <w:t>暖启动</w:t>
      </w:r>
      <w:r>
        <w:rPr>
          <w:rFonts w:hint="eastAsia"/>
        </w:rPr>
        <w:t>/</w:t>
      </w:r>
      <w:r>
        <w:rPr>
          <w:rFonts w:hint="eastAsia"/>
        </w:rPr>
        <w:t>热启动引起的白屏</w:t>
      </w:r>
      <w:r>
        <w:rPr>
          <w:rFonts w:hint="eastAsia"/>
        </w:rPr>
        <w:t>/</w:t>
      </w:r>
      <w:r>
        <w:rPr>
          <w:rFonts w:hint="eastAsia"/>
        </w:rPr>
        <w:t>黑屏</w:t>
      </w:r>
    </w:p>
    <w:p w14:paraId="1BB7882A" w14:textId="77777777" w:rsidR="00184B3C" w:rsidRDefault="00184B3C" w:rsidP="00184B3C">
      <w:r>
        <w:rPr>
          <w:rFonts w:hint="eastAsia"/>
        </w:rPr>
        <w:t>这点在配置较好，内存空间充足的手机上不是很明显，但低端手机或者内存吃紧的情况下依旧会出现”闪屏”效果，持续时间很短，一闪而过</w:t>
      </w:r>
    </w:p>
    <w:p w14:paraId="6AEF6588" w14:textId="77777777" w:rsidR="00184B3C" w:rsidRDefault="00184B3C" w:rsidP="00184B3C"/>
    <w:p w14:paraId="7D170E09" w14:textId="0FFAABE2" w:rsidR="00184B3C" w:rsidRDefault="00E54BF3" w:rsidP="00E54BF3">
      <w:pPr>
        <w:pStyle w:val="5"/>
      </w:pPr>
      <w:r>
        <w:rPr>
          <w:rFonts w:hint="eastAsia"/>
        </w:rPr>
        <w:t>2</w:t>
      </w:r>
      <w:r>
        <w:t xml:space="preserve"> </w:t>
      </w:r>
      <w:r>
        <w:rPr>
          <w:rFonts w:hint="eastAsia"/>
        </w:rPr>
        <w:t>启动白屏黑屏问题解决</w:t>
      </w:r>
    </w:p>
    <w:p w14:paraId="78826461" w14:textId="77777777" w:rsidR="00184B3C" w:rsidRDefault="00184B3C" w:rsidP="00184B3C">
      <w:r>
        <w:rPr>
          <w:rFonts w:hint="eastAsia"/>
        </w:rPr>
        <w:t>此时我们已经“消除了”白屏</w:t>
      </w:r>
      <w:r>
        <w:rPr>
          <w:rFonts w:hint="eastAsia"/>
        </w:rPr>
        <w:t>/</w:t>
      </w:r>
      <w:r>
        <w:rPr>
          <w:rFonts w:hint="eastAsia"/>
        </w:rPr>
        <w:t>黑屏页，将冷启动的白屏</w:t>
      </w:r>
      <w:r>
        <w:rPr>
          <w:rFonts w:hint="eastAsia"/>
        </w:rPr>
        <w:t>/</w:t>
      </w:r>
      <w:r>
        <w:rPr>
          <w:rFonts w:hint="eastAsia"/>
        </w:rPr>
        <w:t>黑屏单调的纯色背景替换为我们即将展示给用户的</w:t>
      </w:r>
      <w:r>
        <w:rPr>
          <w:rFonts w:hint="eastAsia"/>
        </w:rPr>
        <w:tab/>
        <w:t>InitializeActivity</w:t>
      </w:r>
      <w:r>
        <w:rPr>
          <w:rFonts w:hint="eastAsia"/>
        </w:rPr>
        <w:t>界面的图片，从系统的</w:t>
      </w:r>
      <w:r>
        <w:rPr>
          <w:rFonts w:hint="eastAsia"/>
        </w:rPr>
        <w:t>Window</w:t>
      </w:r>
      <w:r>
        <w:rPr>
          <w:rFonts w:hint="eastAsia"/>
        </w:rPr>
        <w:t>到我们自己</w:t>
      </w:r>
      <w:r>
        <w:rPr>
          <w:rFonts w:hint="eastAsia"/>
        </w:rPr>
        <w:t>App</w:t>
      </w:r>
      <w:r>
        <w:rPr>
          <w:rFonts w:hint="eastAsia"/>
        </w:rPr>
        <w:t>跳转过程，使用了全屏属性，以达到无缝跳转</w:t>
      </w:r>
    </w:p>
    <w:p w14:paraId="3D51D9D8" w14:textId="77777777" w:rsidR="00184B3C" w:rsidRDefault="00184B3C" w:rsidP="00184B3C">
      <w:r>
        <w:rPr>
          <w:rFonts w:hint="eastAsia"/>
        </w:rPr>
        <w:t>需要说明的是，这一步做了之后，对整体启动时间并没有任何的减少，时间不变，只是说给用户的体验要友好很多，不再显示一个突兀的白屏</w:t>
      </w:r>
      <w:r>
        <w:rPr>
          <w:rFonts w:hint="eastAsia"/>
        </w:rPr>
        <w:t>/</w:t>
      </w:r>
      <w:r>
        <w:rPr>
          <w:rFonts w:hint="eastAsia"/>
        </w:rPr>
        <w:t>黑屏界面</w:t>
      </w:r>
      <w:r>
        <w:rPr>
          <w:rFonts w:hint="eastAsia"/>
        </w:rPr>
        <w:t xml:space="preserve">   ------</w:t>
      </w:r>
      <w:r>
        <w:rPr>
          <w:rFonts w:hint="eastAsia"/>
        </w:rPr>
        <w:t>将锅甩给自己</w:t>
      </w:r>
      <w:r>
        <w:rPr>
          <w:rFonts w:hint="eastAsia"/>
        </w:rPr>
        <w:t>app</w:t>
      </w:r>
      <w:r>
        <w:rPr>
          <w:rFonts w:hint="eastAsia"/>
        </w:rPr>
        <w:t>，</w:t>
      </w:r>
      <w:r>
        <w:rPr>
          <w:rFonts w:hint="eastAsia"/>
        </w:rPr>
        <w:t>app</w:t>
      </w:r>
      <w:r>
        <w:rPr>
          <w:rFonts w:hint="eastAsia"/>
        </w:rPr>
        <w:t>太卡，居然在</w:t>
      </w:r>
      <w:r>
        <w:rPr>
          <w:rFonts w:hint="eastAsia"/>
        </w:rPr>
        <w:t>InitializeActivity</w:t>
      </w:r>
      <w:r>
        <w:rPr>
          <w:rFonts w:hint="eastAsia"/>
        </w:rPr>
        <w:t>要等这么久（当然用户不知道的是：系统</w:t>
      </w:r>
      <w:r>
        <w:rPr>
          <w:rFonts w:hint="eastAsia"/>
        </w:rPr>
        <w:t>window</w:t>
      </w:r>
      <w:r>
        <w:rPr>
          <w:rFonts w:hint="eastAsia"/>
        </w:rPr>
        <w:t>界面和</w:t>
      </w:r>
      <w:r>
        <w:rPr>
          <w:rFonts w:hint="eastAsia"/>
        </w:rPr>
        <w:t>InitializeActivity</w:t>
      </w:r>
      <w:r>
        <w:rPr>
          <w:rFonts w:hint="eastAsia"/>
        </w:rPr>
        <w:t>不是同一个界面）</w:t>
      </w:r>
    </w:p>
    <w:p w14:paraId="081F1002" w14:textId="77777777" w:rsidR="00184B3C" w:rsidRDefault="00184B3C" w:rsidP="00184B3C">
      <w:r>
        <w:rPr>
          <w:rFonts w:hint="eastAsia"/>
        </w:rPr>
        <w:t>当然也可以采用另一种方式，那就是将上面的主题中的</w:t>
      </w:r>
      <w:r>
        <w:rPr>
          <w:rFonts w:hint="eastAsia"/>
        </w:rPr>
        <w:t>backgroud</w:t>
      </w:r>
      <w:r>
        <w:rPr>
          <w:rFonts w:hint="eastAsia"/>
        </w:rPr>
        <w:t>设置为透明用户点击了图标开始启动的时候，界面上没有任何变化，因为此时系统启动的那个白屏</w:t>
      </w:r>
      <w:r>
        <w:rPr>
          <w:rFonts w:hint="eastAsia"/>
        </w:rPr>
        <w:t>/</w:t>
      </w:r>
      <w:r>
        <w:rPr>
          <w:rFonts w:hint="eastAsia"/>
        </w:rPr>
        <w:t>黑屏界面背景透明的</w:t>
      </w:r>
      <w:r>
        <w:rPr>
          <w:rFonts w:hint="eastAsia"/>
        </w:rPr>
        <w:t xml:space="preserve">   ------</w:t>
      </w:r>
      <w:r>
        <w:rPr>
          <w:rFonts w:hint="eastAsia"/>
        </w:rPr>
        <w:t>将锅甩给系统，太卡，点了图标居然隔了这么久才显示</w:t>
      </w:r>
      <w:r>
        <w:rPr>
          <w:rFonts w:hint="eastAsia"/>
        </w:rPr>
        <w:t>InitializeActivity</w:t>
      </w:r>
    </w:p>
    <w:p w14:paraId="2AB5DCB8" w14:textId="77777777" w:rsidR="00184B3C" w:rsidRDefault="00184B3C" w:rsidP="00184B3C">
      <w:r>
        <w:rPr>
          <w:rFonts w:hint="eastAsia"/>
        </w:rPr>
        <w:t>代码如下：</w:t>
      </w:r>
    </w:p>
    <w:p w14:paraId="1DE136F8" w14:textId="77777777" w:rsidR="00184B3C" w:rsidRDefault="00184B3C" w:rsidP="00184B3C">
      <w:pPr>
        <w:pStyle w:val="ac"/>
      </w:pPr>
      <w:r>
        <w:t xml:space="preserve">    &lt;style name="SplashTheme" parent="AppTheme"&gt;</w:t>
      </w:r>
    </w:p>
    <w:p w14:paraId="64067D71" w14:textId="77777777" w:rsidR="00184B3C" w:rsidRDefault="00184B3C" w:rsidP="00184B3C">
      <w:pPr>
        <w:pStyle w:val="ac"/>
      </w:pPr>
      <w:r>
        <w:t xml:space="preserve">        &lt;!-- Customize your theme here. --&gt;</w:t>
      </w:r>
    </w:p>
    <w:p w14:paraId="68073E7A" w14:textId="77777777" w:rsidR="00184B3C" w:rsidRDefault="00184B3C" w:rsidP="00184B3C">
      <w:pPr>
        <w:pStyle w:val="ac"/>
      </w:pPr>
      <w:r>
        <w:t xml:space="preserve">        &lt;item name="android:windowFullscreen"&gt;true&lt;/item&gt;</w:t>
      </w:r>
    </w:p>
    <w:p w14:paraId="78F4B3C5" w14:textId="77777777" w:rsidR="00184B3C" w:rsidRDefault="00184B3C" w:rsidP="00184B3C">
      <w:pPr>
        <w:pStyle w:val="ac"/>
      </w:pPr>
      <w:r>
        <w:t xml:space="preserve">        &lt;item name="android:windowBackground"&gt;@drawable/app_startup&lt;/item&gt;</w:t>
      </w:r>
    </w:p>
    <w:p w14:paraId="5EA18A85" w14:textId="77777777" w:rsidR="00184B3C" w:rsidRDefault="00184B3C" w:rsidP="00184B3C">
      <w:pPr>
        <w:pStyle w:val="ac"/>
      </w:pPr>
      <w:r>
        <w:t xml:space="preserve">    &lt;/style&gt;</w:t>
      </w:r>
    </w:p>
    <w:p w14:paraId="764BF731" w14:textId="77777777" w:rsidR="00184B3C" w:rsidRDefault="00184B3C" w:rsidP="00184B3C">
      <w:r>
        <w:rPr>
          <w:rFonts w:hint="eastAsia"/>
        </w:rPr>
        <w:t>定义闪屏主题，在</w:t>
      </w:r>
      <w:r>
        <w:rPr>
          <w:rFonts w:hint="eastAsia"/>
        </w:rPr>
        <w:t>manifest</w:t>
      </w:r>
      <w:r>
        <w:rPr>
          <w:rFonts w:hint="eastAsia"/>
        </w:rPr>
        <w:t>中运用</w:t>
      </w:r>
    </w:p>
    <w:p w14:paraId="5B56FBB3" w14:textId="77777777" w:rsidR="00184B3C" w:rsidRDefault="00184B3C" w:rsidP="00184B3C">
      <w:pPr>
        <w:pStyle w:val="ac"/>
      </w:pPr>
      <w:r>
        <w:t>&lt;activity android:name=".ui.activity.MainActivity"</w:t>
      </w:r>
    </w:p>
    <w:p w14:paraId="3302E742" w14:textId="77777777" w:rsidR="00184B3C" w:rsidRDefault="00184B3C" w:rsidP="00184B3C">
      <w:pPr>
        <w:pStyle w:val="ac"/>
      </w:pPr>
      <w:r>
        <w:t xml:space="preserve">                  android:theme="@style/SplashTheme"&gt;</w:t>
      </w:r>
    </w:p>
    <w:p w14:paraId="116E91AA" w14:textId="77777777" w:rsidR="00184B3C" w:rsidRDefault="00184B3C" w:rsidP="00184B3C">
      <w:pPr>
        <w:pStyle w:val="ac"/>
      </w:pPr>
      <w:r>
        <w:t xml:space="preserve">            &lt;intent-filter&gt;</w:t>
      </w:r>
    </w:p>
    <w:p w14:paraId="59D6F38F" w14:textId="77777777" w:rsidR="00184B3C" w:rsidRDefault="00184B3C" w:rsidP="00184B3C">
      <w:pPr>
        <w:pStyle w:val="ac"/>
      </w:pPr>
      <w:r>
        <w:t xml:space="preserve">                &lt;action android:name="android.intent.action.MAIN"/&gt;</w:t>
      </w:r>
    </w:p>
    <w:p w14:paraId="264A95C2" w14:textId="77777777" w:rsidR="00184B3C" w:rsidRDefault="00184B3C" w:rsidP="00184B3C">
      <w:pPr>
        <w:pStyle w:val="ac"/>
      </w:pPr>
      <w:r>
        <w:t xml:space="preserve">                &lt;category android:name="android.intent.category.LAUNCHER"/&gt;</w:t>
      </w:r>
    </w:p>
    <w:p w14:paraId="16600108" w14:textId="77777777" w:rsidR="00184B3C" w:rsidRDefault="00184B3C" w:rsidP="00184B3C">
      <w:pPr>
        <w:pStyle w:val="ac"/>
      </w:pPr>
      <w:r>
        <w:t xml:space="preserve">            &lt;/intent-filter&gt;</w:t>
      </w:r>
    </w:p>
    <w:p w14:paraId="7C14434E" w14:textId="77777777" w:rsidR="00184B3C" w:rsidRDefault="00184B3C" w:rsidP="00184B3C">
      <w:pPr>
        <w:pStyle w:val="ac"/>
      </w:pPr>
      <w:r>
        <w:t xml:space="preserve">        &lt;/activity&gt;</w:t>
      </w:r>
    </w:p>
    <w:p w14:paraId="3066F867" w14:textId="77777777" w:rsidR="00184B3C" w:rsidRDefault="00184B3C" w:rsidP="00184B3C">
      <w:r>
        <w:rPr>
          <w:rFonts w:hint="eastAsia"/>
        </w:rPr>
        <w:t>然后在</w:t>
      </w:r>
      <w:r w:rsidRPr="005D5228">
        <w:t>MainActivity</w:t>
      </w:r>
      <w:r>
        <w:rPr>
          <w:rFonts w:hint="eastAsia"/>
        </w:rPr>
        <w:t>中在</w:t>
      </w:r>
      <w:r>
        <w:rPr>
          <w:rFonts w:hint="eastAsia"/>
        </w:rPr>
        <w:t>setContent</w:t>
      </w:r>
      <w:r>
        <w:t>View</w:t>
      </w:r>
      <w:r>
        <w:rPr>
          <w:rFonts w:hint="eastAsia"/>
        </w:rPr>
        <w:t>之前设置</w:t>
      </w:r>
      <w:r>
        <w:rPr>
          <w:rFonts w:hint="eastAsia"/>
        </w:rPr>
        <w:t>App</w:t>
      </w:r>
      <w:r>
        <w:rPr>
          <w:rFonts w:hint="eastAsia"/>
        </w:rPr>
        <w:t>原来的主题</w:t>
      </w:r>
    </w:p>
    <w:p w14:paraId="79546500" w14:textId="77777777" w:rsidR="00184B3C" w:rsidRDefault="00184B3C" w:rsidP="00184B3C">
      <w:pPr>
        <w:pStyle w:val="ac"/>
      </w:pPr>
      <w:r>
        <w:t xml:space="preserve">    override fun onCreate(savedInstanceState: Bundle?) {</w:t>
      </w:r>
    </w:p>
    <w:p w14:paraId="35B3AC2F" w14:textId="77777777" w:rsidR="00184B3C" w:rsidRDefault="00184B3C" w:rsidP="00184B3C">
      <w:pPr>
        <w:pStyle w:val="ac"/>
      </w:pPr>
      <w:r>
        <w:t xml:space="preserve">        setTheme(R.style.AppTheme)</w:t>
      </w:r>
    </w:p>
    <w:p w14:paraId="48E1523A" w14:textId="77777777" w:rsidR="00184B3C" w:rsidRDefault="00184B3C" w:rsidP="00184B3C">
      <w:pPr>
        <w:pStyle w:val="ac"/>
      </w:pPr>
      <w:r>
        <w:t xml:space="preserve">        super.onCreate(savedInstanceState)</w:t>
      </w:r>
    </w:p>
    <w:p w14:paraId="071C5C08" w14:textId="77777777" w:rsidR="00184B3C" w:rsidRDefault="00184B3C" w:rsidP="00184B3C">
      <w:pPr>
        <w:pStyle w:val="ac"/>
      </w:pPr>
      <w:r>
        <w:t xml:space="preserve">        setContentView(R.layout.activity_main)</w:t>
      </w:r>
    </w:p>
    <w:p w14:paraId="66035407" w14:textId="77777777" w:rsidR="00184B3C" w:rsidRDefault="00184B3C" w:rsidP="00184B3C">
      <w:pPr>
        <w:pStyle w:val="ac"/>
      </w:pPr>
      <w:r>
        <w:tab/>
        <w:t xml:space="preserve">  ….</w:t>
      </w:r>
    </w:p>
    <w:p w14:paraId="28BB886E" w14:textId="77777777" w:rsidR="00184B3C" w:rsidRDefault="00184B3C" w:rsidP="00184B3C">
      <w:pPr>
        <w:pStyle w:val="ac"/>
      </w:pPr>
      <w:r>
        <w:t xml:space="preserve">    }</w:t>
      </w:r>
    </w:p>
    <w:p w14:paraId="3D6DAF6A" w14:textId="77777777" w:rsidR="00184B3C" w:rsidRDefault="00184B3C" w:rsidP="00184B3C"/>
    <w:p w14:paraId="33EF4BFA" w14:textId="77777777" w:rsidR="00184B3C" w:rsidRDefault="00184B3C" w:rsidP="00184B3C">
      <w:r>
        <w:rPr>
          <w:rFonts w:hint="eastAsia"/>
        </w:rPr>
        <w:t>这样启动白屏，黑屏的问题就解决了</w:t>
      </w:r>
    </w:p>
    <w:p w14:paraId="7E4280D2" w14:textId="77777777" w:rsidR="00184B3C" w:rsidRDefault="00184B3C" w:rsidP="00184B3C"/>
    <w:p w14:paraId="4134977D" w14:textId="52F4236D" w:rsidR="008D433C" w:rsidRDefault="00E54BF3" w:rsidP="00E54BF3">
      <w:pPr>
        <w:pStyle w:val="4"/>
      </w:pPr>
      <w:r>
        <w:rPr>
          <w:rFonts w:hint="eastAsia"/>
        </w:rPr>
        <w:t>3</w:t>
      </w:r>
      <w:r>
        <w:t xml:space="preserve"> </w:t>
      </w:r>
      <w:r>
        <w:rPr>
          <w:rFonts w:hint="eastAsia"/>
        </w:rPr>
        <w:t>APP</w:t>
      </w:r>
      <w:r>
        <w:rPr>
          <w:rFonts w:hint="eastAsia"/>
        </w:rPr>
        <w:t>启动优化方案</w:t>
      </w:r>
    </w:p>
    <w:p w14:paraId="7AFFF951" w14:textId="28FF8E9F" w:rsidR="00E54BF3" w:rsidRDefault="00E54BF3" w:rsidP="00BC6A41">
      <w:r>
        <w:rPr>
          <w:rFonts w:hint="eastAsia"/>
        </w:rPr>
        <w:t>要进行</w:t>
      </w:r>
      <w:r>
        <w:rPr>
          <w:rFonts w:hint="eastAsia"/>
        </w:rPr>
        <w:t>APP</w:t>
      </w:r>
      <w:r>
        <w:rPr>
          <w:rFonts w:hint="eastAsia"/>
        </w:rPr>
        <w:t>的启动优化，需要精确的拿到</w:t>
      </w:r>
      <w:r>
        <w:rPr>
          <w:rFonts w:hint="eastAsia"/>
        </w:rPr>
        <w:t>A</w:t>
      </w:r>
      <w:r>
        <w:t>pp</w:t>
      </w:r>
      <w:r>
        <w:rPr>
          <w:rFonts w:hint="eastAsia"/>
        </w:rPr>
        <w:t>和</w:t>
      </w:r>
      <w:r>
        <w:rPr>
          <w:rFonts w:hint="eastAsia"/>
        </w:rPr>
        <w:t>Activity</w:t>
      </w:r>
      <w:r>
        <w:rPr>
          <w:rFonts w:hint="eastAsia"/>
        </w:rPr>
        <w:t>的生命周期执行的方法耗时，因此需要先测量方法耗时</w:t>
      </w:r>
    </w:p>
    <w:p w14:paraId="6F0F3FC7" w14:textId="77777777" w:rsidR="00E54BF3" w:rsidRDefault="00E54BF3" w:rsidP="00BC6A41"/>
    <w:p w14:paraId="00C1676A" w14:textId="379D2399" w:rsidR="00E54BF3" w:rsidRDefault="00E54BF3" w:rsidP="00940D2D">
      <w:pPr>
        <w:pStyle w:val="5"/>
      </w:pPr>
      <w:r>
        <w:rPr>
          <w:rFonts w:hint="eastAsia"/>
        </w:rPr>
        <w:t>1</w:t>
      </w:r>
      <w:r>
        <w:t xml:space="preserve"> </w:t>
      </w:r>
      <w:r w:rsidR="00940D2D">
        <w:rPr>
          <w:rFonts w:hint="eastAsia"/>
        </w:rPr>
        <w:t>AOP</w:t>
      </w:r>
      <w:r w:rsidR="00940D2D">
        <w:rPr>
          <w:rFonts w:hint="eastAsia"/>
        </w:rPr>
        <w:t>测量方法耗时</w:t>
      </w:r>
    </w:p>
    <w:p w14:paraId="226B6ADE" w14:textId="000AF63B" w:rsidR="00940D2D" w:rsidRDefault="00940D2D" w:rsidP="00BC6A41">
      <w:r>
        <w:rPr>
          <w:rFonts w:hint="eastAsia"/>
        </w:rPr>
        <w:t>在</w:t>
      </w:r>
      <w:r>
        <w:rPr>
          <w:rFonts w:hint="eastAsia"/>
        </w:rPr>
        <w:t>Android</w:t>
      </w:r>
      <w:r>
        <w:rPr>
          <w:rFonts w:hint="eastAsia"/>
        </w:rPr>
        <w:t>中引入</w:t>
      </w:r>
      <w:r>
        <w:rPr>
          <w:rFonts w:hint="eastAsia"/>
        </w:rPr>
        <w:t>A</w:t>
      </w:r>
      <w:r w:rsidRPr="00940D2D">
        <w:t>spectj</w:t>
      </w:r>
      <w:r>
        <w:rPr>
          <w:rFonts w:hint="eastAsia"/>
        </w:rPr>
        <w:t>等</w:t>
      </w:r>
      <w:r>
        <w:rPr>
          <w:rFonts w:hint="eastAsia"/>
        </w:rPr>
        <w:t>AOP</w:t>
      </w:r>
      <w:r>
        <w:rPr>
          <w:rFonts w:hint="eastAsia"/>
        </w:rPr>
        <w:t>框架，进行启动方法的耗时测量，根据测量结果得到谁在耗时</w:t>
      </w:r>
    </w:p>
    <w:p w14:paraId="3F94E23E" w14:textId="77777777" w:rsidR="00940D2D" w:rsidRPr="00184B3C" w:rsidRDefault="00940D2D" w:rsidP="00BC6A41"/>
    <w:p w14:paraId="53A4223C" w14:textId="2ACA8235" w:rsidR="008D433C" w:rsidRDefault="00940D2D" w:rsidP="00940D2D">
      <w:pPr>
        <w:pStyle w:val="5"/>
      </w:pPr>
      <w:r>
        <w:rPr>
          <w:rFonts w:hint="eastAsia"/>
        </w:rPr>
        <w:t>2</w:t>
      </w:r>
      <w:r>
        <w:t xml:space="preserve"> </w:t>
      </w:r>
      <w:r>
        <w:rPr>
          <w:rFonts w:hint="eastAsia"/>
        </w:rPr>
        <w:t>异步加载初始化任务</w:t>
      </w:r>
    </w:p>
    <w:p w14:paraId="35F1F91B" w14:textId="4CE5CD5F" w:rsidR="00940D2D" w:rsidRPr="00940D2D" w:rsidRDefault="00940D2D" w:rsidP="00940D2D">
      <w:r w:rsidRPr="00940D2D">
        <w:rPr>
          <w:rFonts w:hint="eastAsia"/>
        </w:rPr>
        <w:t>异步优化核心思想</w:t>
      </w:r>
      <w:r w:rsidRPr="00940D2D">
        <w:rPr>
          <w:rFonts w:hint="eastAsia"/>
        </w:rPr>
        <w:t xml:space="preserve"> </w:t>
      </w:r>
      <w:r w:rsidRPr="00940D2D">
        <w:rPr>
          <w:rFonts w:hint="eastAsia"/>
        </w:rPr>
        <w:t>子线程分担主线程，并行减少时间</w:t>
      </w:r>
    </w:p>
    <w:p w14:paraId="0BB034FA" w14:textId="77777777" w:rsidR="00940D2D" w:rsidRDefault="00940D2D" w:rsidP="00940D2D">
      <w:r>
        <w:rPr>
          <w:rFonts w:hint="eastAsia"/>
        </w:rPr>
        <w:t>异步优化注意</w:t>
      </w:r>
    </w:p>
    <w:p w14:paraId="01ECFFB0" w14:textId="77777777" w:rsidR="00940D2D" w:rsidRDefault="00940D2D" w:rsidP="00940D2D">
      <w:r>
        <w:rPr>
          <w:rFonts w:hint="eastAsia"/>
        </w:rPr>
        <w:t>部分代码不符合异步要求，修改其符合</w:t>
      </w:r>
    </w:p>
    <w:p w14:paraId="63D3259E" w14:textId="42C5BF17" w:rsidR="00940D2D" w:rsidRDefault="00940D2D" w:rsidP="00940D2D">
      <w:r>
        <w:rPr>
          <w:rFonts w:hint="eastAsia"/>
        </w:rPr>
        <w:t>需要在某个阶段必须完成，</w:t>
      </w:r>
      <w:r>
        <w:rPr>
          <w:rFonts w:hint="eastAsia"/>
        </w:rPr>
        <w:t>countdownlatch</w:t>
      </w:r>
      <w:r>
        <w:rPr>
          <w:rFonts w:hint="eastAsia"/>
        </w:rPr>
        <w:t>，处理好依赖关系</w:t>
      </w:r>
    </w:p>
    <w:p w14:paraId="37831636" w14:textId="3740A54E" w:rsidR="00940D2D" w:rsidRDefault="00940D2D" w:rsidP="00940D2D">
      <w:r>
        <w:rPr>
          <w:rFonts w:hint="eastAsia"/>
        </w:rPr>
        <w:t>区分</w:t>
      </w:r>
      <w:r>
        <w:rPr>
          <w:rFonts w:hint="eastAsia"/>
        </w:rPr>
        <w:t>CPU</w:t>
      </w:r>
      <w:r>
        <w:rPr>
          <w:rFonts w:hint="eastAsia"/>
        </w:rPr>
        <w:t>密集型，</w:t>
      </w:r>
      <w:r>
        <w:rPr>
          <w:rFonts w:hint="eastAsia"/>
        </w:rPr>
        <w:t>IO</w:t>
      </w:r>
      <w:r>
        <w:rPr>
          <w:rFonts w:hint="eastAsia"/>
        </w:rPr>
        <w:t>密集型</w:t>
      </w:r>
    </w:p>
    <w:p w14:paraId="461273E8" w14:textId="77777777" w:rsidR="00940D2D" w:rsidRPr="00940D2D" w:rsidRDefault="00940D2D" w:rsidP="00940D2D"/>
    <w:p w14:paraId="55708440" w14:textId="65E86892" w:rsidR="00940D2D" w:rsidRDefault="00940D2D" w:rsidP="00940D2D">
      <w:pPr>
        <w:pStyle w:val="5"/>
      </w:pPr>
      <w:r>
        <w:rPr>
          <w:rFonts w:hint="eastAsia"/>
        </w:rPr>
        <w:t>3</w:t>
      </w:r>
      <w:r>
        <w:t xml:space="preserve"> </w:t>
      </w:r>
      <w:r>
        <w:rPr>
          <w:rFonts w:hint="eastAsia"/>
        </w:rPr>
        <w:t>启动的设计</w:t>
      </w:r>
    </w:p>
    <w:p w14:paraId="200085F4" w14:textId="2C73BF19" w:rsidR="00940D2D" w:rsidRDefault="00940D2D" w:rsidP="00BC6A41">
      <w:r>
        <w:rPr>
          <w:rFonts w:hint="eastAsia"/>
        </w:rPr>
        <w:t>针对第二点的问题，设计启动器来针对</w:t>
      </w:r>
      <w:r>
        <w:rPr>
          <w:rFonts w:hint="eastAsia"/>
        </w:rPr>
        <w:t>APP</w:t>
      </w:r>
      <w:r>
        <w:rPr>
          <w:rFonts w:hint="eastAsia"/>
        </w:rPr>
        <w:t>启动优化，详细见工程代码</w:t>
      </w:r>
    </w:p>
    <w:p w14:paraId="1B794C50" w14:textId="17714725" w:rsidR="00940D2D" w:rsidRDefault="00940D2D" w:rsidP="00BC6A41"/>
    <w:p w14:paraId="6FC3251D" w14:textId="36E67590" w:rsidR="00940D2D" w:rsidRDefault="00940D2D" w:rsidP="00940D2D">
      <w:pPr>
        <w:pStyle w:val="5"/>
      </w:pPr>
      <w:r>
        <w:rPr>
          <w:rFonts w:hint="eastAsia"/>
        </w:rPr>
        <w:t>4</w:t>
      </w:r>
      <w:r>
        <w:t xml:space="preserve"> </w:t>
      </w:r>
      <w:r>
        <w:rPr>
          <w:rFonts w:hint="eastAsia"/>
        </w:rPr>
        <w:t>延迟部分任务</w:t>
      </w:r>
    </w:p>
    <w:p w14:paraId="4238DB12" w14:textId="2E929895" w:rsidR="00940D2D" w:rsidRPr="00940D2D" w:rsidRDefault="00940D2D" w:rsidP="00940D2D">
      <w:r>
        <w:rPr>
          <w:rFonts w:hint="eastAsia"/>
        </w:rPr>
        <w:t>对于部分业务可以进行延迟初始化，这个时候可以进行延迟处理</w:t>
      </w:r>
    </w:p>
    <w:p w14:paraId="11E7CA00" w14:textId="77777777" w:rsidR="00940D2D" w:rsidRDefault="00940D2D" w:rsidP="00940D2D">
      <w:r>
        <w:rPr>
          <w:rFonts w:hint="eastAsia"/>
        </w:rPr>
        <w:t>核心思想</w:t>
      </w:r>
      <w:r>
        <w:rPr>
          <w:rFonts w:hint="eastAsia"/>
        </w:rPr>
        <w:t xml:space="preserve"> </w:t>
      </w:r>
      <w:r>
        <w:rPr>
          <w:rFonts w:hint="eastAsia"/>
        </w:rPr>
        <w:t>对延迟任务进行分批初始化</w:t>
      </w:r>
    </w:p>
    <w:p w14:paraId="64813A46" w14:textId="043D18A0" w:rsidR="00940D2D" w:rsidRDefault="00940D2D" w:rsidP="00940D2D">
      <w:r>
        <w:rPr>
          <w:rFonts w:hint="eastAsia"/>
        </w:rPr>
        <w:t>利用</w:t>
      </w:r>
      <w:r>
        <w:rPr>
          <w:rFonts w:hint="eastAsia"/>
        </w:rPr>
        <w:t>idleHandler</w:t>
      </w:r>
      <w:r>
        <w:rPr>
          <w:rFonts w:hint="eastAsia"/>
        </w:rPr>
        <w:t>空闲执行</w:t>
      </w:r>
    </w:p>
    <w:p w14:paraId="3693E1FC" w14:textId="625151EB" w:rsidR="00940D2D" w:rsidRDefault="00940D2D" w:rsidP="00BC6A41"/>
    <w:p w14:paraId="64C08840" w14:textId="69255CE3" w:rsidR="00940D2D" w:rsidRDefault="000C0D35" w:rsidP="000C0D35">
      <w:pPr>
        <w:pStyle w:val="5"/>
      </w:pPr>
      <w:r>
        <w:rPr>
          <w:rFonts w:hint="eastAsia"/>
        </w:rPr>
        <w:t>5</w:t>
      </w:r>
      <w:r>
        <w:t xml:space="preserve"> </w:t>
      </w:r>
      <w:r>
        <w:rPr>
          <w:rFonts w:hint="eastAsia"/>
        </w:rPr>
        <w:t>启动优化其他方案</w:t>
      </w:r>
    </w:p>
    <w:p w14:paraId="37726B3C" w14:textId="0515D0F0" w:rsidR="000C0D35" w:rsidRDefault="000C0D35" w:rsidP="00166993">
      <w:pPr>
        <w:pStyle w:val="a4"/>
        <w:numPr>
          <w:ilvl w:val="0"/>
          <w:numId w:val="38"/>
        </w:numPr>
        <w:ind w:firstLineChars="0"/>
      </w:pPr>
      <w:r>
        <w:rPr>
          <w:rFonts w:hint="eastAsia"/>
        </w:rPr>
        <w:t>提前加载</w:t>
      </w:r>
      <w:r>
        <w:rPr>
          <w:rFonts w:hint="eastAsia"/>
        </w:rPr>
        <w:t>shareprefences</w:t>
      </w:r>
    </w:p>
    <w:p w14:paraId="5B6D65F6" w14:textId="12F40BB9" w:rsidR="000C0D35" w:rsidRDefault="000C0D35" w:rsidP="000C0D35">
      <w:pPr>
        <w:pStyle w:val="a4"/>
        <w:ind w:left="420" w:firstLineChars="0" w:firstLine="0"/>
      </w:pPr>
      <w:r>
        <w:rPr>
          <w:rFonts w:hint="eastAsia"/>
        </w:rPr>
        <w:t>multidex</w:t>
      </w:r>
      <w:r>
        <w:rPr>
          <w:rFonts w:hint="eastAsia"/>
        </w:rPr>
        <w:t>之前加载，利用此阶段</w:t>
      </w:r>
      <w:r>
        <w:rPr>
          <w:rFonts w:hint="eastAsia"/>
        </w:rPr>
        <w:t>cpu</w:t>
      </w:r>
    </w:p>
    <w:p w14:paraId="0EED6BBB" w14:textId="77777777" w:rsidR="000C0D35" w:rsidRDefault="000C0D35" w:rsidP="000C0D35"/>
    <w:p w14:paraId="454AA4D9" w14:textId="7BAC955A" w:rsidR="000C0D35" w:rsidRDefault="000C0D35" w:rsidP="00166993">
      <w:pPr>
        <w:pStyle w:val="a4"/>
        <w:numPr>
          <w:ilvl w:val="0"/>
          <w:numId w:val="38"/>
        </w:numPr>
        <w:ind w:firstLineChars="0"/>
      </w:pPr>
      <w:r>
        <w:rPr>
          <w:rFonts w:hint="eastAsia"/>
        </w:rPr>
        <w:t>启动阶段不启动子进程</w:t>
      </w:r>
    </w:p>
    <w:p w14:paraId="5BA2F059" w14:textId="77777777" w:rsidR="000C0D35" w:rsidRDefault="000C0D35" w:rsidP="000C0D35">
      <w:r>
        <w:rPr>
          <w:rFonts w:hint="eastAsia"/>
        </w:rPr>
        <w:t>子进程会共享</w:t>
      </w:r>
      <w:r>
        <w:rPr>
          <w:rFonts w:hint="eastAsia"/>
        </w:rPr>
        <w:t>cpu</w:t>
      </w:r>
      <w:r>
        <w:rPr>
          <w:rFonts w:hint="eastAsia"/>
        </w:rPr>
        <w:t>之源，导致主进程</w:t>
      </w:r>
      <w:r>
        <w:rPr>
          <w:rFonts w:hint="eastAsia"/>
        </w:rPr>
        <w:t>cpu</w:t>
      </w:r>
      <w:r>
        <w:rPr>
          <w:rFonts w:hint="eastAsia"/>
        </w:rPr>
        <w:t>紧张</w:t>
      </w:r>
    </w:p>
    <w:p w14:paraId="14EB662B" w14:textId="77777777" w:rsidR="000C0D35" w:rsidRDefault="000C0D35" w:rsidP="000C0D35">
      <w:r>
        <w:rPr>
          <w:rFonts w:hint="eastAsia"/>
        </w:rPr>
        <w:t>注意启动顺序，</w:t>
      </w:r>
      <w:r>
        <w:rPr>
          <w:rFonts w:hint="eastAsia"/>
        </w:rPr>
        <w:t>app oncreate</w:t>
      </w:r>
      <w:r>
        <w:rPr>
          <w:rFonts w:hint="eastAsia"/>
        </w:rPr>
        <w:t>之前是</w:t>
      </w:r>
      <w:r>
        <w:rPr>
          <w:rFonts w:hint="eastAsia"/>
        </w:rPr>
        <w:t>contentprovider</w:t>
      </w:r>
    </w:p>
    <w:p w14:paraId="25BB3F50" w14:textId="5211B0BC" w:rsidR="000C0D35" w:rsidRDefault="000C0D35" w:rsidP="00166993">
      <w:pPr>
        <w:pStyle w:val="a4"/>
        <w:numPr>
          <w:ilvl w:val="0"/>
          <w:numId w:val="38"/>
        </w:numPr>
        <w:ind w:firstLineChars="0"/>
      </w:pPr>
      <w:r>
        <w:rPr>
          <w:rFonts w:hint="eastAsia"/>
        </w:rPr>
        <w:t>类加载优化，提前异步类加载</w:t>
      </w:r>
    </w:p>
    <w:p w14:paraId="1B78A2AD" w14:textId="77777777" w:rsidR="000C0D35" w:rsidRDefault="000C0D35" w:rsidP="000C0D35">
      <w:r>
        <w:rPr>
          <w:rFonts w:hint="eastAsia"/>
        </w:rPr>
        <w:t>class.forname</w:t>
      </w:r>
      <w:r>
        <w:rPr>
          <w:rFonts w:hint="eastAsia"/>
        </w:rPr>
        <w:t>只加载类本身极其静态变量的引用</w:t>
      </w:r>
    </w:p>
    <w:p w14:paraId="7E058CAD" w14:textId="77777777" w:rsidR="000C0D35" w:rsidRDefault="000C0D35" w:rsidP="000C0D35">
      <w:r>
        <w:rPr>
          <w:rFonts w:hint="eastAsia"/>
        </w:rPr>
        <w:t>new</w:t>
      </w:r>
      <w:r>
        <w:rPr>
          <w:rFonts w:hint="eastAsia"/>
        </w:rPr>
        <w:t>实例</w:t>
      </w:r>
      <w:r>
        <w:rPr>
          <w:rFonts w:hint="eastAsia"/>
        </w:rPr>
        <w:t xml:space="preserve"> </w:t>
      </w:r>
      <w:r>
        <w:rPr>
          <w:rFonts w:hint="eastAsia"/>
        </w:rPr>
        <w:t>可以额外加载类成员变量的引用类</w:t>
      </w:r>
    </w:p>
    <w:p w14:paraId="35F2D424" w14:textId="77777777" w:rsidR="000C0D35" w:rsidRDefault="000C0D35" w:rsidP="000C0D35"/>
    <w:p w14:paraId="3FC13654" w14:textId="1DC43F4C" w:rsidR="000C0D35" w:rsidRDefault="000C0D35" w:rsidP="00166993">
      <w:pPr>
        <w:pStyle w:val="a4"/>
        <w:numPr>
          <w:ilvl w:val="0"/>
          <w:numId w:val="38"/>
        </w:numPr>
        <w:ind w:firstLineChars="0"/>
      </w:pPr>
      <w:r>
        <w:rPr>
          <w:rFonts w:hint="eastAsia"/>
        </w:rPr>
        <w:t>启动阶段抑制</w:t>
      </w:r>
      <w:r>
        <w:rPr>
          <w:rFonts w:hint="eastAsia"/>
        </w:rPr>
        <w:t>GC</w:t>
      </w:r>
    </w:p>
    <w:p w14:paraId="59695F35" w14:textId="49208C2C" w:rsidR="000C0D35" w:rsidRDefault="000C0D35" w:rsidP="00166993">
      <w:pPr>
        <w:pStyle w:val="a4"/>
        <w:numPr>
          <w:ilvl w:val="0"/>
          <w:numId w:val="38"/>
        </w:numPr>
        <w:ind w:firstLineChars="0"/>
      </w:pPr>
      <w:r>
        <w:rPr>
          <w:rFonts w:hint="eastAsia"/>
        </w:rPr>
        <w:t>启动阶段</w:t>
      </w:r>
      <w:r>
        <w:rPr>
          <w:rFonts w:hint="eastAsia"/>
        </w:rPr>
        <w:t>cpu</w:t>
      </w:r>
      <w:r>
        <w:rPr>
          <w:rFonts w:hint="eastAsia"/>
        </w:rPr>
        <w:t>锁频</w:t>
      </w:r>
    </w:p>
    <w:p w14:paraId="763A1253" w14:textId="0EA2C9B7" w:rsidR="000C0D35" w:rsidRDefault="000C0D35" w:rsidP="00BC6A41"/>
    <w:p w14:paraId="0B01620E" w14:textId="271A6C6F" w:rsidR="00940D2D" w:rsidRDefault="00940D2D" w:rsidP="000C0D35">
      <w:pPr>
        <w:pStyle w:val="4"/>
      </w:pPr>
      <w:r>
        <w:rPr>
          <w:rFonts w:hint="eastAsia"/>
        </w:rPr>
        <w:t>4</w:t>
      </w:r>
      <w:r>
        <w:t xml:space="preserve"> </w:t>
      </w:r>
      <w:r w:rsidR="000C0D35">
        <w:rPr>
          <w:rFonts w:hint="eastAsia"/>
        </w:rPr>
        <w:t>线上启动优化监控方案</w:t>
      </w:r>
    </w:p>
    <w:p w14:paraId="3BBEB58B" w14:textId="45641D12" w:rsidR="000C0D35" w:rsidRDefault="000C0D35" w:rsidP="00BC6A41"/>
    <w:p w14:paraId="2CBC262A" w14:textId="39AA4664" w:rsidR="000C0D35" w:rsidRDefault="000C0D35" w:rsidP="000C0D35">
      <w:pPr>
        <w:pStyle w:val="5"/>
      </w:pPr>
      <w:r>
        <w:rPr>
          <w:rFonts w:hint="eastAsia"/>
        </w:rPr>
        <w:t>1</w:t>
      </w:r>
      <w:r>
        <w:t xml:space="preserve"> </w:t>
      </w:r>
      <w:r>
        <w:rPr>
          <w:rFonts w:hint="eastAsia"/>
        </w:rPr>
        <w:t>精确的统计</w:t>
      </w:r>
      <w:r>
        <w:rPr>
          <w:rFonts w:hint="eastAsia"/>
        </w:rPr>
        <w:t>Task</w:t>
      </w:r>
      <w:r>
        <w:rPr>
          <w:rFonts w:hint="eastAsia"/>
        </w:rPr>
        <w:t>方法耗时并上报</w:t>
      </w:r>
    </w:p>
    <w:p w14:paraId="3C3413B0" w14:textId="77777777" w:rsidR="000C0D35" w:rsidRDefault="000C0D35" w:rsidP="00BC6A41"/>
    <w:p w14:paraId="655EDE40" w14:textId="4DC2E6BD" w:rsidR="008D433C" w:rsidRDefault="000C0D35" w:rsidP="000C0D35">
      <w:pPr>
        <w:pStyle w:val="5"/>
      </w:pPr>
      <w:r>
        <w:rPr>
          <w:rFonts w:hint="eastAsia"/>
        </w:rPr>
        <w:t>2</w:t>
      </w:r>
      <w:r>
        <w:t xml:space="preserve"> </w:t>
      </w:r>
      <w:r w:rsidRPr="000C0D35">
        <w:rPr>
          <w:rFonts w:hint="eastAsia"/>
        </w:rPr>
        <w:t>线上监控多阶段时间</w:t>
      </w:r>
    </w:p>
    <w:p w14:paraId="6E0A2FB0" w14:textId="0F2A0EC7" w:rsidR="00BC6A41" w:rsidRDefault="000C0D35" w:rsidP="00BC6A41">
      <w:r w:rsidRPr="000C0D35">
        <w:rPr>
          <w:rFonts w:hint="eastAsia"/>
        </w:rPr>
        <w:t>app activity</w:t>
      </w:r>
      <w:r w:rsidRPr="000C0D35">
        <w:rPr>
          <w:rFonts w:hint="eastAsia"/>
        </w:rPr>
        <w:t>生命周期</w:t>
      </w:r>
      <w:r>
        <w:rPr>
          <w:rFonts w:hint="eastAsia"/>
        </w:rPr>
        <w:t>以及</w:t>
      </w:r>
      <w:r w:rsidRPr="000C0D35">
        <w:rPr>
          <w:rFonts w:hint="eastAsia"/>
        </w:rPr>
        <w:t>间隔时间</w:t>
      </w:r>
      <w:r>
        <w:rPr>
          <w:rFonts w:hint="eastAsia"/>
        </w:rPr>
        <w:t>并处理聚合看趋势</w:t>
      </w:r>
    </w:p>
    <w:p w14:paraId="1D9CA1C5" w14:textId="77777777" w:rsidR="000C0D35" w:rsidRPr="000C0D35" w:rsidRDefault="000C0D35" w:rsidP="00BC6A41"/>
    <w:p w14:paraId="00E6DD8E" w14:textId="77777777" w:rsidR="000C0D35" w:rsidRDefault="000C0D35" w:rsidP="000C0D35">
      <w:pPr>
        <w:pStyle w:val="5"/>
      </w:pPr>
      <w:r>
        <w:rPr>
          <w:rFonts w:hint="eastAsia"/>
        </w:rPr>
        <w:t>3</w:t>
      </w:r>
      <w:r>
        <w:t xml:space="preserve"> </w:t>
      </w:r>
      <w:r>
        <w:rPr>
          <w:rFonts w:hint="eastAsia"/>
        </w:rPr>
        <w:t>收敛启动代码修改权限</w:t>
      </w:r>
    </w:p>
    <w:p w14:paraId="0FCA65BB" w14:textId="24E50468" w:rsidR="000C0D35" w:rsidRDefault="000C0D35" w:rsidP="00BC6A41">
      <w:r w:rsidRPr="000C0D35">
        <w:rPr>
          <w:rFonts w:hint="eastAsia"/>
        </w:rPr>
        <w:t>结合</w:t>
      </w:r>
      <w:r w:rsidRPr="000C0D35">
        <w:rPr>
          <w:rFonts w:hint="eastAsia"/>
        </w:rPr>
        <w:t>ci</w:t>
      </w:r>
      <w:r w:rsidRPr="000C0D35">
        <w:rPr>
          <w:rFonts w:hint="eastAsia"/>
        </w:rPr>
        <w:t>修改启动代码需要</w:t>
      </w:r>
      <w:r w:rsidRPr="000C0D35">
        <w:rPr>
          <w:rFonts w:hint="eastAsia"/>
        </w:rPr>
        <w:t>review</w:t>
      </w:r>
      <w:r w:rsidRPr="000C0D35">
        <w:rPr>
          <w:rFonts w:hint="eastAsia"/>
        </w:rPr>
        <w:t>或通知</w:t>
      </w:r>
    </w:p>
    <w:p w14:paraId="1BF6FD1B" w14:textId="6D58B28D" w:rsidR="000C0D35" w:rsidRDefault="000C0D35" w:rsidP="00BC6A41"/>
    <w:p w14:paraId="7EC6AF79" w14:textId="77777777" w:rsidR="000C0D35" w:rsidRDefault="000C0D35" w:rsidP="00BC6A41"/>
    <w:p w14:paraId="227CCD66" w14:textId="7C15A008" w:rsidR="000C0D35" w:rsidRDefault="001D20D6" w:rsidP="001D20D6">
      <w:pPr>
        <w:pStyle w:val="3"/>
      </w:pPr>
      <w:r>
        <w:lastRenderedPageBreak/>
        <w:t xml:space="preserve">4 </w:t>
      </w:r>
      <w:r w:rsidR="000C0D35">
        <w:rPr>
          <w:rFonts w:hint="eastAsia"/>
        </w:rPr>
        <w:t>启动优化面试指南</w:t>
      </w:r>
    </w:p>
    <w:p w14:paraId="28E0850B" w14:textId="77777777" w:rsidR="000C0D35" w:rsidRDefault="000C0D35" w:rsidP="000C0D35"/>
    <w:p w14:paraId="485CB94F" w14:textId="77777777" w:rsidR="000C0D35" w:rsidRDefault="000C0D35" w:rsidP="001D20D6">
      <w:pPr>
        <w:pStyle w:val="4"/>
      </w:pPr>
      <w:r>
        <w:rPr>
          <w:rFonts w:hint="eastAsia"/>
        </w:rPr>
        <w:t xml:space="preserve">1 </w:t>
      </w:r>
      <w:r>
        <w:rPr>
          <w:rFonts w:hint="eastAsia"/>
        </w:rPr>
        <w:t>你做启动优化是怎么做的？</w:t>
      </w:r>
    </w:p>
    <w:p w14:paraId="283DDC06" w14:textId="1D2583DB" w:rsidR="000C0D35" w:rsidRDefault="000C0D35" w:rsidP="007C211F">
      <w:pPr>
        <w:pStyle w:val="a4"/>
        <w:numPr>
          <w:ilvl w:val="0"/>
          <w:numId w:val="63"/>
        </w:numPr>
        <w:ind w:firstLineChars="0"/>
      </w:pPr>
      <w:r>
        <w:rPr>
          <w:rFonts w:hint="eastAsia"/>
        </w:rPr>
        <w:t>分析现状，确认问题</w:t>
      </w:r>
    </w:p>
    <w:p w14:paraId="43402241" w14:textId="7FDF5488" w:rsidR="007C211F" w:rsidRDefault="007C211F" w:rsidP="007C211F">
      <w:r>
        <w:rPr>
          <w:rFonts w:hint="eastAsia"/>
        </w:rPr>
        <w:t>用户反馈启动速度慢，测试测试启动速度慢</w:t>
      </w:r>
    </w:p>
    <w:p w14:paraId="35BAED7A" w14:textId="694E226D" w:rsidR="007C211F" w:rsidRDefault="007C211F" w:rsidP="007C211F">
      <w:r>
        <w:rPr>
          <w:rFonts w:hint="eastAsia"/>
        </w:rPr>
        <w:t>启动代码流程梳理，启动流程复杂，冗长</w:t>
      </w:r>
    </w:p>
    <w:p w14:paraId="758BAB74" w14:textId="78388D8E" w:rsidR="007C211F" w:rsidRDefault="007C211F" w:rsidP="007C211F">
      <w:pPr>
        <w:rPr>
          <w:rFonts w:hint="eastAsia"/>
        </w:rPr>
      </w:pPr>
      <w:r>
        <w:rPr>
          <w:rFonts w:hint="eastAsia"/>
        </w:rPr>
        <w:t>通过工具分析，发现主线程执行了太多代码</w:t>
      </w:r>
    </w:p>
    <w:p w14:paraId="682EA13A" w14:textId="6E75909D" w:rsidR="000C0D35" w:rsidRDefault="000C0D35" w:rsidP="007C211F">
      <w:pPr>
        <w:pStyle w:val="a4"/>
        <w:numPr>
          <w:ilvl w:val="0"/>
          <w:numId w:val="63"/>
        </w:numPr>
        <w:ind w:firstLineChars="0"/>
      </w:pPr>
      <w:r>
        <w:rPr>
          <w:rFonts w:hint="eastAsia"/>
        </w:rPr>
        <w:t>针对性优化</w:t>
      </w:r>
    </w:p>
    <w:p w14:paraId="55F813E1" w14:textId="5D15368F" w:rsidR="007C211F" w:rsidRDefault="007C211F" w:rsidP="007C211F">
      <w:r>
        <w:rPr>
          <w:rFonts w:hint="eastAsia"/>
        </w:rPr>
        <w:t>异步初始化，例如耗时任务</w:t>
      </w:r>
    </w:p>
    <w:p w14:paraId="11DB0004" w14:textId="65ADF8D7" w:rsidR="007C211F" w:rsidRDefault="007C211F" w:rsidP="007C211F">
      <w:pPr>
        <w:rPr>
          <w:rFonts w:hint="eastAsia"/>
        </w:rPr>
      </w:pPr>
      <w:r>
        <w:rPr>
          <w:rFonts w:hint="eastAsia"/>
        </w:rPr>
        <w:t>延迟初始化，做了一些延迟初始化</w:t>
      </w:r>
    </w:p>
    <w:p w14:paraId="2F39C2EF" w14:textId="77777777" w:rsidR="007C211F" w:rsidRDefault="007C211F" w:rsidP="007C211F">
      <w:pPr>
        <w:rPr>
          <w:rFonts w:hint="eastAsia"/>
        </w:rPr>
      </w:pPr>
    </w:p>
    <w:p w14:paraId="5FEC201C" w14:textId="11536DD6" w:rsidR="000C0D35" w:rsidRDefault="000C0D35" w:rsidP="007C211F">
      <w:pPr>
        <w:pStyle w:val="a4"/>
        <w:numPr>
          <w:ilvl w:val="0"/>
          <w:numId w:val="63"/>
        </w:numPr>
        <w:ind w:firstLineChars="0"/>
      </w:pPr>
      <w:r>
        <w:rPr>
          <w:rFonts w:hint="eastAsia"/>
        </w:rPr>
        <w:t>怎么长期保持优化效果？</w:t>
      </w:r>
    </w:p>
    <w:p w14:paraId="2A2761DB" w14:textId="053C7896" w:rsidR="007C211F" w:rsidRDefault="007C211F" w:rsidP="007C211F">
      <w:pPr>
        <w:rPr>
          <w:rFonts w:hint="eastAsia"/>
        </w:rPr>
      </w:pPr>
    </w:p>
    <w:p w14:paraId="0098BD8C" w14:textId="77777777" w:rsidR="000C0D35" w:rsidRDefault="000C0D35" w:rsidP="000C0D35"/>
    <w:p w14:paraId="7EAC627F" w14:textId="77777777" w:rsidR="000C0D35" w:rsidRDefault="000C0D35" w:rsidP="001D20D6">
      <w:pPr>
        <w:pStyle w:val="4"/>
      </w:pPr>
      <w:r>
        <w:rPr>
          <w:rFonts w:hint="eastAsia"/>
        </w:rPr>
        <w:t xml:space="preserve">2 </w:t>
      </w:r>
      <w:r>
        <w:rPr>
          <w:rFonts w:hint="eastAsia"/>
        </w:rPr>
        <w:t>是怎么异步的，异步过程中遇到那些问题？</w:t>
      </w:r>
    </w:p>
    <w:p w14:paraId="364B9CA6" w14:textId="2091BFDF" w:rsidR="000C0D35" w:rsidRDefault="007C211F" w:rsidP="007725CD">
      <w:pPr>
        <w:pStyle w:val="a4"/>
        <w:numPr>
          <w:ilvl w:val="0"/>
          <w:numId w:val="63"/>
        </w:numPr>
        <w:ind w:firstLineChars="0"/>
      </w:pPr>
      <w:r>
        <w:rPr>
          <w:rFonts w:hint="eastAsia"/>
        </w:rPr>
        <w:t>体现演进</w:t>
      </w:r>
      <w:r w:rsidR="000C0D35">
        <w:rPr>
          <w:rFonts w:hint="eastAsia"/>
        </w:rPr>
        <w:t>过程</w:t>
      </w:r>
    </w:p>
    <w:p w14:paraId="491A1CDF" w14:textId="787FC30D" w:rsidR="007725CD" w:rsidRDefault="007725CD" w:rsidP="000C0D35">
      <w:pPr>
        <w:rPr>
          <w:rFonts w:hint="eastAsia"/>
        </w:rPr>
      </w:pPr>
      <w:r>
        <w:rPr>
          <w:rFonts w:hint="eastAsia"/>
        </w:rPr>
        <w:t>1</w:t>
      </w:r>
      <w:r>
        <w:t xml:space="preserve"> </w:t>
      </w:r>
      <w:r>
        <w:rPr>
          <w:rFonts w:hint="eastAsia"/>
        </w:rPr>
        <w:t>普通异步方案</w:t>
      </w:r>
      <w:r>
        <w:rPr>
          <w:rFonts w:hint="eastAsia"/>
        </w:rPr>
        <w:t xml:space="preserve"> -</w:t>
      </w:r>
      <w:r>
        <w:t xml:space="preserve">&gt; </w:t>
      </w:r>
      <w:r>
        <w:rPr>
          <w:rFonts w:hint="eastAsia"/>
        </w:rPr>
        <w:t>启动器</w:t>
      </w:r>
    </w:p>
    <w:p w14:paraId="0DC54AB9" w14:textId="550F5AC5" w:rsidR="000C0D35" w:rsidRDefault="000C0D35" w:rsidP="007725CD">
      <w:pPr>
        <w:pStyle w:val="a4"/>
        <w:numPr>
          <w:ilvl w:val="0"/>
          <w:numId w:val="63"/>
        </w:numPr>
        <w:ind w:firstLineChars="0"/>
      </w:pPr>
      <w:r>
        <w:rPr>
          <w:rFonts w:hint="eastAsia"/>
        </w:rPr>
        <w:t>详细介绍启动器</w:t>
      </w:r>
    </w:p>
    <w:p w14:paraId="64D05A72" w14:textId="6BE9476D" w:rsidR="000C0D35" w:rsidRDefault="00621AE7" w:rsidP="000C0D35">
      <w:r>
        <w:rPr>
          <w:rFonts w:hint="eastAsia"/>
        </w:rPr>
        <w:t>抽象</w:t>
      </w:r>
      <w:r>
        <w:rPr>
          <w:rFonts w:hint="eastAsia"/>
        </w:rPr>
        <w:t>task</w:t>
      </w:r>
      <w:r>
        <w:t>,</w:t>
      </w:r>
      <w:r>
        <w:rPr>
          <w:rFonts w:hint="eastAsia"/>
        </w:rPr>
        <w:t>排序，有向无环图</w:t>
      </w:r>
    </w:p>
    <w:p w14:paraId="03D446E9" w14:textId="01B10348" w:rsidR="007C211F" w:rsidRDefault="007C211F" w:rsidP="000C0D35"/>
    <w:p w14:paraId="7ED7A231" w14:textId="77777777" w:rsidR="007C211F" w:rsidRPr="00621AE7" w:rsidRDefault="007C211F" w:rsidP="000C0D35">
      <w:pPr>
        <w:rPr>
          <w:rFonts w:hint="eastAsia"/>
        </w:rPr>
      </w:pPr>
    </w:p>
    <w:p w14:paraId="282AACF2" w14:textId="77777777" w:rsidR="000C0D35" w:rsidRDefault="000C0D35" w:rsidP="001D20D6">
      <w:pPr>
        <w:pStyle w:val="4"/>
      </w:pPr>
      <w:r>
        <w:rPr>
          <w:rFonts w:hint="eastAsia"/>
        </w:rPr>
        <w:t xml:space="preserve">3 </w:t>
      </w:r>
      <w:r>
        <w:rPr>
          <w:rFonts w:hint="eastAsia"/>
        </w:rPr>
        <w:t>你做了启动优化，有哪些容易忽略的点</w:t>
      </w:r>
    </w:p>
    <w:p w14:paraId="0839781D" w14:textId="77777777" w:rsidR="000C0D35" w:rsidRDefault="000C0D35" w:rsidP="000C0D35"/>
    <w:p w14:paraId="1FC1ACDB" w14:textId="4B615521" w:rsidR="000C0D35" w:rsidRDefault="000C0D35" w:rsidP="007725CD">
      <w:pPr>
        <w:pStyle w:val="a4"/>
        <w:numPr>
          <w:ilvl w:val="0"/>
          <w:numId w:val="64"/>
        </w:numPr>
        <w:ind w:firstLineChars="0"/>
      </w:pPr>
      <w:r>
        <w:rPr>
          <w:rFonts w:hint="eastAsia"/>
        </w:rPr>
        <w:t xml:space="preserve">cpu time </w:t>
      </w:r>
      <w:r>
        <w:rPr>
          <w:rFonts w:hint="eastAsia"/>
        </w:rPr>
        <w:t>与</w:t>
      </w:r>
      <w:r>
        <w:rPr>
          <w:rFonts w:hint="eastAsia"/>
        </w:rPr>
        <w:t>wall time</w:t>
      </w:r>
      <w:r>
        <w:rPr>
          <w:rFonts w:hint="eastAsia"/>
        </w:rPr>
        <w:t>的区别</w:t>
      </w:r>
    </w:p>
    <w:p w14:paraId="700BA39C" w14:textId="77777777" w:rsidR="007725CD" w:rsidRDefault="007725CD" w:rsidP="007725CD">
      <w:pPr>
        <w:rPr>
          <w:rFonts w:hint="eastAsia"/>
        </w:rPr>
      </w:pPr>
    </w:p>
    <w:p w14:paraId="64110980" w14:textId="2BBD8A41" w:rsidR="000C0D35" w:rsidRDefault="000C0D35" w:rsidP="007725CD">
      <w:pPr>
        <w:pStyle w:val="a4"/>
        <w:numPr>
          <w:ilvl w:val="0"/>
          <w:numId w:val="64"/>
        </w:numPr>
        <w:ind w:firstLineChars="0"/>
      </w:pPr>
      <w:r>
        <w:rPr>
          <w:rFonts w:hint="eastAsia"/>
        </w:rPr>
        <w:t>延迟初始化的优化</w:t>
      </w:r>
    </w:p>
    <w:p w14:paraId="216DB1F6" w14:textId="77777777" w:rsidR="007725CD" w:rsidRDefault="007725CD" w:rsidP="007725CD">
      <w:pPr>
        <w:rPr>
          <w:rFonts w:hint="eastAsia"/>
        </w:rPr>
      </w:pPr>
    </w:p>
    <w:p w14:paraId="7CA65953" w14:textId="149E8F1E" w:rsidR="000C0D35" w:rsidRDefault="000C0D35" w:rsidP="007725CD">
      <w:pPr>
        <w:pStyle w:val="a4"/>
        <w:numPr>
          <w:ilvl w:val="0"/>
          <w:numId w:val="64"/>
        </w:numPr>
        <w:ind w:firstLineChars="0"/>
      </w:pPr>
      <w:r>
        <w:rPr>
          <w:rFonts w:hint="eastAsia"/>
        </w:rPr>
        <w:t>介绍下黑科技</w:t>
      </w:r>
      <w:r>
        <w:rPr>
          <w:rFonts w:hint="eastAsia"/>
        </w:rPr>
        <w:t xml:space="preserve"> </w:t>
      </w:r>
      <w:r>
        <w:rPr>
          <w:rFonts w:hint="eastAsia"/>
        </w:rPr>
        <w:t>类加载异步</w:t>
      </w:r>
      <w:r>
        <w:rPr>
          <w:rFonts w:hint="eastAsia"/>
        </w:rPr>
        <w:t xml:space="preserve"> </w:t>
      </w:r>
    </w:p>
    <w:p w14:paraId="21E52AEC" w14:textId="77777777" w:rsidR="007725CD" w:rsidRDefault="007725CD" w:rsidP="007725CD">
      <w:pPr>
        <w:rPr>
          <w:rFonts w:hint="eastAsia"/>
        </w:rPr>
      </w:pPr>
    </w:p>
    <w:p w14:paraId="14BDBF97" w14:textId="77777777" w:rsidR="000C0D35" w:rsidRDefault="000C0D35" w:rsidP="007725CD">
      <w:pPr>
        <w:pStyle w:val="a4"/>
        <w:numPr>
          <w:ilvl w:val="0"/>
          <w:numId w:val="64"/>
        </w:numPr>
        <w:ind w:firstLineChars="0"/>
      </w:pPr>
      <w:r>
        <w:rPr>
          <w:rFonts w:hint="eastAsia"/>
        </w:rPr>
        <w:t>cpu</w:t>
      </w:r>
      <w:r>
        <w:rPr>
          <w:rFonts w:hint="eastAsia"/>
        </w:rPr>
        <w:t>拉高</w:t>
      </w:r>
    </w:p>
    <w:p w14:paraId="4E6BAFD6" w14:textId="77777777" w:rsidR="000C0D35" w:rsidRDefault="000C0D35" w:rsidP="000C0D35"/>
    <w:p w14:paraId="1445967C" w14:textId="77777777" w:rsidR="000C0D35" w:rsidRDefault="000C0D35" w:rsidP="001D20D6">
      <w:pPr>
        <w:pStyle w:val="4"/>
      </w:pPr>
      <w:r>
        <w:rPr>
          <w:rFonts w:hint="eastAsia"/>
        </w:rPr>
        <w:t xml:space="preserve">4 </w:t>
      </w:r>
      <w:r>
        <w:rPr>
          <w:rFonts w:hint="eastAsia"/>
        </w:rPr>
        <w:t>版本迭代导致启动变慢有好的解决方式吗？</w:t>
      </w:r>
    </w:p>
    <w:p w14:paraId="4CAAE28C" w14:textId="4346394B" w:rsidR="000C0D35" w:rsidRDefault="000C0D35" w:rsidP="009933F3">
      <w:pPr>
        <w:pStyle w:val="a4"/>
        <w:numPr>
          <w:ilvl w:val="0"/>
          <w:numId w:val="65"/>
        </w:numPr>
        <w:ind w:firstLineChars="0"/>
      </w:pPr>
      <w:r>
        <w:rPr>
          <w:rFonts w:hint="eastAsia"/>
        </w:rPr>
        <w:t>启动器</w:t>
      </w:r>
    </w:p>
    <w:p w14:paraId="7810C856" w14:textId="77777777" w:rsidR="009933F3" w:rsidRDefault="009933F3" w:rsidP="009933F3">
      <w:pPr>
        <w:rPr>
          <w:rFonts w:hint="eastAsia"/>
        </w:rPr>
      </w:pPr>
    </w:p>
    <w:p w14:paraId="52C1E3FC" w14:textId="2C17E126" w:rsidR="000C0D35" w:rsidRDefault="000C0D35" w:rsidP="009933F3">
      <w:pPr>
        <w:pStyle w:val="a4"/>
        <w:numPr>
          <w:ilvl w:val="0"/>
          <w:numId w:val="65"/>
        </w:numPr>
        <w:ind w:firstLineChars="0"/>
      </w:pPr>
      <w:r>
        <w:rPr>
          <w:rFonts w:hint="eastAsia"/>
        </w:rPr>
        <w:t>结合</w:t>
      </w:r>
      <w:r>
        <w:rPr>
          <w:rFonts w:hint="eastAsia"/>
        </w:rPr>
        <w:t>ci</w:t>
      </w:r>
    </w:p>
    <w:p w14:paraId="2B252DE5" w14:textId="77777777" w:rsidR="009933F3" w:rsidRDefault="009933F3" w:rsidP="009933F3">
      <w:pPr>
        <w:rPr>
          <w:rFonts w:hint="eastAsia"/>
        </w:rPr>
      </w:pPr>
    </w:p>
    <w:p w14:paraId="34C36E31" w14:textId="73540D31" w:rsidR="000C0D35" w:rsidRPr="000C0D35" w:rsidRDefault="000C0D35" w:rsidP="009933F3">
      <w:pPr>
        <w:pStyle w:val="a4"/>
        <w:numPr>
          <w:ilvl w:val="0"/>
          <w:numId w:val="65"/>
        </w:numPr>
        <w:ind w:firstLineChars="0"/>
      </w:pPr>
      <w:r>
        <w:rPr>
          <w:rFonts w:hint="eastAsia"/>
        </w:rPr>
        <w:t>监控完善各个生命周期</w:t>
      </w:r>
    </w:p>
    <w:p w14:paraId="38BECC5F" w14:textId="0AB3295D" w:rsidR="000C0D35" w:rsidRDefault="000C0D35" w:rsidP="00BC6A41"/>
    <w:p w14:paraId="164687E4" w14:textId="2AD7E4A9" w:rsidR="000C0D35" w:rsidRDefault="000C0D35" w:rsidP="00BC6A41"/>
    <w:p w14:paraId="376BEF07" w14:textId="42BDABE5" w:rsidR="000C0D35" w:rsidRDefault="000C0D35" w:rsidP="00BC6A41"/>
    <w:p w14:paraId="01784D8E" w14:textId="77777777" w:rsidR="000C0D35" w:rsidRPr="00BC6A41" w:rsidRDefault="000C0D35" w:rsidP="00BC6A41"/>
    <w:p w14:paraId="719B4107" w14:textId="6338F8D1" w:rsidR="00E74FE7" w:rsidRDefault="007C0781" w:rsidP="00BC6A41">
      <w:pPr>
        <w:pStyle w:val="2"/>
      </w:pPr>
      <w:r>
        <w:rPr>
          <w:rFonts w:hint="eastAsia"/>
        </w:rPr>
        <w:t>二</w:t>
      </w:r>
      <w:r w:rsidR="00EC6373">
        <w:rPr>
          <w:rFonts w:hint="eastAsia"/>
        </w:rPr>
        <w:t xml:space="preserve"> </w:t>
      </w:r>
      <w:r>
        <w:t>APP</w:t>
      </w:r>
      <w:r w:rsidR="001B30E6">
        <w:rPr>
          <w:rFonts w:hint="eastAsia"/>
        </w:rPr>
        <w:t>布局及卡顿优化</w:t>
      </w:r>
      <w:r w:rsidR="001B30E6">
        <w:t xml:space="preserve"> </w:t>
      </w:r>
    </w:p>
    <w:p w14:paraId="0312ACF5" w14:textId="73126194" w:rsidR="00C3527A" w:rsidRDefault="00C3527A" w:rsidP="00C3527A">
      <w:pPr>
        <w:pStyle w:val="3"/>
      </w:pPr>
      <w:r>
        <w:rPr>
          <w:rFonts w:hint="eastAsia"/>
        </w:rPr>
        <w:t>1</w:t>
      </w:r>
      <w:r>
        <w:t xml:space="preserve"> </w:t>
      </w:r>
      <w:r>
        <w:rPr>
          <w:rFonts w:hint="eastAsia"/>
        </w:rPr>
        <w:t>Android</w:t>
      </w:r>
      <w:r>
        <w:rPr>
          <w:rFonts w:hint="eastAsia"/>
        </w:rPr>
        <w:t>绘制原理</w:t>
      </w:r>
    </w:p>
    <w:p w14:paraId="23365145" w14:textId="44E66CCD" w:rsidR="00C3527A" w:rsidRDefault="00C3527A" w:rsidP="00C3527A">
      <w:pPr>
        <w:pStyle w:val="4"/>
      </w:pPr>
      <w:r>
        <w:rPr>
          <w:rFonts w:hint="eastAsia"/>
        </w:rPr>
        <w:t>1</w:t>
      </w:r>
      <w:r>
        <w:t xml:space="preserve"> </w:t>
      </w:r>
      <w:r>
        <w:rPr>
          <w:rFonts w:hint="eastAsia"/>
        </w:rPr>
        <w:t>绘制原理</w:t>
      </w:r>
    </w:p>
    <w:p w14:paraId="58FDC826" w14:textId="718503EB" w:rsidR="00C3527A" w:rsidRDefault="00C3527A" w:rsidP="001D2F2F">
      <w:r>
        <w:rPr>
          <w:noProof/>
        </w:rPr>
        <w:lastRenderedPageBreak/>
        <w:drawing>
          <wp:inline distT="0" distB="0" distL="0" distR="0" wp14:anchorId="16F43147" wp14:editId="5BE1637B">
            <wp:extent cx="4760771" cy="1995671"/>
            <wp:effectExtent l="0" t="0" r="1905" b="5080"/>
            <wp:docPr id="86" name="图片 86" descr="https://img2018.cnblogs.com/blog/821933/201909/821933-20190901195958469-129192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821933/201909/821933-20190901195958469-12919295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80161" cy="2003799"/>
                    </a:xfrm>
                    <a:prstGeom prst="rect">
                      <a:avLst/>
                    </a:prstGeom>
                    <a:noFill/>
                    <a:ln>
                      <a:noFill/>
                    </a:ln>
                  </pic:spPr>
                </pic:pic>
              </a:graphicData>
            </a:graphic>
          </wp:inline>
        </w:drawing>
      </w:r>
    </w:p>
    <w:p w14:paraId="27EC35E8" w14:textId="70B25925" w:rsidR="00C3527A" w:rsidRDefault="00C3527A" w:rsidP="001D2F2F"/>
    <w:p w14:paraId="0512DD20" w14:textId="3CEE5F09" w:rsidR="00C3527A" w:rsidRDefault="00C3527A" w:rsidP="001D2F2F">
      <w:r w:rsidRPr="00C3527A">
        <w:t>Vsync</w:t>
      </w:r>
      <w:r>
        <w:t xml:space="preserve"> </w:t>
      </w:r>
      <w:r>
        <w:rPr>
          <w:rFonts w:hint="eastAsia"/>
        </w:rPr>
        <w:t>+</w:t>
      </w:r>
      <w:r>
        <w:t xml:space="preserve"> </w:t>
      </w:r>
      <w:r w:rsidRPr="00C3527A">
        <w:t>Triple Buffe</w:t>
      </w:r>
      <w:r>
        <w:t xml:space="preserve">r </w:t>
      </w:r>
      <w:r>
        <w:rPr>
          <w:rFonts w:hint="eastAsia"/>
        </w:rPr>
        <w:t>+</w:t>
      </w:r>
      <w:r>
        <w:t xml:space="preserve"> </w:t>
      </w:r>
      <w:r w:rsidRPr="00C3527A">
        <w:t>Choreographer</w:t>
      </w:r>
      <w:r>
        <w:t xml:space="preserve"> + </w:t>
      </w:r>
      <w:r w:rsidRPr="00C3527A">
        <w:t>SurfaceFlinger</w:t>
      </w:r>
    </w:p>
    <w:p w14:paraId="56AE4E90" w14:textId="1292981F" w:rsidR="00C3527A" w:rsidRDefault="00C3527A" w:rsidP="001D2F2F"/>
    <w:p w14:paraId="1CE28760" w14:textId="1898BA6E" w:rsidR="00C3527A" w:rsidRDefault="00C3527A" w:rsidP="001D2F2F">
      <w:r>
        <w:t>60</w:t>
      </w:r>
      <w:r>
        <w:rPr>
          <w:rFonts w:hint="eastAsia"/>
        </w:rPr>
        <w:t>帧</w:t>
      </w:r>
      <w:r>
        <w:rPr>
          <w:rFonts w:hint="eastAsia"/>
        </w:rPr>
        <w:t xml:space="preserve"> </w:t>
      </w:r>
      <w:r>
        <w:t>16</w:t>
      </w:r>
      <w:r>
        <w:rPr>
          <w:rFonts w:hint="eastAsia"/>
        </w:rPr>
        <w:t>ms</w:t>
      </w:r>
    </w:p>
    <w:p w14:paraId="3634DC90" w14:textId="4CAEEAF7" w:rsidR="00C3527A" w:rsidRDefault="00C3527A" w:rsidP="001D2F2F"/>
    <w:p w14:paraId="6C1AB0A3" w14:textId="4E19C43D" w:rsidR="00E74FE7" w:rsidRDefault="00E83995" w:rsidP="00E83995">
      <w:pPr>
        <w:pStyle w:val="4"/>
      </w:pPr>
      <w:r>
        <w:t xml:space="preserve">2 </w:t>
      </w:r>
      <w:r w:rsidR="00552955">
        <w:rPr>
          <w:rFonts w:hint="eastAsia"/>
        </w:rPr>
        <w:t>U</w:t>
      </w:r>
      <w:r w:rsidR="00552955">
        <w:t>I</w:t>
      </w:r>
      <w:r>
        <w:rPr>
          <w:rFonts w:hint="eastAsia"/>
        </w:rPr>
        <w:t>卡顿原因</w:t>
      </w:r>
    </w:p>
    <w:p w14:paraId="681E1106" w14:textId="3D9A6356" w:rsidR="00552955" w:rsidRDefault="00552955" w:rsidP="001D2F2F">
      <w:r>
        <w:rPr>
          <w:rFonts w:hint="eastAsia"/>
        </w:rPr>
        <w:t>绘制任务太重，导致绘制一帧时间太长</w:t>
      </w:r>
    </w:p>
    <w:p w14:paraId="66E1A3E5" w14:textId="29E4E035" w:rsidR="00552955" w:rsidRDefault="00552955" w:rsidP="001D2F2F">
      <w:r>
        <w:rPr>
          <w:rFonts w:hint="eastAsia"/>
        </w:rPr>
        <w:t>主线程太忙了，导致</w:t>
      </w:r>
      <w:r>
        <w:rPr>
          <w:rFonts w:hint="eastAsia"/>
        </w:rPr>
        <w:t>VSYNC</w:t>
      </w:r>
      <w:r>
        <w:rPr>
          <w:rFonts w:hint="eastAsia"/>
        </w:rPr>
        <w:t>信号来时还没有准备好数据导致丢帧</w:t>
      </w:r>
    </w:p>
    <w:p w14:paraId="7BA8B485" w14:textId="15637245" w:rsidR="00327A97" w:rsidRDefault="00327A97" w:rsidP="001D2F2F"/>
    <w:p w14:paraId="23238BD9" w14:textId="25B8C1F3" w:rsidR="00BC6A41" w:rsidRDefault="00BC6A41" w:rsidP="001D2F2F"/>
    <w:p w14:paraId="21F0C828" w14:textId="3AB9A0E5" w:rsidR="00D234C0" w:rsidRDefault="00D234C0" w:rsidP="00D234C0">
      <w:pPr>
        <w:pStyle w:val="3"/>
      </w:pPr>
      <w:r>
        <w:t>2</w:t>
      </w:r>
      <w:r w:rsidR="0029219F">
        <w:t xml:space="preserve"> </w:t>
      </w:r>
      <w:r w:rsidRPr="00D234C0">
        <w:rPr>
          <w:rFonts w:hint="eastAsia"/>
        </w:rPr>
        <w:t>优化工具</w:t>
      </w:r>
      <w:r>
        <w:rPr>
          <w:rFonts w:hint="eastAsia"/>
        </w:rPr>
        <w:t>选择</w:t>
      </w:r>
    </w:p>
    <w:p w14:paraId="7E5E501F" w14:textId="77777777" w:rsidR="00D234C0" w:rsidRPr="00D234C0" w:rsidRDefault="00D234C0" w:rsidP="00D234C0"/>
    <w:p w14:paraId="5AC4BBB4" w14:textId="4F163717" w:rsidR="00D234C0" w:rsidRDefault="00D234C0" w:rsidP="00D234C0">
      <w:pPr>
        <w:pStyle w:val="4"/>
      </w:pPr>
      <w:r>
        <w:t xml:space="preserve">1 </w:t>
      </w:r>
      <w:r>
        <w:rPr>
          <w:rFonts w:hint="eastAsia"/>
        </w:rPr>
        <w:t>S</w:t>
      </w:r>
      <w:r w:rsidRPr="00D234C0">
        <w:t>ystrace</w:t>
      </w:r>
    </w:p>
    <w:p w14:paraId="224C4480" w14:textId="13CC9FB1" w:rsidR="00D234C0" w:rsidRDefault="00D234C0" w:rsidP="00D234C0">
      <w:r>
        <w:rPr>
          <w:rFonts w:hint="eastAsia"/>
        </w:rPr>
        <w:t>使用</w:t>
      </w:r>
      <w:r>
        <w:rPr>
          <w:rFonts w:hint="eastAsia"/>
        </w:rPr>
        <w:t>Trace</w:t>
      </w:r>
      <w:r>
        <w:t>Compat</w:t>
      </w:r>
      <w:r>
        <w:rPr>
          <w:rFonts w:hint="eastAsia"/>
        </w:rPr>
        <w:t>开启</w:t>
      </w:r>
      <w:r>
        <w:rPr>
          <w:rFonts w:hint="eastAsia"/>
        </w:rPr>
        <w:t>trace</w:t>
      </w:r>
      <w:r>
        <w:rPr>
          <w:rFonts w:hint="eastAsia"/>
        </w:rPr>
        <w:t>抓取</w:t>
      </w:r>
    </w:p>
    <w:p w14:paraId="2C16F8A8" w14:textId="77777777" w:rsidR="00D234C0" w:rsidRPr="00D234C0" w:rsidRDefault="00D234C0" w:rsidP="00D234C0"/>
    <w:p w14:paraId="3EF8E655" w14:textId="77E83B1C" w:rsidR="00D234C0" w:rsidRDefault="00D234C0" w:rsidP="00D234C0">
      <w:r>
        <w:rPr>
          <w:rFonts w:hint="eastAsia"/>
        </w:rPr>
        <w:t>关注</w:t>
      </w:r>
      <w:r w:rsidRPr="00D234C0">
        <w:t>frames</w:t>
      </w:r>
      <w:r>
        <w:rPr>
          <w:rFonts w:hint="eastAsia"/>
        </w:rPr>
        <w:t>这一行</w:t>
      </w:r>
    </w:p>
    <w:p w14:paraId="47A2EC10" w14:textId="67764318" w:rsidR="00D234C0" w:rsidRDefault="00D234C0" w:rsidP="00D234C0">
      <w:r>
        <w:rPr>
          <w:rFonts w:hint="eastAsia"/>
        </w:rPr>
        <w:t>正常</w:t>
      </w:r>
      <w:r>
        <w:rPr>
          <w:rFonts w:hint="eastAsia"/>
        </w:rPr>
        <w:t>:</w:t>
      </w:r>
      <w:r>
        <w:rPr>
          <w:rFonts w:hint="eastAsia"/>
        </w:rPr>
        <w:t>绿色圆点，</w:t>
      </w:r>
    </w:p>
    <w:p w14:paraId="4CB59869" w14:textId="274F5697" w:rsidR="00D234C0" w:rsidRDefault="00D234C0" w:rsidP="00D234C0">
      <w:r>
        <w:rPr>
          <w:rFonts w:hint="eastAsia"/>
        </w:rPr>
        <w:t>丢帧</w:t>
      </w:r>
      <w:r>
        <w:rPr>
          <w:rFonts w:hint="eastAsia"/>
        </w:rPr>
        <w:t>:</w:t>
      </w:r>
      <w:r>
        <w:rPr>
          <w:rFonts w:hint="eastAsia"/>
        </w:rPr>
        <w:t>黄色或红色</w:t>
      </w:r>
    </w:p>
    <w:p w14:paraId="6DFFAE14" w14:textId="23308BB9" w:rsidR="00D234C0" w:rsidRDefault="00D234C0" w:rsidP="00D234C0">
      <w:r>
        <w:rPr>
          <w:rFonts w:hint="eastAsia"/>
        </w:rPr>
        <w:t>关注</w:t>
      </w:r>
      <w:r>
        <w:rPr>
          <w:rFonts w:hint="eastAsia"/>
        </w:rPr>
        <w:t>Alers</w:t>
      </w:r>
      <w:r>
        <w:rPr>
          <w:rFonts w:hint="eastAsia"/>
        </w:rPr>
        <w:t>栏</w:t>
      </w:r>
    </w:p>
    <w:p w14:paraId="7B824176" w14:textId="40418E25" w:rsidR="00D234C0" w:rsidRPr="00D234C0" w:rsidRDefault="00D234C0" w:rsidP="00D234C0"/>
    <w:p w14:paraId="362C7617" w14:textId="5FFE66B5" w:rsidR="008D433C" w:rsidRDefault="008D433C" w:rsidP="001D2F2F"/>
    <w:p w14:paraId="6DD8088D" w14:textId="61985EB3" w:rsidR="008D433C" w:rsidRDefault="008D433C" w:rsidP="00AF0D2B">
      <w:pPr>
        <w:pStyle w:val="4"/>
      </w:pPr>
      <w:r>
        <w:rPr>
          <w:rFonts w:hint="eastAsia"/>
        </w:rPr>
        <w:t>2</w:t>
      </w:r>
      <w:r>
        <w:t xml:space="preserve"> </w:t>
      </w:r>
      <w:r w:rsidR="00AF0D2B" w:rsidRPr="00AF0D2B">
        <w:t>CPU Profiler</w:t>
      </w:r>
    </w:p>
    <w:p w14:paraId="784FA77C" w14:textId="0D90CE82" w:rsidR="00AF0D2B" w:rsidRDefault="00AF0D2B" w:rsidP="001D2F2F">
      <w:r w:rsidRPr="00AF0D2B">
        <w:rPr>
          <w:rFonts w:hint="eastAsia"/>
        </w:rPr>
        <w:t>记录和检查函数跟踪</w:t>
      </w:r>
      <w:r>
        <w:rPr>
          <w:rFonts w:hint="eastAsia"/>
        </w:rPr>
        <w:t>，点击</w:t>
      </w:r>
      <w:r>
        <w:rPr>
          <w:rFonts w:hint="eastAsia"/>
        </w:rPr>
        <w:t>record</w:t>
      </w:r>
      <w:r>
        <w:rPr>
          <w:rFonts w:hint="eastAsia"/>
        </w:rPr>
        <w:t>后记录</w:t>
      </w:r>
      <w:r w:rsidR="00001C8B">
        <w:rPr>
          <w:rFonts w:hint="eastAsia"/>
        </w:rPr>
        <w:t>,</w:t>
      </w:r>
      <w:r w:rsidR="00001C8B" w:rsidRPr="00001C8B">
        <w:rPr>
          <w:rFonts w:hint="eastAsia"/>
        </w:rPr>
        <w:t>设置您的应用生成跟踪日志</w:t>
      </w:r>
    </w:p>
    <w:p w14:paraId="074F0767" w14:textId="77777777" w:rsidR="00001C8B" w:rsidRPr="00001C8B" w:rsidRDefault="00001C8B" w:rsidP="001D2F2F"/>
    <w:p w14:paraId="015DA1A1" w14:textId="0CBDF561" w:rsidR="00AF0D2B" w:rsidRDefault="00151E46" w:rsidP="00151E46">
      <w:pPr>
        <w:pStyle w:val="5"/>
      </w:pPr>
      <w:r>
        <w:t xml:space="preserve">1 </w:t>
      </w:r>
      <w:r w:rsidRPr="00151E46">
        <w:rPr>
          <w:rFonts w:hint="eastAsia"/>
        </w:rPr>
        <w:t xml:space="preserve">Call Chart </w:t>
      </w:r>
      <w:r w:rsidRPr="00151E46">
        <w:rPr>
          <w:rFonts w:hint="eastAsia"/>
        </w:rPr>
        <w:t>标签检查跟踪</w:t>
      </w:r>
    </w:p>
    <w:p w14:paraId="6E7B49B3" w14:textId="33771CA0" w:rsidR="00607E6A" w:rsidRPr="00607E6A" w:rsidRDefault="00607E6A" w:rsidP="00607E6A">
      <w:r w:rsidRPr="00607E6A">
        <w:rPr>
          <w:rFonts w:hint="eastAsia"/>
        </w:rPr>
        <w:t xml:space="preserve">Call Chart </w:t>
      </w:r>
      <w:r w:rsidRPr="00607E6A">
        <w:rPr>
          <w:rFonts w:hint="eastAsia"/>
        </w:rPr>
        <w:t>标签提供函数跟踪的图形表示形式，其中，水平轴表示函数调用（或调用方）的时间段和时间，并沿垂直轴显示其被调用者</w:t>
      </w:r>
    </w:p>
    <w:p w14:paraId="66EF1378" w14:textId="2158E8D2" w:rsidR="00AF0D2B" w:rsidRDefault="003006FC" w:rsidP="001D2F2F">
      <w:r w:rsidRPr="003006FC">
        <w:rPr>
          <w:rFonts w:hint="eastAsia"/>
        </w:rPr>
        <w:t>对系统</w:t>
      </w:r>
      <w:r w:rsidRPr="003006FC">
        <w:rPr>
          <w:rFonts w:hint="eastAsia"/>
        </w:rPr>
        <w:t xml:space="preserve"> API </w:t>
      </w:r>
      <w:r w:rsidRPr="003006FC">
        <w:rPr>
          <w:rFonts w:hint="eastAsia"/>
        </w:rPr>
        <w:t>的函数调用显示为橙色，</w:t>
      </w:r>
      <w:r w:rsidRPr="003006FC">
        <w:rPr>
          <w:rFonts w:hint="eastAsia"/>
          <w:color w:val="FF0000"/>
        </w:rPr>
        <w:t>对应用自有函数的调用显示为绿色</w:t>
      </w:r>
      <w:r w:rsidRPr="003006FC">
        <w:rPr>
          <w:rFonts w:hint="eastAsia"/>
        </w:rPr>
        <w:t>，</w:t>
      </w:r>
      <w:r w:rsidRPr="003006FC">
        <w:rPr>
          <w:rFonts w:hint="eastAsia"/>
          <w:highlight w:val="yellow"/>
        </w:rPr>
        <w:t>对第三方</w:t>
      </w:r>
      <w:r w:rsidRPr="003006FC">
        <w:rPr>
          <w:rFonts w:hint="eastAsia"/>
          <w:highlight w:val="yellow"/>
        </w:rPr>
        <w:t xml:space="preserve"> API</w:t>
      </w:r>
      <w:r w:rsidRPr="003006FC">
        <w:rPr>
          <w:rFonts w:hint="eastAsia"/>
          <w:highlight w:val="yellow"/>
        </w:rPr>
        <w:t>（包括</w:t>
      </w:r>
      <w:r w:rsidRPr="003006FC">
        <w:rPr>
          <w:rFonts w:hint="eastAsia"/>
          <w:highlight w:val="yellow"/>
        </w:rPr>
        <w:t xml:space="preserve"> Java </w:t>
      </w:r>
      <w:r w:rsidRPr="003006FC">
        <w:rPr>
          <w:rFonts w:hint="eastAsia"/>
          <w:highlight w:val="yellow"/>
        </w:rPr>
        <w:t>语言</w:t>
      </w:r>
      <w:r w:rsidRPr="003006FC">
        <w:rPr>
          <w:rFonts w:hint="eastAsia"/>
          <w:highlight w:val="yellow"/>
        </w:rPr>
        <w:t xml:space="preserve"> API</w:t>
      </w:r>
      <w:r w:rsidRPr="003006FC">
        <w:rPr>
          <w:rFonts w:hint="eastAsia"/>
          <w:highlight w:val="yellow"/>
        </w:rPr>
        <w:t>）的函数调用显示为蓝色。</w:t>
      </w:r>
    </w:p>
    <w:p w14:paraId="6533BA76" w14:textId="6C98AADA" w:rsidR="00151E46" w:rsidRDefault="003006FC" w:rsidP="001D2F2F">
      <w:r>
        <w:rPr>
          <w:noProof/>
        </w:rPr>
        <w:lastRenderedPageBreak/>
        <w:drawing>
          <wp:inline distT="0" distB="0" distL="0" distR="0" wp14:anchorId="37DF6049" wp14:editId="0A8D6F67">
            <wp:extent cx="6645910" cy="3178810"/>
            <wp:effectExtent l="0" t="0" r="2540"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45910" cy="3178810"/>
                    </a:xfrm>
                    <a:prstGeom prst="rect">
                      <a:avLst/>
                    </a:prstGeom>
                  </pic:spPr>
                </pic:pic>
              </a:graphicData>
            </a:graphic>
          </wp:inline>
        </w:drawing>
      </w:r>
    </w:p>
    <w:p w14:paraId="6AA8F48D" w14:textId="6EBAB769" w:rsidR="00151E46" w:rsidRDefault="00151E46" w:rsidP="001D2F2F"/>
    <w:p w14:paraId="0C1B3075" w14:textId="4480545B" w:rsidR="00151E46" w:rsidRDefault="003006FC" w:rsidP="001D2F2F">
      <w:r>
        <w:rPr>
          <w:rFonts w:hint="eastAsia"/>
        </w:rPr>
        <w:t>可以精确的看到每个自定义函数的执行时间</w:t>
      </w:r>
    </w:p>
    <w:p w14:paraId="0A30F37D" w14:textId="77777777" w:rsidR="003006FC" w:rsidRDefault="003006FC" w:rsidP="001D2F2F"/>
    <w:p w14:paraId="509A2D4C" w14:textId="12560509" w:rsidR="003006FC" w:rsidRDefault="003006FC" w:rsidP="003006FC">
      <w:r>
        <w:rPr>
          <w:rFonts w:hint="eastAsia"/>
        </w:rPr>
        <w:t>一个调用图表示例，描绘了函数</w:t>
      </w:r>
      <w:r>
        <w:rPr>
          <w:rFonts w:hint="eastAsia"/>
        </w:rPr>
        <w:t xml:space="preserve"> D </w:t>
      </w:r>
      <w:r>
        <w:rPr>
          <w:rFonts w:hint="eastAsia"/>
        </w:rPr>
        <w:t>的</w:t>
      </w:r>
      <w:r>
        <w:rPr>
          <w:rFonts w:hint="eastAsia"/>
        </w:rPr>
        <w:t xml:space="preserve"> self</w:t>
      </w:r>
      <w:r>
        <w:rPr>
          <w:rFonts w:hint="eastAsia"/>
        </w:rPr>
        <w:t>、</w:t>
      </w:r>
      <w:r>
        <w:rPr>
          <w:rFonts w:hint="eastAsia"/>
        </w:rPr>
        <w:t xml:space="preserve">children </w:t>
      </w:r>
      <w:r>
        <w:rPr>
          <w:rFonts w:hint="eastAsia"/>
        </w:rPr>
        <w:t>及总时间。</w:t>
      </w:r>
    </w:p>
    <w:p w14:paraId="562B88AE" w14:textId="45C89566" w:rsidR="00151E46" w:rsidRDefault="003006FC" w:rsidP="003006FC">
      <w:r>
        <w:rPr>
          <w:rFonts w:hint="eastAsia"/>
        </w:rPr>
        <w:t>提示：</w:t>
      </w:r>
      <w:r>
        <w:rPr>
          <w:rFonts w:hint="eastAsia"/>
        </w:rPr>
        <w:t xml:space="preserve"> </w:t>
      </w:r>
      <w:r>
        <w:rPr>
          <w:rFonts w:hint="eastAsia"/>
        </w:rPr>
        <w:t>若要跳转到某个函数的源代码，请右键点击该函数并选择</w:t>
      </w:r>
      <w:r>
        <w:rPr>
          <w:rFonts w:hint="eastAsia"/>
        </w:rPr>
        <w:t xml:space="preserve"> Jump to Source</w:t>
      </w:r>
      <w:r>
        <w:rPr>
          <w:rFonts w:hint="eastAsia"/>
        </w:rPr>
        <w:t>。</w:t>
      </w:r>
      <w:r>
        <w:rPr>
          <w:rFonts w:hint="eastAsia"/>
        </w:rPr>
        <w:t xml:space="preserve"> </w:t>
      </w:r>
      <w:r>
        <w:rPr>
          <w:rFonts w:hint="eastAsia"/>
        </w:rPr>
        <w:t>这适用于任一跟踪窗格标签。</w:t>
      </w:r>
    </w:p>
    <w:p w14:paraId="06F0379E" w14:textId="48925A60" w:rsidR="00151E46" w:rsidRDefault="00151E46" w:rsidP="001D2F2F"/>
    <w:p w14:paraId="31A1F4A2" w14:textId="1F1B525E" w:rsidR="00151E46" w:rsidRDefault="00624DA1" w:rsidP="001D2F2F">
      <w:r>
        <w:rPr>
          <w:rFonts w:hint="eastAsia"/>
        </w:rPr>
        <w:t>分析思路，着重看耗时长的函数，看一下耗时的时间在哪儿</w:t>
      </w:r>
    </w:p>
    <w:p w14:paraId="7633AD3F" w14:textId="378A4691" w:rsidR="00624DA1" w:rsidRDefault="00624DA1" w:rsidP="001D2F2F"/>
    <w:p w14:paraId="4EC20C1B" w14:textId="52BA43A5" w:rsidR="00624DA1" w:rsidRDefault="00607E6A" w:rsidP="00607E6A">
      <w:pPr>
        <w:pStyle w:val="5"/>
      </w:pPr>
      <w:r>
        <w:rPr>
          <w:rFonts w:hint="eastAsia"/>
        </w:rPr>
        <w:t>2</w:t>
      </w:r>
      <w:r>
        <w:t xml:space="preserve"> </w:t>
      </w:r>
      <w:r w:rsidRPr="00607E6A">
        <w:rPr>
          <w:rFonts w:hint="eastAsia"/>
        </w:rPr>
        <w:t>使用</w:t>
      </w:r>
      <w:r w:rsidRPr="00607E6A">
        <w:rPr>
          <w:rFonts w:hint="eastAsia"/>
        </w:rPr>
        <w:t xml:space="preserve"> Flame Chart </w:t>
      </w:r>
      <w:r w:rsidRPr="00607E6A">
        <w:rPr>
          <w:rFonts w:hint="eastAsia"/>
        </w:rPr>
        <w:t>标签检查跟踪</w:t>
      </w:r>
    </w:p>
    <w:p w14:paraId="7FB4EC84" w14:textId="5F3ED4E0" w:rsidR="00624DA1" w:rsidRDefault="00E97594" w:rsidP="001D2F2F">
      <w:r w:rsidRPr="00E97594">
        <w:rPr>
          <w:rFonts w:hint="eastAsia"/>
        </w:rPr>
        <w:t xml:space="preserve">Flame Chart </w:t>
      </w:r>
      <w:r w:rsidRPr="00E97594">
        <w:rPr>
          <w:rFonts w:hint="eastAsia"/>
        </w:rPr>
        <w:t>标签提供一个倒置的调用图表，其汇总相同的调用堆栈。</w:t>
      </w:r>
      <w:r w:rsidRPr="00E97594">
        <w:rPr>
          <w:rFonts w:hint="eastAsia"/>
        </w:rPr>
        <w:t xml:space="preserve"> </w:t>
      </w:r>
      <w:r w:rsidRPr="00E97594">
        <w:rPr>
          <w:rFonts w:hint="eastAsia"/>
        </w:rPr>
        <w:t>即，收集共享相同调用方顺序的完全相同的函数，并在火焰图中用一个较长的横条表示它们（而不是将它们显示为多个较短的横条，如调用图表中所示）。</w:t>
      </w:r>
      <w:r w:rsidRPr="00E97594">
        <w:rPr>
          <w:rFonts w:hint="eastAsia"/>
        </w:rPr>
        <w:t xml:space="preserve"> </w:t>
      </w:r>
      <w:r w:rsidRPr="00E97594">
        <w:rPr>
          <w:rFonts w:hint="eastAsia"/>
        </w:rPr>
        <w:t>这样更方便您查看哪些函数消耗最多时间。</w:t>
      </w:r>
      <w:r w:rsidRPr="00E97594">
        <w:rPr>
          <w:rFonts w:hint="eastAsia"/>
        </w:rPr>
        <w:t xml:space="preserve"> </w:t>
      </w:r>
      <w:r w:rsidRPr="00E97594">
        <w:rPr>
          <w:rFonts w:hint="eastAsia"/>
        </w:rPr>
        <w:t>不过，这也意味着水平轴不再代表时间线，相反，它表示每个函数相对的执行时间。</w:t>
      </w:r>
    </w:p>
    <w:p w14:paraId="3EA727B2" w14:textId="0879822D" w:rsidR="00624DA1" w:rsidRDefault="00624DA1" w:rsidP="001D2F2F"/>
    <w:p w14:paraId="3883A1EF" w14:textId="2CE82066" w:rsidR="00E97594" w:rsidRDefault="00E97594" w:rsidP="001D2F2F"/>
    <w:p w14:paraId="602FA2F9" w14:textId="64071EBA" w:rsidR="00E97594" w:rsidRDefault="00DE5897" w:rsidP="001D2F2F">
      <w:r>
        <w:rPr>
          <w:noProof/>
        </w:rPr>
        <w:lastRenderedPageBreak/>
        <w:drawing>
          <wp:inline distT="0" distB="0" distL="0" distR="0" wp14:anchorId="0032A303" wp14:editId="61BBFB4D">
            <wp:extent cx="6645910" cy="348678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5910" cy="3486785"/>
                    </a:xfrm>
                    <a:prstGeom prst="rect">
                      <a:avLst/>
                    </a:prstGeom>
                  </pic:spPr>
                </pic:pic>
              </a:graphicData>
            </a:graphic>
          </wp:inline>
        </w:drawing>
      </w:r>
    </w:p>
    <w:p w14:paraId="7EE66E40" w14:textId="69207BB1" w:rsidR="00E97594" w:rsidRDefault="00E97594" w:rsidP="001D2F2F"/>
    <w:p w14:paraId="1E362B9D" w14:textId="1F33F89C" w:rsidR="00E97594" w:rsidRDefault="00E97594" w:rsidP="001D2F2F"/>
    <w:p w14:paraId="27D53298" w14:textId="3902B45B" w:rsidR="00E97594" w:rsidRDefault="00E97594" w:rsidP="001D2F2F"/>
    <w:p w14:paraId="37CDD74F" w14:textId="6EC9B9C7" w:rsidR="00E97594" w:rsidRDefault="00E97594" w:rsidP="001D2F2F"/>
    <w:p w14:paraId="4BE8FD74" w14:textId="44503637" w:rsidR="00E97594" w:rsidRDefault="00E97594" w:rsidP="001D2F2F"/>
    <w:p w14:paraId="543CA51C" w14:textId="359707CD" w:rsidR="00E97594" w:rsidRDefault="00E97594" w:rsidP="001D2F2F"/>
    <w:p w14:paraId="7E131B23" w14:textId="3E04FB7C" w:rsidR="00E97594" w:rsidRDefault="00E97594" w:rsidP="001D2F2F"/>
    <w:p w14:paraId="6030A1EE" w14:textId="44C11827" w:rsidR="00E97594" w:rsidRDefault="00E97594" w:rsidP="001D2F2F"/>
    <w:p w14:paraId="3EC87133" w14:textId="77777777" w:rsidR="00E97594" w:rsidRDefault="00E97594" w:rsidP="001D2F2F"/>
    <w:p w14:paraId="09527880" w14:textId="1A3E66C0" w:rsidR="00AF0D2B" w:rsidRDefault="00667D77" w:rsidP="00667D77">
      <w:pPr>
        <w:pStyle w:val="5"/>
      </w:pPr>
      <w:r>
        <w:rPr>
          <w:rFonts w:hint="eastAsia"/>
        </w:rPr>
        <w:t>3</w:t>
      </w:r>
      <w:r>
        <w:t xml:space="preserve"> </w:t>
      </w:r>
      <w:r w:rsidRPr="00667D77">
        <w:rPr>
          <w:rFonts w:hint="eastAsia"/>
        </w:rPr>
        <w:t>使用</w:t>
      </w:r>
      <w:r w:rsidRPr="00667D77">
        <w:rPr>
          <w:rFonts w:hint="eastAsia"/>
        </w:rPr>
        <w:t xml:space="preserve"> Top Down </w:t>
      </w:r>
      <w:r w:rsidRPr="00667D77">
        <w:rPr>
          <w:rFonts w:hint="eastAsia"/>
        </w:rPr>
        <w:t>和</w:t>
      </w:r>
      <w:r w:rsidRPr="00667D77">
        <w:rPr>
          <w:rFonts w:hint="eastAsia"/>
        </w:rPr>
        <w:t xml:space="preserve"> Bottom Up </w:t>
      </w:r>
      <w:r w:rsidRPr="00667D77">
        <w:rPr>
          <w:rFonts w:hint="eastAsia"/>
        </w:rPr>
        <w:t>检查跟踪</w:t>
      </w:r>
    </w:p>
    <w:p w14:paraId="5C48A6D1" w14:textId="77777777" w:rsidR="00803450" w:rsidRDefault="00803450" w:rsidP="00803450">
      <w:r>
        <w:rPr>
          <w:rFonts w:hint="eastAsia"/>
        </w:rPr>
        <w:t xml:space="preserve">Top Down </w:t>
      </w:r>
      <w:r>
        <w:rPr>
          <w:rFonts w:hint="eastAsia"/>
        </w:rPr>
        <w:t>标签显示一个函数调用列表，在该列表中展开函数节点会显示函数的被调用方。</w:t>
      </w:r>
      <w:r>
        <w:rPr>
          <w:rFonts w:hint="eastAsia"/>
        </w:rPr>
        <w:t xml:space="preserve"> </w:t>
      </w:r>
      <w:r>
        <w:rPr>
          <w:rFonts w:hint="eastAsia"/>
        </w:rPr>
        <w:t>图</w:t>
      </w:r>
      <w:r>
        <w:rPr>
          <w:rFonts w:hint="eastAsia"/>
        </w:rPr>
        <w:t xml:space="preserve"> 7 </w:t>
      </w:r>
      <w:r>
        <w:rPr>
          <w:rFonts w:hint="eastAsia"/>
        </w:rPr>
        <w:t>显示图</w:t>
      </w:r>
      <w:r>
        <w:rPr>
          <w:rFonts w:hint="eastAsia"/>
        </w:rPr>
        <w:t xml:space="preserve"> 3 </w:t>
      </w:r>
      <w:r>
        <w:rPr>
          <w:rFonts w:hint="eastAsia"/>
        </w:rPr>
        <w:t>中调用图表的“</w:t>
      </w:r>
      <w:r>
        <w:rPr>
          <w:rFonts w:hint="eastAsia"/>
        </w:rPr>
        <w:t>Top Down</w:t>
      </w:r>
      <w:r>
        <w:rPr>
          <w:rFonts w:hint="eastAsia"/>
        </w:rPr>
        <w:t>”图表。图表中的每个箭头都从调用方指向被调用方。</w:t>
      </w:r>
    </w:p>
    <w:p w14:paraId="6A3480CE" w14:textId="7B793036" w:rsidR="00803450" w:rsidRDefault="00096FD7" w:rsidP="00803450">
      <w:r>
        <w:rPr>
          <w:noProof/>
        </w:rPr>
        <w:drawing>
          <wp:inline distT="0" distB="0" distL="0" distR="0" wp14:anchorId="733B93BB" wp14:editId="49E9077A">
            <wp:extent cx="1423491" cy="2687347"/>
            <wp:effectExtent l="0" t="0" r="5715" b="0"/>
            <wp:docPr id="73" name="图片 1" descr="https://developer.android.google.cn/studio/images/profile/top_down_tree-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android.google.cn/studio/images/profile/top_down_tree-2X.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40627" cy="2719698"/>
                    </a:xfrm>
                    <a:prstGeom prst="rect">
                      <a:avLst/>
                    </a:prstGeom>
                    <a:noFill/>
                    <a:ln>
                      <a:noFill/>
                    </a:ln>
                  </pic:spPr>
                </pic:pic>
              </a:graphicData>
            </a:graphic>
          </wp:inline>
        </w:drawing>
      </w:r>
    </w:p>
    <w:p w14:paraId="7B3E59B7" w14:textId="77777777" w:rsidR="00803450" w:rsidRDefault="00803450" w:rsidP="00803450">
      <w:r>
        <w:rPr>
          <w:rFonts w:hint="eastAsia"/>
        </w:rPr>
        <w:t>如图</w:t>
      </w:r>
      <w:r>
        <w:rPr>
          <w:rFonts w:hint="eastAsia"/>
        </w:rPr>
        <w:t xml:space="preserve"> 7 </w:t>
      </w:r>
      <w:r>
        <w:rPr>
          <w:rFonts w:hint="eastAsia"/>
        </w:rPr>
        <w:t>所示，在“</w:t>
      </w:r>
      <w:r>
        <w:rPr>
          <w:rFonts w:hint="eastAsia"/>
        </w:rPr>
        <w:t>Top Down</w:t>
      </w:r>
      <w:r>
        <w:rPr>
          <w:rFonts w:hint="eastAsia"/>
        </w:rPr>
        <w:t>”标签中展开函数</w:t>
      </w:r>
      <w:r>
        <w:rPr>
          <w:rFonts w:hint="eastAsia"/>
        </w:rPr>
        <w:t xml:space="preserve"> A </w:t>
      </w:r>
      <w:r>
        <w:rPr>
          <w:rFonts w:hint="eastAsia"/>
        </w:rPr>
        <w:t>的节点可显示它的被调用方，即函数</w:t>
      </w:r>
      <w:r>
        <w:rPr>
          <w:rFonts w:hint="eastAsia"/>
        </w:rPr>
        <w:t xml:space="preserve"> B </w:t>
      </w:r>
      <w:r>
        <w:rPr>
          <w:rFonts w:hint="eastAsia"/>
        </w:rPr>
        <w:t>和</w:t>
      </w:r>
      <w:r>
        <w:rPr>
          <w:rFonts w:hint="eastAsia"/>
        </w:rPr>
        <w:t xml:space="preserve"> D</w:t>
      </w:r>
      <w:r>
        <w:rPr>
          <w:rFonts w:hint="eastAsia"/>
        </w:rPr>
        <w:t>。</w:t>
      </w:r>
      <w:r>
        <w:rPr>
          <w:rFonts w:hint="eastAsia"/>
        </w:rPr>
        <w:t xml:space="preserve"> </w:t>
      </w:r>
      <w:r>
        <w:rPr>
          <w:rFonts w:hint="eastAsia"/>
        </w:rPr>
        <w:t>然后，展开函数</w:t>
      </w:r>
      <w:r>
        <w:rPr>
          <w:rFonts w:hint="eastAsia"/>
        </w:rPr>
        <w:t xml:space="preserve"> D </w:t>
      </w:r>
      <w:r>
        <w:rPr>
          <w:rFonts w:hint="eastAsia"/>
        </w:rPr>
        <w:t>的节点可显示它的被调用方，即函数</w:t>
      </w:r>
      <w:r>
        <w:rPr>
          <w:rFonts w:hint="eastAsia"/>
        </w:rPr>
        <w:t xml:space="preserve"> B </w:t>
      </w:r>
      <w:r>
        <w:rPr>
          <w:rFonts w:hint="eastAsia"/>
        </w:rPr>
        <w:t>和</w:t>
      </w:r>
      <w:r>
        <w:rPr>
          <w:rFonts w:hint="eastAsia"/>
        </w:rPr>
        <w:t xml:space="preserve"> C </w:t>
      </w:r>
      <w:r>
        <w:rPr>
          <w:rFonts w:hint="eastAsia"/>
        </w:rPr>
        <w:t>等等。</w:t>
      </w:r>
      <w:r>
        <w:rPr>
          <w:rFonts w:hint="eastAsia"/>
        </w:rPr>
        <w:t xml:space="preserve"> </w:t>
      </w:r>
      <w:r>
        <w:rPr>
          <w:rFonts w:hint="eastAsia"/>
        </w:rPr>
        <w:t>与</w:t>
      </w:r>
      <w:r>
        <w:rPr>
          <w:rFonts w:hint="eastAsia"/>
        </w:rPr>
        <w:t xml:space="preserve"> Flame chart </w:t>
      </w:r>
      <w:r>
        <w:rPr>
          <w:rFonts w:hint="eastAsia"/>
        </w:rPr>
        <w:t>标签相似，“</w:t>
      </w:r>
      <w:r>
        <w:rPr>
          <w:rFonts w:hint="eastAsia"/>
        </w:rPr>
        <w:t>Top Down</w:t>
      </w:r>
      <w:r>
        <w:rPr>
          <w:rFonts w:hint="eastAsia"/>
        </w:rPr>
        <w:t>”树汇总共享相同调用堆栈的相同函数的跟踪信息。</w:t>
      </w:r>
      <w:r>
        <w:rPr>
          <w:rFonts w:hint="eastAsia"/>
        </w:rPr>
        <w:t xml:space="preserve"> </w:t>
      </w:r>
      <w:r>
        <w:rPr>
          <w:rFonts w:hint="eastAsia"/>
        </w:rPr>
        <w:t>也就是说，</w:t>
      </w:r>
      <w:r>
        <w:rPr>
          <w:rFonts w:hint="eastAsia"/>
        </w:rPr>
        <w:t xml:space="preserve">Flame chart </w:t>
      </w:r>
      <w:r>
        <w:rPr>
          <w:rFonts w:hint="eastAsia"/>
        </w:rPr>
        <w:t>标签可提供</w:t>
      </w:r>
      <w:r>
        <w:rPr>
          <w:rFonts w:hint="eastAsia"/>
        </w:rPr>
        <w:t xml:space="preserve">Top down </w:t>
      </w:r>
      <w:r>
        <w:rPr>
          <w:rFonts w:hint="eastAsia"/>
        </w:rPr>
        <w:t>标签的图形化表示形式。</w:t>
      </w:r>
    </w:p>
    <w:p w14:paraId="2204BD7D" w14:textId="2887C40F" w:rsidR="00803450" w:rsidRDefault="00803450" w:rsidP="00803450"/>
    <w:p w14:paraId="2AE62F91" w14:textId="77777777" w:rsidR="00803450" w:rsidRDefault="00803450" w:rsidP="00803450">
      <w:r>
        <w:rPr>
          <w:rFonts w:hint="eastAsia"/>
        </w:rPr>
        <w:t xml:space="preserve">Top Down </w:t>
      </w:r>
      <w:r>
        <w:rPr>
          <w:rFonts w:hint="eastAsia"/>
        </w:rPr>
        <w:t>标签提供以下信息以帮助说明在每个函数调用上所花费的</w:t>
      </w:r>
      <w:r>
        <w:rPr>
          <w:rFonts w:hint="eastAsia"/>
        </w:rPr>
        <w:t xml:space="preserve"> CPU </w:t>
      </w:r>
      <w:r>
        <w:rPr>
          <w:rFonts w:hint="eastAsia"/>
        </w:rPr>
        <w:t>时间（时间也可以用线程总时间占所选时</w:t>
      </w:r>
      <w:r>
        <w:rPr>
          <w:rFonts w:hint="eastAsia"/>
        </w:rPr>
        <w:lastRenderedPageBreak/>
        <w:t>间范围的持续时间的百分比表示）：</w:t>
      </w:r>
    </w:p>
    <w:p w14:paraId="5BBB8845" w14:textId="77777777" w:rsidR="00803450" w:rsidRDefault="00803450" w:rsidP="00803450"/>
    <w:p w14:paraId="44679A8E" w14:textId="77777777" w:rsidR="00803450" w:rsidRDefault="00803450" w:rsidP="00166993">
      <w:pPr>
        <w:pStyle w:val="a4"/>
        <w:numPr>
          <w:ilvl w:val="0"/>
          <w:numId w:val="28"/>
        </w:numPr>
        <w:ind w:firstLineChars="0"/>
      </w:pPr>
      <w:r>
        <w:rPr>
          <w:rFonts w:hint="eastAsia"/>
        </w:rPr>
        <w:t>Self</w:t>
      </w:r>
      <w:r>
        <w:rPr>
          <w:rFonts w:hint="eastAsia"/>
        </w:rPr>
        <w:t>：</w:t>
      </w:r>
      <w:r>
        <w:rPr>
          <w:rFonts w:hint="eastAsia"/>
        </w:rPr>
        <w:t xml:space="preserve"> </w:t>
      </w:r>
      <w:r>
        <w:rPr>
          <w:rFonts w:hint="eastAsia"/>
        </w:rPr>
        <w:t>表示函数调用在执行自己的代码（而非被调用方的代码）上所花的时间，如图</w:t>
      </w:r>
      <w:r>
        <w:rPr>
          <w:rFonts w:hint="eastAsia"/>
        </w:rPr>
        <w:t xml:space="preserve"> 3 </w:t>
      </w:r>
      <w:r>
        <w:rPr>
          <w:rFonts w:hint="eastAsia"/>
        </w:rPr>
        <w:t>中的函数</w:t>
      </w:r>
      <w:r>
        <w:rPr>
          <w:rFonts w:hint="eastAsia"/>
        </w:rPr>
        <w:t xml:space="preserve"> D </w:t>
      </w:r>
      <w:r>
        <w:rPr>
          <w:rFonts w:hint="eastAsia"/>
        </w:rPr>
        <w:t>所示。</w:t>
      </w:r>
    </w:p>
    <w:p w14:paraId="55A10B1B" w14:textId="77777777" w:rsidR="00803450" w:rsidRDefault="00803450" w:rsidP="00166993">
      <w:pPr>
        <w:pStyle w:val="a4"/>
        <w:numPr>
          <w:ilvl w:val="0"/>
          <w:numId w:val="28"/>
        </w:numPr>
        <w:ind w:firstLineChars="0"/>
      </w:pPr>
      <w:r>
        <w:rPr>
          <w:rFonts w:hint="eastAsia"/>
        </w:rPr>
        <w:t>Children</w:t>
      </w:r>
      <w:r>
        <w:rPr>
          <w:rFonts w:hint="eastAsia"/>
        </w:rPr>
        <w:t>：</w:t>
      </w:r>
      <w:r>
        <w:rPr>
          <w:rFonts w:hint="eastAsia"/>
        </w:rPr>
        <w:t xml:space="preserve"> </w:t>
      </w:r>
      <w:r>
        <w:rPr>
          <w:rFonts w:hint="eastAsia"/>
        </w:rPr>
        <w:t>表示函数调用在执行自己的被调用方（而非自己的代码）上所花的时间，如图</w:t>
      </w:r>
      <w:r>
        <w:rPr>
          <w:rFonts w:hint="eastAsia"/>
        </w:rPr>
        <w:t xml:space="preserve"> 3 </w:t>
      </w:r>
      <w:r>
        <w:rPr>
          <w:rFonts w:hint="eastAsia"/>
        </w:rPr>
        <w:t>中的函数</w:t>
      </w:r>
      <w:r>
        <w:rPr>
          <w:rFonts w:hint="eastAsia"/>
        </w:rPr>
        <w:t xml:space="preserve"> D </w:t>
      </w:r>
      <w:r>
        <w:rPr>
          <w:rFonts w:hint="eastAsia"/>
        </w:rPr>
        <w:t>所示。</w:t>
      </w:r>
    </w:p>
    <w:p w14:paraId="00F86587" w14:textId="1E33FCA1" w:rsidR="008D433C" w:rsidRDefault="00803450" w:rsidP="00166993">
      <w:pPr>
        <w:pStyle w:val="a4"/>
        <w:numPr>
          <w:ilvl w:val="0"/>
          <w:numId w:val="28"/>
        </w:numPr>
        <w:ind w:firstLineChars="0"/>
      </w:pPr>
      <w:r>
        <w:rPr>
          <w:rFonts w:hint="eastAsia"/>
        </w:rPr>
        <w:t>总和：</w:t>
      </w:r>
      <w:r>
        <w:rPr>
          <w:rFonts w:hint="eastAsia"/>
        </w:rPr>
        <w:t xml:space="preserve"> </w:t>
      </w:r>
      <w:r>
        <w:rPr>
          <w:rFonts w:hint="eastAsia"/>
        </w:rPr>
        <w:t>函数的</w:t>
      </w:r>
      <w:r>
        <w:rPr>
          <w:rFonts w:hint="eastAsia"/>
        </w:rPr>
        <w:t xml:space="preserve"> Self </w:t>
      </w:r>
      <w:r>
        <w:rPr>
          <w:rFonts w:hint="eastAsia"/>
        </w:rPr>
        <w:t>和</w:t>
      </w:r>
      <w:r>
        <w:rPr>
          <w:rFonts w:hint="eastAsia"/>
        </w:rPr>
        <w:t xml:space="preserve"> Children </w:t>
      </w:r>
      <w:r>
        <w:rPr>
          <w:rFonts w:hint="eastAsia"/>
        </w:rPr>
        <w:t>时间的总和。</w:t>
      </w:r>
      <w:r>
        <w:rPr>
          <w:rFonts w:hint="eastAsia"/>
        </w:rPr>
        <w:t xml:space="preserve"> </w:t>
      </w:r>
      <w:r>
        <w:rPr>
          <w:rFonts w:hint="eastAsia"/>
        </w:rPr>
        <w:t>这表示应用在执行函数调用上所花的总时间，如图</w:t>
      </w:r>
      <w:r>
        <w:rPr>
          <w:rFonts w:hint="eastAsia"/>
        </w:rPr>
        <w:t xml:space="preserve"> 3 </w:t>
      </w:r>
      <w:r>
        <w:rPr>
          <w:rFonts w:hint="eastAsia"/>
        </w:rPr>
        <w:t>中函数</w:t>
      </w:r>
      <w:r>
        <w:rPr>
          <w:rFonts w:hint="eastAsia"/>
        </w:rPr>
        <w:t xml:space="preserve"> D </w:t>
      </w:r>
      <w:r>
        <w:rPr>
          <w:rFonts w:hint="eastAsia"/>
        </w:rPr>
        <w:t>所示。</w:t>
      </w:r>
    </w:p>
    <w:p w14:paraId="3D68028A" w14:textId="25577740" w:rsidR="00096FD7" w:rsidRDefault="00096FD7" w:rsidP="001D2F2F"/>
    <w:p w14:paraId="6BD61E6C" w14:textId="4F930255" w:rsidR="00096FD7" w:rsidRDefault="00096FD7" w:rsidP="001D2F2F">
      <w:r>
        <w:rPr>
          <w:rFonts w:hint="eastAsia"/>
        </w:rPr>
        <w:t>实例</w:t>
      </w:r>
    </w:p>
    <w:p w14:paraId="55CD66F8" w14:textId="3C046219" w:rsidR="00096FD7" w:rsidRDefault="00096FD7" w:rsidP="001D2F2F">
      <w:r>
        <w:rPr>
          <w:noProof/>
        </w:rPr>
        <w:drawing>
          <wp:inline distT="0" distB="0" distL="0" distR="0" wp14:anchorId="0F3437B8" wp14:editId="2624ACFD">
            <wp:extent cx="6645910" cy="34848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45910" cy="3484880"/>
                    </a:xfrm>
                    <a:prstGeom prst="rect">
                      <a:avLst/>
                    </a:prstGeom>
                  </pic:spPr>
                </pic:pic>
              </a:graphicData>
            </a:graphic>
          </wp:inline>
        </w:drawing>
      </w:r>
    </w:p>
    <w:p w14:paraId="6ADE3C77" w14:textId="6AC2A28E" w:rsidR="00096FD7" w:rsidRDefault="00096FD7" w:rsidP="001D2F2F"/>
    <w:p w14:paraId="47E30F35" w14:textId="2786904B" w:rsidR="00096FD7" w:rsidRDefault="00096FD7" w:rsidP="001D2F2F"/>
    <w:p w14:paraId="705A5001" w14:textId="77777777" w:rsidR="000037BE" w:rsidRDefault="000037BE" w:rsidP="001D2F2F"/>
    <w:p w14:paraId="72013716" w14:textId="77777777" w:rsidR="00803450" w:rsidRDefault="00803450" w:rsidP="00803450">
      <w:r>
        <w:rPr>
          <w:rFonts w:hint="eastAsia"/>
        </w:rPr>
        <w:t xml:space="preserve">Bottom Up </w:t>
      </w:r>
      <w:r>
        <w:rPr>
          <w:rFonts w:hint="eastAsia"/>
        </w:rPr>
        <w:t>标签显示一个函数调用列表，在该列表中展开函数节点将显示函数的调用方。</w:t>
      </w:r>
      <w:r>
        <w:rPr>
          <w:rFonts w:hint="eastAsia"/>
        </w:rPr>
        <w:t xml:space="preserve"> </w:t>
      </w:r>
      <w:r>
        <w:rPr>
          <w:rFonts w:hint="eastAsia"/>
        </w:rPr>
        <w:t>通过使用图</w:t>
      </w:r>
      <w:r>
        <w:rPr>
          <w:rFonts w:hint="eastAsia"/>
        </w:rPr>
        <w:t xml:space="preserve"> 7 </w:t>
      </w:r>
      <w:r>
        <w:rPr>
          <w:rFonts w:hint="eastAsia"/>
        </w:rPr>
        <w:t>中展示的跟踪示例，图</w:t>
      </w:r>
      <w:r>
        <w:rPr>
          <w:rFonts w:hint="eastAsia"/>
        </w:rPr>
        <w:t xml:space="preserve"> 8 </w:t>
      </w:r>
      <w:r>
        <w:rPr>
          <w:rFonts w:hint="eastAsia"/>
        </w:rPr>
        <w:t>为函数</w:t>
      </w:r>
      <w:r>
        <w:rPr>
          <w:rFonts w:hint="eastAsia"/>
        </w:rPr>
        <w:t xml:space="preserve"> C </w:t>
      </w:r>
      <w:r>
        <w:rPr>
          <w:rFonts w:hint="eastAsia"/>
        </w:rPr>
        <w:t>提供了一个“</w:t>
      </w:r>
      <w:r>
        <w:rPr>
          <w:rFonts w:hint="eastAsia"/>
        </w:rPr>
        <w:t>Bottom Up</w:t>
      </w:r>
      <w:r>
        <w:rPr>
          <w:rFonts w:hint="eastAsia"/>
        </w:rPr>
        <w:t>”树。</w:t>
      </w:r>
      <w:r>
        <w:rPr>
          <w:rFonts w:hint="eastAsia"/>
        </w:rPr>
        <w:t xml:space="preserve"> </w:t>
      </w:r>
      <w:r>
        <w:rPr>
          <w:rFonts w:hint="eastAsia"/>
        </w:rPr>
        <w:t>在“</w:t>
      </w:r>
      <w:r>
        <w:rPr>
          <w:rFonts w:hint="eastAsia"/>
        </w:rPr>
        <w:t>Bottom Up</w:t>
      </w:r>
      <w:r>
        <w:rPr>
          <w:rFonts w:hint="eastAsia"/>
        </w:rPr>
        <w:t>”树中打开函数</w:t>
      </w:r>
      <w:r>
        <w:rPr>
          <w:rFonts w:hint="eastAsia"/>
        </w:rPr>
        <w:t xml:space="preserve"> C </w:t>
      </w:r>
      <w:r>
        <w:rPr>
          <w:rFonts w:hint="eastAsia"/>
        </w:rPr>
        <w:t>的节点可显示它独有的调用方，即函数</w:t>
      </w:r>
      <w:r>
        <w:rPr>
          <w:rFonts w:hint="eastAsia"/>
        </w:rPr>
        <w:t xml:space="preserve"> B </w:t>
      </w:r>
      <w:r>
        <w:rPr>
          <w:rFonts w:hint="eastAsia"/>
        </w:rPr>
        <w:t>和</w:t>
      </w:r>
      <w:r>
        <w:rPr>
          <w:rFonts w:hint="eastAsia"/>
        </w:rPr>
        <w:t xml:space="preserve"> D</w:t>
      </w:r>
      <w:r>
        <w:rPr>
          <w:rFonts w:hint="eastAsia"/>
        </w:rPr>
        <w:t>。</w:t>
      </w:r>
      <w:r>
        <w:rPr>
          <w:rFonts w:hint="eastAsia"/>
        </w:rPr>
        <w:t xml:space="preserve"> </w:t>
      </w:r>
      <w:r>
        <w:rPr>
          <w:rFonts w:hint="eastAsia"/>
        </w:rPr>
        <w:t>请注意，尽管</w:t>
      </w:r>
      <w:r>
        <w:rPr>
          <w:rFonts w:hint="eastAsia"/>
        </w:rPr>
        <w:t xml:space="preserve"> B </w:t>
      </w:r>
      <w:r>
        <w:rPr>
          <w:rFonts w:hint="eastAsia"/>
        </w:rPr>
        <w:t>调用</w:t>
      </w:r>
      <w:r>
        <w:rPr>
          <w:rFonts w:hint="eastAsia"/>
        </w:rPr>
        <w:t xml:space="preserve"> C </w:t>
      </w:r>
      <w:r>
        <w:rPr>
          <w:rFonts w:hint="eastAsia"/>
        </w:rPr>
        <w:t>两次，但在“</w:t>
      </w:r>
      <w:r>
        <w:rPr>
          <w:rFonts w:hint="eastAsia"/>
        </w:rPr>
        <w:t>Bottom Up</w:t>
      </w:r>
      <w:r>
        <w:rPr>
          <w:rFonts w:hint="eastAsia"/>
        </w:rPr>
        <w:t>”树中展开函数</w:t>
      </w:r>
      <w:r>
        <w:rPr>
          <w:rFonts w:hint="eastAsia"/>
        </w:rPr>
        <w:t xml:space="preserve"> C </w:t>
      </w:r>
      <w:r>
        <w:rPr>
          <w:rFonts w:hint="eastAsia"/>
        </w:rPr>
        <w:t>的节点时，</w:t>
      </w:r>
      <w:r>
        <w:rPr>
          <w:rFonts w:hint="eastAsia"/>
        </w:rPr>
        <w:t xml:space="preserve">B </w:t>
      </w:r>
      <w:r>
        <w:rPr>
          <w:rFonts w:hint="eastAsia"/>
        </w:rPr>
        <w:t>仅显示一次。</w:t>
      </w:r>
      <w:r>
        <w:rPr>
          <w:rFonts w:hint="eastAsia"/>
        </w:rPr>
        <w:t xml:space="preserve"> </w:t>
      </w:r>
      <w:r>
        <w:rPr>
          <w:rFonts w:hint="eastAsia"/>
        </w:rPr>
        <w:t>然后，展开</w:t>
      </w:r>
      <w:r>
        <w:rPr>
          <w:rFonts w:hint="eastAsia"/>
        </w:rPr>
        <w:t xml:space="preserve"> B </w:t>
      </w:r>
      <w:r>
        <w:rPr>
          <w:rFonts w:hint="eastAsia"/>
        </w:rPr>
        <w:t>的节点显示其调用方，即函数</w:t>
      </w:r>
      <w:r>
        <w:rPr>
          <w:rFonts w:hint="eastAsia"/>
        </w:rPr>
        <w:t xml:space="preserve"> A </w:t>
      </w:r>
      <w:r>
        <w:rPr>
          <w:rFonts w:hint="eastAsia"/>
        </w:rPr>
        <w:t>和</w:t>
      </w:r>
      <w:r>
        <w:rPr>
          <w:rFonts w:hint="eastAsia"/>
        </w:rPr>
        <w:t xml:space="preserve"> D</w:t>
      </w:r>
      <w:r>
        <w:rPr>
          <w:rFonts w:hint="eastAsia"/>
        </w:rPr>
        <w:t>。</w:t>
      </w:r>
    </w:p>
    <w:p w14:paraId="33AB4E3D" w14:textId="28B4162A" w:rsidR="00803450" w:rsidRDefault="000037BE" w:rsidP="00803450">
      <w:r>
        <w:rPr>
          <w:noProof/>
        </w:rPr>
        <w:lastRenderedPageBreak/>
        <w:drawing>
          <wp:inline distT="0" distB="0" distL="0" distR="0" wp14:anchorId="1FC31397" wp14:editId="28CA0A9C">
            <wp:extent cx="2114338" cy="3972066"/>
            <wp:effectExtent l="0" t="0" r="635" b="0"/>
            <wp:docPr id="75" name="图片 1" descr="https://developer.android.google.cn/studio/images/profile/bottom_up_tree-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android.google.cn/studio/images/profile/bottom_up_tree-2X.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2637" cy="4006442"/>
                    </a:xfrm>
                    <a:prstGeom prst="rect">
                      <a:avLst/>
                    </a:prstGeom>
                    <a:noFill/>
                    <a:ln>
                      <a:noFill/>
                    </a:ln>
                  </pic:spPr>
                </pic:pic>
              </a:graphicData>
            </a:graphic>
          </wp:inline>
        </w:drawing>
      </w:r>
    </w:p>
    <w:p w14:paraId="33A87299" w14:textId="4DE54EC1" w:rsidR="00667D77" w:rsidRDefault="00803450" w:rsidP="00803450">
      <w:r>
        <w:rPr>
          <w:rFonts w:hint="eastAsia"/>
        </w:rPr>
        <w:t xml:space="preserve">Bottom Up </w:t>
      </w:r>
      <w:r>
        <w:rPr>
          <w:rFonts w:hint="eastAsia"/>
        </w:rPr>
        <w:t>标签用于按照消耗最多（最少）</w:t>
      </w:r>
      <w:r>
        <w:rPr>
          <w:rFonts w:hint="eastAsia"/>
        </w:rPr>
        <w:t xml:space="preserve">CPU </w:t>
      </w:r>
      <w:r>
        <w:rPr>
          <w:rFonts w:hint="eastAsia"/>
        </w:rPr>
        <w:t>时间排序函数。</w:t>
      </w:r>
      <w:r>
        <w:rPr>
          <w:rFonts w:hint="eastAsia"/>
        </w:rPr>
        <w:t xml:space="preserve"> </w:t>
      </w:r>
      <w:r>
        <w:rPr>
          <w:rFonts w:hint="eastAsia"/>
        </w:rPr>
        <w:t>您可以检查每个节点以确定在调用函数上哪些调用方花了最多</w:t>
      </w:r>
      <w:r>
        <w:rPr>
          <w:rFonts w:hint="eastAsia"/>
        </w:rPr>
        <w:t xml:space="preserve"> CPU </w:t>
      </w:r>
      <w:r>
        <w:rPr>
          <w:rFonts w:hint="eastAsia"/>
        </w:rPr>
        <w:t>时间。</w:t>
      </w:r>
      <w:r>
        <w:rPr>
          <w:rFonts w:hint="eastAsia"/>
        </w:rPr>
        <w:t xml:space="preserve"> </w:t>
      </w:r>
      <w:r>
        <w:rPr>
          <w:rFonts w:hint="eastAsia"/>
        </w:rPr>
        <w:t>与“</w:t>
      </w:r>
      <w:r>
        <w:rPr>
          <w:rFonts w:hint="eastAsia"/>
        </w:rPr>
        <w:t>Top Down</w:t>
      </w:r>
      <w:r>
        <w:rPr>
          <w:rFonts w:hint="eastAsia"/>
        </w:rPr>
        <w:t>”树相比，“</w:t>
      </w:r>
      <w:r>
        <w:rPr>
          <w:rFonts w:hint="eastAsia"/>
        </w:rPr>
        <w:t>Bottom Up</w:t>
      </w:r>
      <w:r>
        <w:rPr>
          <w:rFonts w:hint="eastAsia"/>
        </w:rPr>
        <w:t>”树中的每个函数的时间信息引用每个树顶部的函数（顶部模式）。</w:t>
      </w:r>
      <w:r>
        <w:rPr>
          <w:rFonts w:hint="eastAsia"/>
        </w:rPr>
        <w:t xml:space="preserve"> CPU </w:t>
      </w:r>
      <w:r>
        <w:rPr>
          <w:rFonts w:hint="eastAsia"/>
        </w:rPr>
        <w:t>时间也可表示为在该记录期间占线程总时间的百分比。</w:t>
      </w:r>
      <w:r>
        <w:rPr>
          <w:rFonts w:hint="eastAsia"/>
        </w:rPr>
        <w:t xml:space="preserve"> </w:t>
      </w:r>
      <w:r>
        <w:rPr>
          <w:rFonts w:hint="eastAsia"/>
        </w:rPr>
        <w:t>下表有助于阐述如何解释顶部节点的时间信息及其调用方函数（子节点）。</w:t>
      </w:r>
    </w:p>
    <w:p w14:paraId="3E264405" w14:textId="1734E578" w:rsidR="00667D77" w:rsidRDefault="00096FD7" w:rsidP="001D2F2F">
      <w:r>
        <w:rPr>
          <w:noProof/>
        </w:rPr>
        <w:drawing>
          <wp:inline distT="0" distB="0" distL="0" distR="0" wp14:anchorId="6353ED41" wp14:editId="40C98C56">
            <wp:extent cx="6645910" cy="294005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645910" cy="2940050"/>
                    </a:xfrm>
                    <a:prstGeom prst="rect">
                      <a:avLst/>
                    </a:prstGeom>
                  </pic:spPr>
                </pic:pic>
              </a:graphicData>
            </a:graphic>
          </wp:inline>
        </w:drawing>
      </w:r>
    </w:p>
    <w:p w14:paraId="3E1A0009" w14:textId="06803FC6" w:rsidR="00667D77" w:rsidRDefault="00667D77" w:rsidP="001D2F2F"/>
    <w:p w14:paraId="011B54FE" w14:textId="10984162" w:rsidR="00667D77" w:rsidRDefault="00667D77" w:rsidP="001D2F2F"/>
    <w:p w14:paraId="3C110D6B" w14:textId="753C856B" w:rsidR="00667D77" w:rsidRDefault="00667D77" w:rsidP="001D2F2F"/>
    <w:p w14:paraId="2DD73D3A" w14:textId="3554AE84" w:rsidR="00667D77" w:rsidRDefault="00667D77" w:rsidP="001D2F2F"/>
    <w:p w14:paraId="0CB7CCA2" w14:textId="02320BB1" w:rsidR="00667D77" w:rsidRDefault="00667D77" w:rsidP="001D2F2F"/>
    <w:p w14:paraId="54F7388D" w14:textId="2B415C5B" w:rsidR="00667D77" w:rsidRDefault="00667D77" w:rsidP="001D2F2F"/>
    <w:p w14:paraId="0580E574" w14:textId="3CEF572D" w:rsidR="00667D77" w:rsidRDefault="00667D77" w:rsidP="001D2F2F"/>
    <w:p w14:paraId="44F0307D" w14:textId="4D810EC4" w:rsidR="00667D77" w:rsidRDefault="00667D77" w:rsidP="001D2F2F"/>
    <w:p w14:paraId="6B20497F" w14:textId="50B0743D" w:rsidR="00667D77" w:rsidRDefault="00667D77" w:rsidP="001D2F2F"/>
    <w:p w14:paraId="1C681F9B" w14:textId="61912FCF" w:rsidR="00667D77" w:rsidRDefault="00667D77" w:rsidP="001D2F2F"/>
    <w:p w14:paraId="19E40260" w14:textId="77777777" w:rsidR="00667D77" w:rsidRDefault="00667D77" w:rsidP="001D2F2F"/>
    <w:p w14:paraId="4AD8D410" w14:textId="71E9E613" w:rsidR="008D433C" w:rsidRDefault="008D433C" w:rsidP="008D433C">
      <w:pPr>
        <w:pStyle w:val="4"/>
      </w:pPr>
      <w:r>
        <w:t>3 TraceView</w:t>
      </w:r>
    </w:p>
    <w:p w14:paraId="7D88682A" w14:textId="6CAEAA6B" w:rsidR="008D433C" w:rsidRDefault="008D433C" w:rsidP="001D2F2F"/>
    <w:p w14:paraId="03CCCCE0" w14:textId="767B3F44" w:rsidR="00617157" w:rsidRDefault="00617157" w:rsidP="001D2F2F">
      <w:r>
        <w:rPr>
          <w:rFonts w:hint="eastAsia"/>
        </w:rPr>
        <w:t>使用代码开启</w:t>
      </w:r>
    </w:p>
    <w:p w14:paraId="401D6D43" w14:textId="3AEFE979" w:rsidR="00617157" w:rsidRDefault="00617157" w:rsidP="00617157">
      <w:pPr>
        <w:pStyle w:val="ac"/>
      </w:pPr>
      <w:r>
        <w:t xml:space="preserve">        Debug.startMethodTracing()</w:t>
      </w:r>
    </w:p>
    <w:p w14:paraId="20DC8886" w14:textId="33D736CC" w:rsidR="00617157" w:rsidRDefault="00617157" w:rsidP="00617157">
      <w:pPr>
        <w:pStyle w:val="ac"/>
      </w:pPr>
      <w:r>
        <w:t>…..</w:t>
      </w:r>
    </w:p>
    <w:p w14:paraId="713706B7" w14:textId="43F57756" w:rsidR="00617157" w:rsidRDefault="00617157" w:rsidP="00617157">
      <w:pPr>
        <w:pStyle w:val="ac"/>
      </w:pPr>
      <w:r>
        <w:t xml:space="preserve">        Debug.stopMethodTracing()</w:t>
      </w:r>
    </w:p>
    <w:p w14:paraId="75778937" w14:textId="77777777" w:rsidR="00617157" w:rsidRDefault="00617157" w:rsidP="001D2F2F"/>
    <w:p w14:paraId="2BFEDDC9" w14:textId="77777777" w:rsidR="008D433C" w:rsidRDefault="008D433C" w:rsidP="001D2F2F"/>
    <w:p w14:paraId="732B04C2" w14:textId="0B3F18D0" w:rsidR="00360A62" w:rsidRDefault="00360A62" w:rsidP="001D2F2F">
      <w:r>
        <w:t xml:space="preserve">TraceView </w:t>
      </w:r>
      <w:r>
        <w:rPr>
          <w:rFonts w:hint="eastAsia"/>
        </w:rPr>
        <w:t>分析函数调用过程，精确到每个函数执行时间</w:t>
      </w:r>
      <w:r>
        <w:rPr>
          <w:rFonts w:hint="eastAsia"/>
        </w:rPr>
        <w:t xml:space="preserve"> </w:t>
      </w:r>
      <w:r>
        <w:rPr>
          <w:rFonts w:hint="eastAsia"/>
        </w:rPr>
        <w:t>分析</w:t>
      </w:r>
      <w:r>
        <w:rPr>
          <w:rFonts w:hint="eastAsia"/>
        </w:rPr>
        <w:t>.</w:t>
      </w:r>
      <w:r>
        <w:t>trace</w:t>
      </w:r>
      <w:r>
        <w:rPr>
          <w:rFonts w:hint="eastAsia"/>
        </w:rPr>
        <w:t>文件</w:t>
      </w:r>
    </w:p>
    <w:p w14:paraId="0EA7A2F5" w14:textId="08C9AF7C" w:rsidR="00360A62" w:rsidRDefault="00360A62" w:rsidP="001D2F2F">
      <w:r>
        <w:rPr>
          <w:rFonts w:hint="eastAsia"/>
        </w:rPr>
        <w:t>AS</w:t>
      </w:r>
      <w:r>
        <w:rPr>
          <w:rFonts w:hint="eastAsia"/>
        </w:rPr>
        <w:t>中</w:t>
      </w:r>
      <w:r>
        <w:rPr>
          <w:rFonts w:hint="eastAsia"/>
        </w:rPr>
        <w:t>cpu</w:t>
      </w:r>
      <w:r>
        <w:rPr>
          <w:rFonts w:hint="eastAsia"/>
        </w:rPr>
        <w:t>哪儿可以生成</w:t>
      </w:r>
      <w:r w:rsidRPr="00360A62">
        <w:t>.trace</w:t>
      </w:r>
      <w:r>
        <w:rPr>
          <w:rFonts w:hint="eastAsia"/>
        </w:rPr>
        <w:t>文件</w:t>
      </w:r>
    </w:p>
    <w:p w14:paraId="064F020D" w14:textId="77777777" w:rsidR="00360A62" w:rsidRDefault="00360A62" w:rsidP="001D2F2F"/>
    <w:p w14:paraId="007004F1" w14:textId="5B599399" w:rsidR="00BC6A41" w:rsidRDefault="008D433C" w:rsidP="008D433C">
      <w:pPr>
        <w:pStyle w:val="4"/>
      </w:pPr>
      <w:r>
        <w:t xml:space="preserve">4 </w:t>
      </w:r>
      <w:r w:rsidRPr="008D433C">
        <w:rPr>
          <w:rFonts w:hint="eastAsia"/>
        </w:rPr>
        <w:t xml:space="preserve">BlockCanary </w:t>
      </w:r>
      <w:r w:rsidRPr="008D433C">
        <w:rPr>
          <w:rFonts w:hint="eastAsia"/>
        </w:rPr>
        <w:t>监控</w:t>
      </w:r>
      <w:r w:rsidRPr="008D433C">
        <w:rPr>
          <w:rFonts w:hint="eastAsia"/>
        </w:rPr>
        <w:t>UI</w:t>
      </w:r>
      <w:r w:rsidRPr="008D433C">
        <w:rPr>
          <w:rFonts w:hint="eastAsia"/>
        </w:rPr>
        <w:t>卡顿</w:t>
      </w:r>
    </w:p>
    <w:p w14:paraId="188FDED7" w14:textId="7041216E" w:rsidR="00360A62" w:rsidRDefault="00360A62" w:rsidP="001D2F2F"/>
    <w:p w14:paraId="0DAC5B58" w14:textId="48692B74" w:rsidR="00D234C0" w:rsidRDefault="00D234C0" w:rsidP="001D2F2F"/>
    <w:p w14:paraId="3CB45673" w14:textId="5CB83FAD" w:rsidR="00C06578" w:rsidRDefault="00C06578" w:rsidP="00C06578">
      <w:pPr>
        <w:pStyle w:val="4"/>
      </w:pPr>
      <w:r>
        <w:t>5</w:t>
      </w:r>
      <w:r>
        <w:rPr>
          <w:rFonts w:hint="eastAsia"/>
        </w:rPr>
        <w:t xml:space="preserve"> Profile</w:t>
      </w:r>
      <w:r>
        <w:t xml:space="preserve"> GPU rendering</w:t>
      </w:r>
    </w:p>
    <w:p w14:paraId="6D653F3C" w14:textId="77777777" w:rsidR="00C06578" w:rsidRDefault="00C06578" w:rsidP="00C06578">
      <w:r w:rsidRPr="008D433C">
        <w:rPr>
          <w:rFonts w:hint="eastAsia"/>
        </w:rPr>
        <w:t>开发者模式</w:t>
      </w:r>
      <w:r w:rsidRPr="008D433C">
        <w:rPr>
          <w:rFonts w:hint="eastAsia"/>
        </w:rPr>
        <w:t xml:space="preserve"> Profile GPU rendering </w:t>
      </w:r>
      <w:r w:rsidRPr="008D433C">
        <w:rPr>
          <w:rFonts w:hint="eastAsia"/>
        </w:rPr>
        <w:t>查看掉帧</w:t>
      </w:r>
    </w:p>
    <w:p w14:paraId="05B4D97C" w14:textId="06082372" w:rsidR="00C06578" w:rsidRDefault="00C06578" w:rsidP="001D2F2F"/>
    <w:p w14:paraId="01448524" w14:textId="77777777" w:rsidR="00C06578" w:rsidRDefault="00C06578" w:rsidP="001D2F2F"/>
    <w:p w14:paraId="73426C08" w14:textId="0D713CB9" w:rsidR="00D234C0" w:rsidRDefault="00C06578" w:rsidP="00C06578">
      <w:pPr>
        <w:pStyle w:val="4"/>
      </w:pPr>
      <w:r>
        <w:t>6</w:t>
      </w:r>
      <w:r w:rsidR="00D234C0">
        <w:t xml:space="preserve"> </w:t>
      </w:r>
      <w:r w:rsidR="00D234C0">
        <w:rPr>
          <w:rFonts w:hint="eastAsia"/>
        </w:rPr>
        <w:t>Choreographer</w:t>
      </w:r>
      <w:r w:rsidR="00D234C0">
        <w:rPr>
          <w:rFonts w:hint="eastAsia"/>
        </w:rPr>
        <w:t>类</w:t>
      </w:r>
    </w:p>
    <w:p w14:paraId="2E93F03D" w14:textId="56375DF3" w:rsidR="00D234C0" w:rsidRDefault="00D234C0" w:rsidP="00D234C0">
      <w:r>
        <w:rPr>
          <w:rFonts w:hint="eastAsia"/>
        </w:rPr>
        <w:t>可以获取</w:t>
      </w:r>
      <w:r>
        <w:rPr>
          <w:rFonts w:hint="eastAsia"/>
        </w:rPr>
        <w:t>FPS,</w:t>
      </w:r>
      <w:r>
        <w:rPr>
          <w:rFonts w:hint="eastAsia"/>
        </w:rPr>
        <w:t>可以线上使用</w:t>
      </w:r>
    </w:p>
    <w:p w14:paraId="420C8031" w14:textId="5EDC27FE" w:rsidR="008C0617" w:rsidRDefault="008C0617" w:rsidP="001D2F2F"/>
    <w:p w14:paraId="3EF723E0" w14:textId="2A2811BB" w:rsidR="003E3D59" w:rsidRDefault="003E3D59" w:rsidP="001D2F2F"/>
    <w:p w14:paraId="5E3D061A" w14:textId="77777777" w:rsidR="003E3D59" w:rsidRDefault="003E3D59" w:rsidP="001D2F2F">
      <w:pPr>
        <w:rPr>
          <w:rFonts w:hint="eastAsia"/>
        </w:rPr>
      </w:pPr>
    </w:p>
    <w:p w14:paraId="1B52BAEC" w14:textId="2FBE9764" w:rsidR="008C0617" w:rsidRDefault="00C06578" w:rsidP="00C06578">
      <w:pPr>
        <w:pStyle w:val="4"/>
      </w:pPr>
      <w:r>
        <w:t>7</w:t>
      </w:r>
      <w:r w:rsidR="00D234C0" w:rsidRPr="00D234C0">
        <w:t xml:space="preserve"> </w:t>
      </w:r>
      <w:r w:rsidRPr="00C06578">
        <w:t>Layout Inspector</w:t>
      </w:r>
    </w:p>
    <w:p w14:paraId="47DABB14" w14:textId="77777777" w:rsidR="00C06578" w:rsidRPr="00226E86" w:rsidRDefault="00C06578" w:rsidP="00C06578">
      <w:r>
        <w:rPr>
          <w:rFonts w:hint="eastAsia"/>
        </w:rPr>
        <w:t>替代</w:t>
      </w:r>
      <w:r w:rsidRPr="00226E86">
        <w:t>Hierarchy View</w:t>
      </w:r>
    </w:p>
    <w:p w14:paraId="2D47D91E" w14:textId="77777777" w:rsidR="00C06578" w:rsidRDefault="00C06578" w:rsidP="00C06578">
      <w:r>
        <w:rPr>
          <w:rFonts w:hint="eastAsia"/>
        </w:rPr>
        <w:t>查看布局树层次</w:t>
      </w:r>
    </w:p>
    <w:p w14:paraId="204546C7" w14:textId="14DFB110" w:rsidR="00703763" w:rsidRDefault="00C06578" w:rsidP="001D2F2F">
      <w:r>
        <w:rPr>
          <w:noProof/>
        </w:rPr>
        <w:drawing>
          <wp:inline distT="0" distB="0" distL="0" distR="0" wp14:anchorId="64987040" wp14:editId="61B77B30">
            <wp:extent cx="6645910" cy="378079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45910" cy="3780790"/>
                    </a:xfrm>
                    <a:prstGeom prst="rect">
                      <a:avLst/>
                    </a:prstGeom>
                  </pic:spPr>
                </pic:pic>
              </a:graphicData>
            </a:graphic>
          </wp:inline>
        </w:drawing>
      </w:r>
    </w:p>
    <w:p w14:paraId="7EEB188B" w14:textId="1C1996BE" w:rsidR="00703763" w:rsidRDefault="00703763" w:rsidP="001D2F2F"/>
    <w:p w14:paraId="1CB8AF72" w14:textId="7354F15D" w:rsidR="00703763" w:rsidRDefault="00C06578" w:rsidP="00C06578">
      <w:pPr>
        <w:pStyle w:val="3"/>
      </w:pPr>
      <w:r>
        <w:lastRenderedPageBreak/>
        <w:t xml:space="preserve">3 Android </w:t>
      </w:r>
      <w:r>
        <w:rPr>
          <w:rFonts w:ascii="微软雅黑" w:eastAsia="微软雅黑" w:hAnsi="微软雅黑" w:cs="Calibri" w:hint="eastAsia"/>
        </w:rPr>
        <w:t>布局加载原理</w:t>
      </w:r>
    </w:p>
    <w:p w14:paraId="100B3DD4" w14:textId="7BDBB794" w:rsidR="00C06578" w:rsidRDefault="00C06578" w:rsidP="00C06578">
      <w:pPr>
        <w:pStyle w:val="4"/>
      </w:pPr>
      <w:r>
        <w:t xml:space="preserve">1 </w:t>
      </w:r>
      <w:r>
        <w:rPr>
          <w:rFonts w:hint="eastAsia"/>
        </w:rPr>
        <w:t>set</w:t>
      </w:r>
      <w:r>
        <w:t>ContentView</w:t>
      </w:r>
      <w:r>
        <w:rPr>
          <w:rFonts w:hint="eastAsia"/>
        </w:rPr>
        <w:t>流程</w:t>
      </w:r>
    </w:p>
    <w:p w14:paraId="074FF96F" w14:textId="7B68593F" w:rsidR="00C06578" w:rsidRDefault="00C06578" w:rsidP="001D2F2F"/>
    <w:p w14:paraId="6D34CEC7" w14:textId="77777777" w:rsidR="00C06578" w:rsidRDefault="00C06578" w:rsidP="001D2F2F"/>
    <w:p w14:paraId="7CF8C4AC" w14:textId="0B95B518" w:rsidR="00C06578" w:rsidRDefault="00C06578" w:rsidP="00C06578">
      <w:pPr>
        <w:pStyle w:val="4"/>
      </w:pPr>
      <w:r>
        <w:rPr>
          <w:rFonts w:hint="eastAsia"/>
        </w:rPr>
        <w:t>2</w:t>
      </w:r>
      <w:r>
        <w:t xml:space="preserve"> </w:t>
      </w:r>
      <w:r>
        <w:rPr>
          <w:rFonts w:hint="eastAsia"/>
        </w:rPr>
        <w:t>布局的性能瓶颈</w:t>
      </w:r>
    </w:p>
    <w:p w14:paraId="085C14F6" w14:textId="77777777" w:rsidR="00273D90" w:rsidRDefault="00273D90" w:rsidP="00273D90">
      <w:r>
        <w:rPr>
          <w:rFonts w:hint="eastAsia"/>
        </w:rPr>
        <w:t>解析</w:t>
      </w:r>
      <w:r>
        <w:rPr>
          <w:rFonts w:hint="eastAsia"/>
        </w:rPr>
        <w:t xml:space="preserve">xml io </w:t>
      </w:r>
      <w:r>
        <w:rPr>
          <w:rFonts w:hint="eastAsia"/>
        </w:rPr>
        <w:t>瓶颈</w:t>
      </w:r>
    </w:p>
    <w:p w14:paraId="09511CA2" w14:textId="4F9CCF13" w:rsidR="00C06578" w:rsidRDefault="00273D90" w:rsidP="00273D90">
      <w:r>
        <w:rPr>
          <w:rFonts w:hint="eastAsia"/>
        </w:rPr>
        <w:t>反射</w:t>
      </w:r>
    </w:p>
    <w:p w14:paraId="6B8C7186" w14:textId="05EC1539" w:rsidR="00C06578" w:rsidRDefault="00C06578" w:rsidP="001D2F2F"/>
    <w:p w14:paraId="68730521" w14:textId="25CFC0EB" w:rsidR="00273D90" w:rsidRDefault="00273D90" w:rsidP="001D2F2F"/>
    <w:p w14:paraId="595D7C9A" w14:textId="4567CE1F" w:rsidR="00273D90" w:rsidRPr="00273D90" w:rsidRDefault="00C60A6E" w:rsidP="00273D90">
      <w:pPr>
        <w:pStyle w:val="3"/>
      </w:pPr>
      <w:r>
        <w:t>4</w:t>
      </w:r>
      <w:r w:rsidR="0029219F">
        <w:t xml:space="preserve"> </w:t>
      </w:r>
      <w:r w:rsidR="00273D90" w:rsidRPr="00273D90">
        <w:rPr>
          <w:rFonts w:hint="eastAsia"/>
        </w:rPr>
        <w:t>布局优化实战</w:t>
      </w:r>
    </w:p>
    <w:p w14:paraId="46689BDA" w14:textId="2045353C" w:rsidR="00360A62" w:rsidRDefault="00273D90" w:rsidP="00273D90">
      <w:pPr>
        <w:pStyle w:val="4"/>
      </w:pPr>
      <w:r>
        <w:rPr>
          <w:rFonts w:hint="eastAsia"/>
        </w:rPr>
        <w:t>1</w:t>
      </w:r>
      <w:r>
        <w:t xml:space="preserve"> </w:t>
      </w:r>
      <w:r w:rsidRPr="00273D90">
        <w:rPr>
          <w:rFonts w:hint="eastAsia"/>
        </w:rPr>
        <w:t>优雅获取布局界面耗时</w:t>
      </w:r>
    </w:p>
    <w:p w14:paraId="0B5B8B7C" w14:textId="3F54A56B" w:rsidR="00DC7BA1" w:rsidRDefault="00273D90" w:rsidP="001D2F2F">
      <w:r>
        <w:rPr>
          <w:rFonts w:hint="eastAsia"/>
        </w:rPr>
        <w:t>常规方法，直接获取</w:t>
      </w:r>
      <w:r w:rsidRPr="00273D90">
        <w:t>setContentView</w:t>
      </w:r>
      <w:r>
        <w:t>()</w:t>
      </w:r>
    </w:p>
    <w:p w14:paraId="2D5AD43C" w14:textId="2873976E" w:rsidR="00273D90" w:rsidRDefault="00273D90" w:rsidP="001D2F2F">
      <w:r>
        <w:t>ART Hook</w:t>
      </w:r>
      <w:r>
        <w:rPr>
          <w:rFonts w:hint="eastAsia"/>
        </w:rPr>
        <w:t>方式</w:t>
      </w:r>
      <w:r w:rsidRPr="00273D90">
        <w:t>setContentView</w:t>
      </w:r>
      <w:r>
        <w:t>()</w:t>
      </w:r>
    </w:p>
    <w:p w14:paraId="75851ED0" w14:textId="77777777" w:rsidR="00273D90" w:rsidRPr="00273D90" w:rsidRDefault="00273D90" w:rsidP="001D2F2F"/>
    <w:p w14:paraId="69811985" w14:textId="3C670756" w:rsidR="00360A62" w:rsidRDefault="00273D90" w:rsidP="00273D90">
      <w:pPr>
        <w:pStyle w:val="4"/>
      </w:pPr>
      <w:r>
        <w:rPr>
          <w:rFonts w:hint="eastAsia"/>
        </w:rPr>
        <w:t>2</w:t>
      </w:r>
      <w:r>
        <w:t xml:space="preserve"> </w:t>
      </w:r>
      <w:r>
        <w:rPr>
          <w:rFonts w:hint="eastAsia"/>
        </w:rPr>
        <w:t>获取某一控件的绘制耗时</w:t>
      </w:r>
    </w:p>
    <w:p w14:paraId="103F66DD" w14:textId="77777777" w:rsidR="00294F0A" w:rsidRDefault="00294F0A" w:rsidP="00294F0A">
      <w:pPr>
        <w:pStyle w:val="ac"/>
      </w:pPr>
      <w:r>
        <w:t xml:space="preserve">        LayoutInflaterCompat.setFactory2(LayoutInflater.from(this), new LayoutInflater.Factory2() {</w:t>
      </w:r>
    </w:p>
    <w:p w14:paraId="6B59EEF8" w14:textId="77777777" w:rsidR="00294F0A" w:rsidRDefault="00294F0A" w:rsidP="00294F0A">
      <w:pPr>
        <w:pStyle w:val="ac"/>
      </w:pPr>
      <w:r>
        <w:t xml:space="preserve">            @Nullable</w:t>
      </w:r>
    </w:p>
    <w:p w14:paraId="74319341" w14:textId="77777777" w:rsidR="00294F0A" w:rsidRDefault="00294F0A" w:rsidP="00294F0A">
      <w:pPr>
        <w:pStyle w:val="ac"/>
      </w:pPr>
      <w:r>
        <w:t xml:space="preserve">            @Override</w:t>
      </w:r>
    </w:p>
    <w:p w14:paraId="2CEB2BDC" w14:textId="77777777" w:rsidR="00294F0A" w:rsidRDefault="00294F0A" w:rsidP="00294F0A">
      <w:pPr>
        <w:pStyle w:val="ac"/>
      </w:pPr>
      <w:r>
        <w:t xml:space="preserve">            public View onCreateView(@Nullable View parent, @NonNull String name, @NonNull Context context, @NonNull AttributeSet attrs) {</w:t>
      </w:r>
    </w:p>
    <w:p w14:paraId="54FE6B84" w14:textId="77777777" w:rsidR="00294F0A" w:rsidRDefault="00294F0A" w:rsidP="00294F0A">
      <w:pPr>
        <w:pStyle w:val="ac"/>
      </w:pPr>
      <w:r>
        <w:t xml:space="preserve">                long time = System.nanoTime();</w:t>
      </w:r>
    </w:p>
    <w:p w14:paraId="3F6F8391" w14:textId="77777777" w:rsidR="00294F0A" w:rsidRDefault="00294F0A" w:rsidP="00294F0A">
      <w:pPr>
        <w:pStyle w:val="ac"/>
      </w:pPr>
      <w:r>
        <w:t xml:space="preserve">                View view = getDelegate().createView(parent,name,context,attrs);</w:t>
      </w:r>
    </w:p>
    <w:p w14:paraId="341718A2" w14:textId="77777777" w:rsidR="00294F0A" w:rsidRDefault="00294F0A" w:rsidP="00294F0A">
      <w:pPr>
        <w:pStyle w:val="ac"/>
      </w:pPr>
      <w:r>
        <w:t xml:space="preserve">                LogManager.i(TAG,"create " + name + " cost" + (System.nanoTime() - time)/1000 + " us");</w:t>
      </w:r>
    </w:p>
    <w:p w14:paraId="7518D936" w14:textId="77777777" w:rsidR="00294F0A" w:rsidRDefault="00294F0A" w:rsidP="00294F0A">
      <w:pPr>
        <w:pStyle w:val="ac"/>
      </w:pPr>
      <w:r>
        <w:t xml:space="preserve">                return view;</w:t>
      </w:r>
    </w:p>
    <w:p w14:paraId="5551EF11" w14:textId="77777777" w:rsidR="00294F0A" w:rsidRDefault="00294F0A" w:rsidP="00294F0A">
      <w:pPr>
        <w:pStyle w:val="ac"/>
      </w:pPr>
      <w:r>
        <w:t xml:space="preserve">            }</w:t>
      </w:r>
    </w:p>
    <w:p w14:paraId="434D4228" w14:textId="77777777" w:rsidR="00294F0A" w:rsidRDefault="00294F0A" w:rsidP="00294F0A">
      <w:pPr>
        <w:pStyle w:val="ac"/>
      </w:pPr>
    </w:p>
    <w:p w14:paraId="05EFD05A" w14:textId="77777777" w:rsidR="00294F0A" w:rsidRDefault="00294F0A" w:rsidP="00294F0A">
      <w:pPr>
        <w:pStyle w:val="ac"/>
      </w:pPr>
      <w:r>
        <w:t xml:space="preserve">            @Nullable</w:t>
      </w:r>
    </w:p>
    <w:p w14:paraId="5C18BBAD" w14:textId="77777777" w:rsidR="00294F0A" w:rsidRDefault="00294F0A" w:rsidP="00294F0A">
      <w:pPr>
        <w:pStyle w:val="ac"/>
      </w:pPr>
      <w:r>
        <w:t xml:space="preserve">            @Override</w:t>
      </w:r>
    </w:p>
    <w:p w14:paraId="3BE4B16B" w14:textId="77777777" w:rsidR="00294F0A" w:rsidRDefault="00294F0A" w:rsidP="00294F0A">
      <w:pPr>
        <w:pStyle w:val="ac"/>
      </w:pPr>
      <w:r>
        <w:t xml:space="preserve">            public View onCreateView(@NonNull String name, @NonNull Context context, @NonNull AttributeSet attrs) {</w:t>
      </w:r>
    </w:p>
    <w:p w14:paraId="4F7719FB" w14:textId="77777777" w:rsidR="00294F0A" w:rsidRDefault="00294F0A" w:rsidP="00294F0A">
      <w:pPr>
        <w:pStyle w:val="ac"/>
      </w:pPr>
      <w:r>
        <w:t xml:space="preserve">                return getDelegate().createView(null,name,context,attrs);</w:t>
      </w:r>
    </w:p>
    <w:p w14:paraId="272C904C" w14:textId="77777777" w:rsidR="00294F0A" w:rsidRDefault="00294F0A" w:rsidP="00294F0A">
      <w:pPr>
        <w:pStyle w:val="ac"/>
      </w:pPr>
      <w:r>
        <w:t xml:space="preserve">            }</w:t>
      </w:r>
    </w:p>
    <w:p w14:paraId="579133B3" w14:textId="73A86C7A" w:rsidR="00273D90" w:rsidRDefault="00294F0A" w:rsidP="00294F0A">
      <w:pPr>
        <w:pStyle w:val="ac"/>
      </w:pPr>
      <w:r>
        <w:t xml:space="preserve">        });</w:t>
      </w:r>
    </w:p>
    <w:p w14:paraId="4B4F1B45" w14:textId="65C13E44" w:rsidR="00294F0A" w:rsidRDefault="00294F0A" w:rsidP="001D2F2F">
      <w:r>
        <w:rPr>
          <w:rFonts w:hint="eastAsia"/>
        </w:rPr>
        <w:t>在</w:t>
      </w:r>
      <w:r w:rsidRPr="00294F0A">
        <w:t>sup</w:t>
      </w:r>
      <w:r>
        <w:t>er.onCreate(savedInstanceState)</w:t>
      </w:r>
      <w:r>
        <w:rPr>
          <w:rFonts w:hint="eastAsia"/>
        </w:rPr>
        <w:t>之前调用</w:t>
      </w:r>
    </w:p>
    <w:p w14:paraId="104B9E84" w14:textId="77777777" w:rsidR="00294F0A" w:rsidRDefault="00294F0A" w:rsidP="001D2F2F"/>
    <w:p w14:paraId="785EF138" w14:textId="3D247C17" w:rsidR="00273D90" w:rsidRDefault="00294F0A" w:rsidP="00294F0A">
      <w:pPr>
        <w:pStyle w:val="4"/>
      </w:pPr>
      <w:r>
        <w:rPr>
          <w:rFonts w:hint="eastAsia"/>
        </w:rPr>
        <w:t>3</w:t>
      </w:r>
      <w:r>
        <w:t xml:space="preserve"> </w:t>
      </w:r>
      <w:r w:rsidRPr="00294F0A">
        <w:rPr>
          <w:rFonts w:hint="eastAsia"/>
        </w:rPr>
        <w:t>异步加载布局</w:t>
      </w:r>
    </w:p>
    <w:p w14:paraId="3BB94577" w14:textId="1D5FCCE9" w:rsidR="00294F0A" w:rsidRDefault="00AD70E7" w:rsidP="001D2F2F">
      <w:r w:rsidRPr="00AD70E7">
        <w:t>AsyncLayoutInflater</w:t>
      </w:r>
      <w:r>
        <w:rPr>
          <w:rFonts w:hint="eastAsia"/>
        </w:rPr>
        <w:t>的使用</w:t>
      </w:r>
    </w:p>
    <w:p w14:paraId="7F44CB20" w14:textId="77777777" w:rsidR="00AD70E7" w:rsidRDefault="00AD70E7" w:rsidP="001D2F2F"/>
    <w:p w14:paraId="27024D78" w14:textId="77777777" w:rsidR="00294F0A" w:rsidRDefault="00294F0A" w:rsidP="001D2F2F"/>
    <w:p w14:paraId="21043321" w14:textId="01492A78" w:rsidR="00360A62" w:rsidRDefault="00294F0A" w:rsidP="00DC7BA1">
      <w:pPr>
        <w:pStyle w:val="4"/>
      </w:pPr>
      <w:r>
        <w:t xml:space="preserve">4 </w:t>
      </w:r>
      <w:r w:rsidR="00DC7BA1">
        <w:rPr>
          <w:rFonts w:hint="eastAsia"/>
        </w:rPr>
        <w:t>布局优化</w:t>
      </w:r>
    </w:p>
    <w:p w14:paraId="6EEF0167" w14:textId="1B775EF4" w:rsidR="00294F0A" w:rsidRDefault="00B8175A" w:rsidP="00294F0A">
      <w:r>
        <w:rPr>
          <w:rFonts w:hint="eastAsia"/>
        </w:rPr>
        <w:t>X2C</w:t>
      </w:r>
      <w:r>
        <w:rPr>
          <w:rFonts w:hint="eastAsia"/>
        </w:rPr>
        <w:t>框架实战</w:t>
      </w:r>
    </w:p>
    <w:p w14:paraId="4D82864A" w14:textId="5F7A2ADF" w:rsidR="00B8175A" w:rsidRDefault="00B8175A" w:rsidP="00294F0A">
      <w:r w:rsidRPr="00B8175A">
        <w:t>https://github.com/iReaderAndroid/X2C</w:t>
      </w:r>
    </w:p>
    <w:p w14:paraId="335F8B52" w14:textId="73708A6C" w:rsidR="00B8175A" w:rsidRDefault="00B8175A" w:rsidP="00294F0A"/>
    <w:p w14:paraId="3F7B55EF" w14:textId="77777777" w:rsidR="00B8175A" w:rsidRDefault="00B8175A" w:rsidP="00294F0A"/>
    <w:p w14:paraId="2CAE5472" w14:textId="4D312A35" w:rsidR="00B8175A" w:rsidRPr="00294F0A" w:rsidRDefault="00B8175A" w:rsidP="00B8175A">
      <w:pPr>
        <w:pStyle w:val="4"/>
      </w:pPr>
      <w:r>
        <w:rPr>
          <w:rFonts w:hint="eastAsia"/>
        </w:rPr>
        <w:t>5</w:t>
      </w:r>
      <w:r w:rsidR="00C60A6E">
        <w:t xml:space="preserve"> </w:t>
      </w:r>
      <w:r>
        <w:rPr>
          <w:rFonts w:hint="eastAsia"/>
        </w:rPr>
        <w:t>其他布局技巧</w:t>
      </w:r>
    </w:p>
    <w:p w14:paraId="50D81D14" w14:textId="46FB74B5" w:rsidR="00DC7BA1" w:rsidRDefault="00DC7BA1" w:rsidP="00C60A6E">
      <w:pPr>
        <w:pStyle w:val="5"/>
      </w:pPr>
      <w:r>
        <w:rPr>
          <w:rFonts w:hint="eastAsia"/>
        </w:rPr>
        <w:t>1</w:t>
      </w:r>
      <w:r w:rsidR="0029219F">
        <w:rPr>
          <w:rFonts w:hint="eastAsia"/>
        </w:rPr>
        <w:t>减少层级</w:t>
      </w:r>
      <w:r w:rsidR="00294F0A">
        <w:rPr>
          <w:rFonts w:hint="eastAsia"/>
        </w:rPr>
        <w:t>及复杂度</w:t>
      </w:r>
    </w:p>
    <w:p w14:paraId="37B90F82" w14:textId="77777777" w:rsidR="00C60A6E" w:rsidRPr="00C60A6E" w:rsidRDefault="00C60A6E" w:rsidP="00C60A6E"/>
    <w:p w14:paraId="062C4B9D" w14:textId="034B4A48" w:rsidR="0029219F" w:rsidRDefault="00DC7BA1" w:rsidP="00C60A6E">
      <w:pPr>
        <w:pStyle w:val="5"/>
      </w:pPr>
      <w:r>
        <w:t xml:space="preserve">2 </w:t>
      </w:r>
      <w:r w:rsidR="0029219F">
        <w:rPr>
          <w:rFonts w:hint="eastAsia"/>
        </w:rPr>
        <w:t>include</w:t>
      </w:r>
      <w:r w:rsidR="0029219F">
        <w:t xml:space="preserve"> </w:t>
      </w:r>
      <w:r w:rsidR="0029219F">
        <w:rPr>
          <w:rFonts w:hint="eastAsia"/>
        </w:rPr>
        <w:t>view</w:t>
      </w:r>
      <w:r w:rsidR="0029219F">
        <w:t xml:space="preserve">stub </w:t>
      </w:r>
      <w:r w:rsidR="00897123">
        <w:t>merge</w:t>
      </w:r>
    </w:p>
    <w:p w14:paraId="220FF5EF" w14:textId="77777777" w:rsidR="00C60A6E" w:rsidRDefault="00C60A6E" w:rsidP="00C60A6E"/>
    <w:p w14:paraId="595A8D9E" w14:textId="77777777" w:rsidR="00C60A6E" w:rsidRDefault="00C60A6E" w:rsidP="00C60A6E">
      <w:pPr>
        <w:pStyle w:val="5"/>
      </w:pPr>
      <w:r>
        <w:rPr>
          <w:rFonts w:hint="eastAsia"/>
        </w:rPr>
        <w:lastRenderedPageBreak/>
        <w:t xml:space="preserve">3 </w:t>
      </w:r>
      <w:r>
        <w:rPr>
          <w:rFonts w:hint="eastAsia"/>
        </w:rPr>
        <w:t>避免过度绘制</w:t>
      </w:r>
    </w:p>
    <w:p w14:paraId="01F7BE4B" w14:textId="77777777" w:rsidR="00C60A6E" w:rsidRDefault="00C60A6E" w:rsidP="00C60A6E">
      <w:r>
        <w:rPr>
          <w:rFonts w:hint="eastAsia"/>
        </w:rPr>
        <w:t>开发者模式下过度绘制检测开关</w:t>
      </w:r>
    </w:p>
    <w:p w14:paraId="184BF932" w14:textId="77777777" w:rsidR="00C60A6E" w:rsidRDefault="00C60A6E" w:rsidP="00C60A6E">
      <w:r>
        <w:rPr>
          <w:rFonts w:hint="eastAsia"/>
        </w:rPr>
        <w:t>具体问题具体分析</w:t>
      </w:r>
    </w:p>
    <w:p w14:paraId="35A3C49D" w14:textId="77777777" w:rsidR="00C60A6E" w:rsidRDefault="00C60A6E" w:rsidP="00C60A6E"/>
    <w:p w14:paraId="66BA9685" w14:textId="77777777" w:rsidR="00C60A6E" w:rsidRDefault="00C60A6E" w:rsidP="00C60A6E">
      <w:r>
        <w:rPr>
          <w:rFonts w:hint="eastAsia"/>
        </w:rPr>
        <w:t>检测线程部分</w:t>
      </w:r>
    </w:p>
    <w:p w14:paraId="1F2D6434" w14:textId="77777777" w:rsidR="00C60A6E" w:rsidRDefault="00C60A6E" w:rsidP="00C60A6E">
      <w:pPr>
        <w:pStyle w:val="ac"/>
      </w:pPr>
      <w:r>
        <w:rPr>
          <w:rFonts w:hint="eastAsia"/>
        </w:rPr>
        <w:t>&lt;!--</w:t>
      </w:r>
      <w:r>
        <w:rPr>
          <w:rFonts w:hint="eastAsia"/>
        </w:rPr>
        <w:t>代码示例：在</w:t>
      </w:r>
      <w:r>
        <w:rPr>
          <w:rFonts w:hint="eastAsia"/>
        </w:rPr>
        <w:t>application</w:t>
      </w:r>
      <w:r>
        <w:rPr>
          <w:rFonts w:hint="eastAsia"/>
        </w:rPr>
        <w:t>中进行配置即可</w:t>
      </w:r>
      <w:r>
        <w:rPr>
          <w:rFonts w:hint="eastAsia"/>
        </w:rPr>
        <w:t>--&gt;</w:t>
      </w:r>
    </w:p>
    <w:p w14:paraId="2B69EA58" w14:textId="77777777" w:rsidR="00C60A6E" w:rsidRDefault="00C60A6E" w:rsidP="00C60A6E">
      <w:pPr>
        <w:pStyle w:val="ac"/>
      </w:pPr>
      <w:r>
        <w:t>StrictMode.setThreadPolicy(new StrictMode.ThreadPolicy.Builder()</w:t>
      </w:r>
    </w:p>
    <w:p w14:paraId="19500870" w14:textId="77777777" w:rsidR="00C60A6E" w:rsidRDefault="00C60A6E" w:rsidP="00C60A6E">
      <w:pPr>
        <w:pStyle w:val="ac"/>
      </w:pPr>
      <w:r>
        <w:rPr>
          <w:rFonts w:hint="eastAsia"/>
        </w:rPr>
        <w:t xml:space="preserve">                .detectAll()//</w:t>
      </w:r>
      <w:r>
        <w:rPr>
          <w:rFonts w:hint="eastAsia"/>
        </w:rPr>
        <w:t>监测所有内容</w:t>
      </w:r>
    </w:p>
    <w:p w14:paraId="2E607BB1" w14:textId="77777777" w:rsidR="00C60A6E" w:rsidRDefault="00C60A6E" w:rsidP="00C60A6E">
      <w:pPr>
        <w:pStyle w:val="ac"/>
      </w:pPr>
      <w:r>
        <w:rPr>
          <w:rFonts w:hint="eastAsia"/>
        </w:rPr>
        <w:t xml:space="preserve">                .penaltyLog()//</w:t>
      </w:r>
      <w:r>
        <w:rPr>
          <w:rFonts w:hint="eastAsia"/>
        </w:rPr>
        <w:t>违规对</w:t>
      </w:r>
      <w:r>
        <w:rPr>
          <w:rFonts w:hint="eastAsia"/>
        </w:rPr>
        <w:t>log</w:t>
      </w:r>
      <w:r>
        <w:rPr>
          <w:rFonts w:hint="eastAsia"/>
        </w:rPr>
        <w:t>日志</w:t>
      </w:r>
    </w:p>
    <w:p w14:paraId="46760852" w14:textId="77777777" w:rsidR="00C60A6E" w:rsidRDefault="00C60A6E" w:rsidP="00C60A6E">
      <w:pPr>
        <w:pStyle w:val="ac"/>
      </w:pPr>
      <w:r>
        <w:rPr>
          <w:rFonts w:hint="eastAsia"/>
        </w:rPr>
        <w:t xml:space="preserve">                .penaltyDeath()//</w:t>
      </w:r>
      <w:r>
        <w:rPr>
          <w:rFonts w:hint="eastAsia"/>
        </w:rPr>
        <w:t>违规</w:t>
      </w:r>
      <w:r>
        <w:rPr>
          <w:rFonts w:hint="eastAsia"/>
        </w:rPr>
        <w:t>Crash</w:t>
      </w:r>
    </w:p>
    <w:p w14:paraId="392A1585" w14:textId="77777777" w:rsidR="00C60A6E" w:rsidRDefault="00C60A6E" w:rsidP="00C60A6E">
      <w:pPr>
        <w:pStyle w:val="ac"/>
      </w:pPr>
      <w:r>
        <w:t xml:space="preserve">                .build());</w:t>
      </w:r>
    </w:p>
    <w:p w14:paraId="1E886017" w14:textId="77777777" w:rsidR="00C60A6E" w:rsidRDefault="00C60A6E" w:rsidP="00C60A6E"/>
    <w:p w14:paraId="70DB24D9" w14:textId="77777777" w:rsidR="00C60A6E" w:rsidRDefault="00C60A6E" w:rsidP="00C60A6E">
      <w:r>
        <w:rPr>
          <w:rFonts w:hint="eastAsia"/>
        </w:rPr>
        <w:t>过度绘制解决思路</w:t>
      </w:r>
    </w:p>
    <w:p w14:paraId="22219883" w14:textId="77777777" w:rsidR="00C60A6E" w:rsidRDefault="00C60A6E" w:rsidP="00C60A6E">
      <w:r>
        <w:rPr>
          <w:rFonts w:hint="eastAsia"/>
        </w:rPr>
        <w:t>移除不必要的</w:t>
      </w:r>
      <w:r>
        <w:rPr>
          <w:rFonts w:hint="eastAsia"/>
        </w:rPr>
        <w:t>backgroud</w:t>
      </w:r>
    </w:p>
    <w:p w14:paraId="577EBA1C" w14:textId="7DE4A0D8" w:rsidR="0029219F" w:rsidRDefault="00C60A6E" w:rsidP="00C60A6E">
      <w:r>
        <w:rPr>
          <w:rFonts w:hint="eastAsia"/>
        </w:rPr>
        <w:t>在自定义</w:t>
      </w:r>
      <w:r>
        <w:rPr>
          <w:rFonts w:hint="eastAsia"/>
        </w:rPr>
        <w:t>View onDraw</w:t>
      </w:r>
      <w:r>
        <w:rPr>
          <w:rFonts w:hint="eastAsia"/>
        </w:rPr>
        <w:t>中使用</w:t>
      </w:r>
      <w:r>
        <w:rPr>
          <w:rFonts w:hint="eastAsia"/>
        </w:rPr>
        <w:t>canvas.clipRect</w:t>
      </w:r>
      <w:r>
        <w:rPr>
          <w:rFonts w:hint="eastAsia"/>
        </w:rPr>
        <w:t>指定绘制区域，防止重叠组件发生过度绘制</w:t>
      </w:r>
    </w:p>
    <w:p w14:paraId="7EC4B72C" w14:textId="769BA09F" w:rsidR="0029219F" w:rsidRDefault="0029219F" w:rsidP="001D2F2F"/>
    <w:p w14:paraId="4B6DEF65" w14:textId="5385C471" w:rsidR="00C60A6E" w:rsidRDefault="00C60A6E" w:rsidP="001D2F2F"/>
    <w:p w14:paraId="4DCDF938" w14:textId="6FC057F7" w:rsidR="00C60A6E" w:rsidRDefault="00C60A6E" w:rsidP="00C60A6E">
      <w:pPr>
        <w:pStyle w:val="3"/>
      </w:pPr>
      <w:r>
        <w:rPr>
          <w:rFonts w:hint="eastAsia"/>
        </w:rPr>
        <w:t>5</w:t>
      </w:r>
      <w:r>
        <w:t xml:space="preserve"> </w:t>
      </w:r>
      <w:r w:rsidRPr="00C60A6E">
        <w:rPr>
          <w:rFonts w:hint="eastAsia"/>
        </w:rPr>
        <w:t>界面秒开实战</w:t>
      </w:r>
    </w:p>
    <w:p w14:paraId="7E22CFA9" w14:textId="77777777" w:rsidR="00C60A6E" w:rsidRDefault="00C60A6E" w:rsidP="00C60A6E">
      <w:pPr>
        <w:pStyle w:val="4"/>
      </w:pPr>
      <w:r>
        <w:rPr>
          <w:rFonts w:hint="eastAsia"/>
        </w:rPr>
        <w:t xml:space="preserve">1 Systrace </w:t>
      </w:r>
    </w:p>
    <w:p w14:paraId="25C8D877" w14:textId="6C76A719" w:rsidR="00C60A6E" w:rsidRDefault="00C60A6E" w:rsidP="00C60A6E">
      <w:r>
        <w:rPr>
          <w:rFonts w:hint="eastAsia"/>
        </w:rPr>
        <w:t>优雅异步</w:t>
      </w:r>
      <w:r>
        <w:rPr>
          <w:rFonts w:hint="eastAsia"/>
        </w:rPr>
        <w:t>,</w:t>
      </w:r>
      <w:r>
        <w:rPr>
          <w:rFonts w:hint="eastAsia"/>
        </w:rPr>
        <w:t>优雅延迟初始化</w:t>
      </w:r>
    </w:p>
    <w:p w14:paraId="252525A6" w14:textId="77777777" w:rsidR="00C60A6E" w:rsidRDefault="00C60A6E" w:rsidP="00C60A6E"/>
    <w:p w14:paraId="77C9C754" w14:textId="77777777" w:rsidR="00C60A6E" w:rsidRDefault="00C60A6E" w:rsidP="00C60A6E">
      <w:r w:rsidRPr="00C60A6E">
        <w:rPr>
          <w:rStyle w:val="40"/>
          <w:rFonts w:hint="eastAsia"/>
        </w:rPr>
        <w:t xml:space="preserve">2 </w:t>
      </w:r>
      <w:r w:rsidRPr="00C60A6E">
        <w:rPr>
          <w:rStyle w:val="40"/>
          <w:rFonts w:hint="eastAsia"/>
        </w:rPr>
        <w:t>异步</w:t>
      </w:r>
      <w:r w:rsidRPr="00C60A6E">
        <w:rPr>
          <w:rStyle w:val="40"/>
          <w:rFonts w:hint="eastAsia"/>
        </w:rPr>
        <w:t>inflate</w:t>
      </w:r>
      <w:r>
        <w:rPr>
          <w:rFonts w:hint="eastAsia"/>
        </w:rPr>
        <w:t xml:space="preserve">  </w:t>
      </w:r>
    </w:p>
    <w:p w14:paraId="1D2211AC" w14:textId="37594C1D" w:rsidR="00C60A6E" w:rsidRDefault="00C60A6E" w:rsidP="00C60A6E">
      <w:r>
        <w:rPr>
          <w:rFonts w:hint="eastAsia"/>
        </w:rPr>
        <w:t xml:space="preserve">x2c </w:t>
      </w:r>
      <w:r>
        <w:rPr>
          <w:rFonts w:hint="eastAsia"/>
        </w:rPr>
        <w:t>绘制优化</w:t>
      </w:r>
    </w:p>
    <w:p w14:paraId="3F0CA816" w14:textId="77777777" w:rsidR="00C60A6E" w:rsidRDefault="00C60A6E" w:rsidP="00C60A6E"/>
    <w:p w14:paraId="63991B19" w14:textId="77777777" w:rsidR="00C60A6E" w:rsidRDefault="00C60A6E" w:rsidP="00C60A6E">
      <w:pPr>
        <w:pStyle w:val="4"/>
      </w:pPr>
      <w:r>
        <w:rPr>
          <w:rFonts w:hint="eastAsia"/>
        </w:rPr>
        <w:t xml:space="preserve">3 </w:t>
      </w:r>
      <w:r>
        <w:rPr>
          <w:rFonts w:hint="eastAsia"/>
        </w:rPr>
        <w:t>提前获取页面数据</w:t>
      </w:r>
    </w:p>
    <w:p w14:paraId="03B17663" w14:textId="77777777" w:rsidR="00C60A6E" w:rsidRDefault="00C60A6E" w:rsidP="00C60A6E"/>
    <w:p w14:paraId="4A176172" w14:textId="77777777" w:rsidR="00C60A6E" w:rsidRDefault="00C60A6E" w:rsidP="00C60A6E"/>
    <w:p w14:paraId="7E023611" w14:textId="3C699487" w:rsidR="00C60A6E" w:rsidRDefault="00C60A6E" w:rsidP="00C60A6E">
      <w:pPr>
        <w:pStyle w:val="4"/>
      </w:pPr>
      <w:r>
        <w:rPr>
          <w:rFonts w:hint="eastAsia"/>
        </w:rPr>
        <w:t>4</w:t>
      </w:r>
      <w:r>
        <w:t xml:space="preserve"> </w:t>
      </w:r>
      <w:r>
        <w:rPr>
          <w:rFonts w:hint="eastAsia"/>
        </w:rPr>
        <w:t>秒开率统计</w:t>
      </w:r>
    </w:p>
    <w:p w14:paraId="35E11A58" w14:textId="77777777" w:rsidR="00C60A6E" w:rsidRDefault="00C60A6E" w:rsidP="00C60A6E">
      <w:r>
        <w:rPr>
          <w:rFonts w:hint="eastAsia"/>
        </w:rPr>
        <w:t xml:space="preserve">create </w:t>
      </w:r>
      <w:r>
        <w:rPr>
          <w:rFonts w:hint="eastAsia"/>
        </w:rPr>
        <w:t>到</w:t>
      </w:r>
      <w:r>
        <w:rPr>
          <w:rFonts w:hint="eastAsia"/>
        </w:rPr>
        <w:t xml:space="preserve">Windowsfoucuschanged </w:t>
      </w:r>
    </w:p>
    <w:p w14:paraId="17BC78AA" w14:textId="77777777" w:rsidR="00C60A6E" w:rsidRDefault="00C60A6E" w:rsidP="00C60A6E">
      <w:r>
        <w:rPr>
          <w:rFonts w:hint="eastAsia"/>
        </w:rPr>
        <w:t>或者特定接口</w:t>
      </w:r>
    </w:p>
    <w:p w14:paraId="346DCB4E" w14:textId="77777777" w:rsidR="00C60A6E" w:rsidRDefault="00C60A6E" w:rsidP="00C60A6E"/>
    <w:p w14:paraId="731D35FE" w14:textId="77777777" w:rsidR="00C60A6E" w:rsidRDefault="00C60A6E" w:rsidP="00C60A6E">
      <w:r>
        <w:rPr>
          <w:rFonts w:hint="eastAsia"/>
        </w:rPr>
        <w:t xml:space="preserve">Lancet AOP </w:t>
      </w:r>
      <w:r>
        <w:rPr>
          <w:rFonts w:hint="eastAsia"/>
        </w:rPr>
        <w:t>框架</w:t>
      </w:r>
      <w:r>
        <w:rPr>
          <w:rFonts w:hint="eastAsia"/>
        </w:rPr>
        <w:t xml:space="preserve"> </w:t>
      </w:r>
      <w:r>
        <w:rPr>
          <w:rFonts w:hint="eastAsia"/>
        </w:rPr>
        <w:t>监控生命周期耗时</w:t>
      </w:r>
    </w:p>
    <w:p w14:paraId="42AD3621" w14:textId="77777777" w:rsidR="00C60A6E" w:rsidRDefault="00C60A6E" w:rsidP="00C60A6E"/>
    <w:p w14:paraId="0A025659" w14:textId="2B0F5664" w:rsidR="00C60A6E" w:rsidRDefault="00C60A6E" w:rsidP="00C60A6E">
      <w:pPr>
        <w:pStyle w:val="3"/>
      </w:pPr>
      <w:r>
        <w:rPr>
          <w:rFonts w:hint="eastAsia"/>
        </w:rPr>
        <w:t>6</w:t>
      </w:r>
      <w:r>
        <w:t xml:space="preserve"> </w:t>
      </w:r>
      <w:r>
        <w:rPr>
          <w:rFonts w:hint="eastAsia"/>
        </w:rPr>
        <w:t>耗时盲区监控</w:t>
      </w:r>
    </w:p>
    <w:p w14:paraId="13839CC2" w14:textId="5C77A11A" w:rsidR="00C60A6E" w:rsidRDefault="00C60A6E" w:rsidP="00C60A6E">
      <w:r>
        <w:rPr>
          <w:rFonts w:hint="eastAsia"/>
        </w:rPr>
        <w:t xml:space="preserve">Handler </w:t>
      </w:r>
      <w:r>
        <w:rPr>
          <w:rFonts w:hint="eastAsia"/>
        </w:rPr>
        <w:t>的耗时盲区</w:t>
      </w:r>
    </w:p>
    <w:p w14:paraId="0E0644D7" w14:textId="775A2DCD" w:rsidR="00C60A6E" w:rsidRDefault="00C60A6E" w:rsidP="00C60A6E">
      <w:r>
        <w:rPr>
          <w:rFonts w:hint="eastAsia"/>
        </w:rPr>
        <w:t>线下</w:t>
      </w:r>
      <w:r>
        <w:rPr>
          <w:rFonts w:hint="eastAsia"/>
        </w:rPr>
        <w:t xml:space="preserve"> </w:t>
      </w:r>
      <w:r>
        <w:rPr>
          <w:rFonts w:hint="eastAsia"/>
        </w:rPr>
        <w:t>可以用</w:t>
      </w:r>
      <w:r>
        <w:rPr>
          <w:rFonts w:hint="eastAsia"/>
        </w:rPr>
        <w:t xml:space="preserve">traceview </w:t>
      </w:r>
      <w:r>
        <w:rPr>
          <w:rFonts w:hint="eastAsia"/>
        </w:rPr>
        <w:t>来监控</w:t>
      </w:r>
    </w:p>
    <w:p w14:paraId="218BAA99" w14:textId="77777777" w:rsidR="00C60A6E" w:rsidRDefault="00C60A6E" w:rsidP="00C60A6E">
      <w:r>
        <w:rPr>
          <w:rFonts w:hint="eastAsia"/>
        </w:rPr>
        <w:t>线上</w:t>
      </w:r>
      <w:r>
        <w:rPr>
          <w:rFonts w:hint="eastAsia"/>
        </w:rPr>
        <w:t xml:space="preserve"> </w:t>
      </w:r>
      <w:r>
        <w:rPr>
          <w:rFonts w:hint="eastAsia"/>
        </w:rPr>
        <w:t>使用统一的</w:t>
      </w:r>
      <w:r>
        <w:rPr>
          <w:rFonts w:hint="eastAsia"/>
        </w:rPr>
        <w:t xml:space="preserve">handler </w:t>
      </w:r>
    </w:p>
    <w:p w14:paraId="3AE1E43E" w14:textId="23F13BF9" w:rsidR="00135B01" w:rsidRDefault="00C60A6E" w:rsidP="001D2F2F">
      <w:r>
        <w:rPr>
          <w:rFonts w:hint="eastAsia"/>
        </w:rPr>
        <w:t>定制</w:t>
      </w:r>
      <w:r>
        <w:rPr>
          <w:rFonts w:hint="eastAsia"/>
        </w:rPr>
        <w:t xml:space="preserve">gradle </w:t>
      </w:r>
      <w:r>
        <w:rPr>
          <w:rFonts w:hint="eastAsia"/>
        </w:rPr>
        <w:t>插件，编译期替换</w:t>
      </w:r>
    </w:p>
    <w:p w14:paraId="5DE4DBF5" w14:textId="44B10530" w:rsidR="00701FC0" w:rsidRDefault="00701FC0" w:rsidP="00701FC0">
      <w:pPr>
        <w:rPr>
          <w:rFonts w:hint="eastAsia"/>
        </w:rPr>
      </w:pPr>
    </w:p>
    <w:p w14:paraId="51764194" w14:textId="13139832" w:rsidR="00C60A6E" w:rsidRDefault="00C60A6E" w:rsidP="00C60A6E">
      <w:pPr>
        <w:pStyle w:val="3"/>
      </w:pPr>
      <w:r>
        <w:rPr>
          <w:rFonts w:hint="eastAsia"/>
        </w:rPr>
        <w:t>7</w:t>
      </w:r>
      <w:r>
        <w:t xml:space="preserve"> </w:t>
      </w:r>
      <w:r>
        <w:rPr>
          <w:rFonts w:hint="eastAsia"/>
        </w:rPr>
        <w:t>卡顿优化总结</w:t>
      </w:r>
    </w:p>
    <w:p w14:paraId="6343ACC5" w14:textId="77777777" w:rsidR="00C60A6E" w:rsidRDefault="00C60A6E" w:rsidP="001D2F2F"/>
    <w:p w14:paraId="049854F0" w14:textId="71C26FC8" w:rsidR="00C60A6E" w:rsidRDefault="00C60A6E" w:rsidP="00C60A6E">
      <w:pPr>
        <w:pStyle w:val="4"/>
      </w:pPr>
      <w:r>
        <w:rPr>
          <w:rFonts w:hint="eastAsia"/>
        </w:rPr>
        <w:t>1</w:t>
      </w:r>
      <w:r>
        <w:rPr>
          <w:rFonts w:hint="eastAsia"/>
        </w:rPr>
        <w:t>卡顿优化实践经验</w:t>
      </w:r>
    </w:p>
    <w:p w14:paraId="62FF38DA" w14:textId="77777777" w:rsidR="00C60A6E" w:rsidRDefault="00C60A6E" w:rsidP="00C60A6E">
      <w:r>
        <w:rPr>
          <w:rFonts w:hint="eastAsia"/>
        </w:rPr>
        <w:t>耗时操作</w:t>
      </w:r>
      <w:r>
        <w:rPr>
          <w:rFonts w:hint="eastAsia"/>
        </w:rPr>
        <w:t>:</w:t>
      </w:r>
      <w:r>
        <w:rPr>
          <w:rFonts w:hint="eastAsia"/>
        </w:rPr>
        <w:t>异步，延迟</w:t>
      </w:r>
    </w:p>
    <w:p w14:paraId="7434EFD7" w14:textId="77777777" w:rsidR="00C60A6E" w:rsidRDefault="00C60A6E" w:rsidP="00C60A6E">
      <w:r>
        <w:rPr>
          <w:rFonts w:hint="eastAsia"/>
        </w:rPr>
        <w:t>布局优化</w:t>
      </w:r>
      <w:r>
        <w:rPr>
          <w:rFonts w:hint="eastAsia"/>
        </w:rPr>
        <w:t xml:space="preserve"> </w:t>
      </w:r>
      <w:r>
        <w:rPr>
          <w:rFonts w:hint="eastAsia"/>
        </w:rPr>
        <w:t>异步</w:t>
      </w:r>
      <w:r>
        <w:rPr>
          <w:rFonts w:hint="eastAsia"/>
        </w:rPr>
        <w:t xml:space="preserve">inflate X2C  </w:t>
      </w:r>
      <w:r>
        <w:rPr>
          <w:rFonts w:hint="eastAsia"/>
        </w:rPr>
        <w:t>重辉解决</w:t>
      </w:r>
    </w:p>
    <w:p w14:paraId="6F38E366" w14:textId="4B473FA5" w:rsidR="00C60A6E" w:rsidRDefault="00C60A6E" w:rsidP="00C60A6E">
      <w:r>
        <w:rPr>
          <w:rFonts w:hint="eastAsia"/>
        </w:rPr>
        <w:t>内存问题</w:t>
      </w:r>
      <w:r>
        <w:rPr>
          <w:rFonts w:hint="eastAsia"/>
        </w:rPr>
        <w:t xml:space="preserve"> </w:t>
      </w:r>
      <w:r>
        <w:rPr>
          <w:rFonts w:hint="eastAsia"/>
        </w:rPr>
        <w:t>降低内存占用，减少</w:t>
      </w:r>
      <w:r>
        <w:rPr>
          <w:rFonts w:hint="eastAsia"/>
        </w:rPr>
        <w:t xml:space="preserve">GC </w:t>
      </w:r>
      <w:r>
        <w:rPr>
          <w:rFonts w:hint="eastAsia"/>
        </w:rPr>
        <w:t>次数</w:t>
      </w:r>
    </w:p>
    <w:p w14:paraId="07617DAD" w14:textId="421F1C6E" w:rsidR="00C60A6E" w:rsidRDefault="00C60A6E" w:rsidP="00C60A6E"/>
    <w:p w14:paraId="3E9285D9" w14:textId="1379CD9C" w:rsidR="00C60A6E" w:rsidRDefault="00C60A6E" w:rsidP="00C60A6E">
      <w:r>
        <w:rPr>
          <w:rFonts w:hint="eastAsia"/>
        </w:rPr>
        <w:lastRenderedPageBreak/>
        <w:t>2</w:t>
      </w:r>
      <w:r>
        <w:t xml:space="preserve"> </w:t>
      </w:r>
    </w:p>
    <w:p w14:paraId="42D19025" w14:textId="77777777" w:rsidR="00C60A6E" w:rsidRPr="00C60A6E" w:rsidRDefault="00C60A6E" w:rsidP="00C60A6E"/>
    <w:p w14:paraId="32574313" w14:textId="6E38C8BC" w:rsidR="00C60A6E" w:rsidRDefault="00C60A6E" w:rsidP="00C60A6E">
      <w:pPr>
        <w:pStyle w:val="3"/>
      </w:pPr>
      <w:r>
        <w:t xml:space="preserve">8 </w:t>
      </w:r>
      <w:r>
        <w:rPr>
          <w:rFonts w:hint="eastAsia"/>
        </w:rPr>
        <w:t>Android</w:t>
      </w:r>
      <w:r>
        <w:t xml:space="preserve"> Lint</w:t>
      </w:r>
    </w:p>
    <w:p w14:paraId="58B4F9B5" w14:textId="77777777" w:rsidR="00C60A6E" w:rsidRDefault="00C60A6E" w:rsidP="00C60A6E">
      <w:r>
        <w:rPr>
          <w:rFonts w:hint="eastAsia"/>
        </w:rPr>
        <w:t>代码扫描，关注性能部分，关注</w:t>
      </w:r>
      <w:r>
        <w:rPr>
          <w:rFonts w:hint="eastAsia"/>
        </w:rPr>
        <w:t>xml</w:t>
      </w:r>
      <w:r>
        <w:rPr>
          <w:rFonts w:hint="eastAsia"/>
        </w:rPr>
        <w:t>部分</w:t>
      </w:r>
    </w:p>
    <w:p w14:paraId="0FF786CE" w14:textId="25FB33F3" w:rsidR="00226E86" w:rsidRDefault="00226E86" w:rsidP="001D2F2F"/>
    <w:p w14:paraId="3104C413" w14:textId="77777777" w:rsidR="00226E86" w:rsidRDefault="00226E86" w:rsidP="001D2F2F"/>
    <w:p w14:paraId="29434CAD" w14:textId="468E430B" w:rsidR="005D5228" w:rsidRDefault="00C60A6E" w:rsidP="00C60A6E">
      <w:pPr>
        <w:pStyle w:val="3"/>
      </w:pPr>
      <w:r>
        <w:rPr>
          <w:rFonts w:hint="eastAsia"/>
        </w:rPr>
        <w:t>9</w:t>
      </w:r>
      <w:r>
        <w:t xml:space="preserve"> </w:t>
      </w:r>
      <w:r>
        <w:rPr>
          <w:rFonts w:hint="eastAsia"/>
        </w:rPr>
        <w:t>布局与卡顿优化面试</w:t>
      </w:r>
    </w:p>
    <w:p w14:paraId="5AAEC5E6" w14:textId="77777777" w:rsidR="00C60A6E" w:rsidRDefault="00C60A6E" w:rsidP="00693496"/>
    <w:p w14:paraId="7EB1385A" w14:textId="19641454" w:rsidR="005D5228" w:rsidRDefault="003E3D59" w:rsidP="003E3D59">
      <w:pPr>
        <w:pStyle w:val="4"/>
      </w:pPr>
      <w:r>
        <w:rPr>
          <w:rFonts w:hint="eastAsia"/>
        </w:rPr>
        <w:t>1</w:t>
      </w:r>
      <w:r>
        <w:t xml:space="preserve"> </w:t>
      </w:r>
      <w:r>
        <w:rPr>
          <w:rFonts w:hint="eastAsia"/>
        </w:rPr>
        <w:t>你在做布局优化中用到了哪些工具？</w:t>
      </w:r>
    </w:p>
    <w:p w14:paraId="170AEEE0" w14:textId="5CDBE890" w:rsidR="003E3D59" w:rsidRDefault="003E3D59" w:rsidP="00693496">
      <w:r>
        <w:rPr>
          <w:rFonts w:hint="eastAsia"/>
        </w:rPr>
        <w:t>根据场景不同，使用不同的工具</w:t>
      </w:r>
      <w:r>
        <w:rPr>
          <w:rFonts w:hint="eastAsia"/>
        </w:rPr>
        <w:t>,</w:t>
      </w:r>
      <w:r>
        <w:rPr>
          <w:rFonts w:hint="eastAsia"/>
        </w:rPr>
        <w:t>线上，线下</w:t>
      </w:r>
    </w:p>
    <w:p w14:paraId="394673FB" w14:textId="013E29CA" w:rsidR="003E3D59" w:rsidRDefault="003E3D59" w:rsidP="003E3D59">
      <w:pPr>
        <w:pStyle w:val="a4"/>
        <w:numPr>
          <w:ilvl w:val="0"/>
          <w:numId w:val="66"/>
        </w:numPr>
        <w:ind w:firstLineChars="0"/>
        <w:rPr>
          <w:rFonts w:hint="eastAsia"/>
        </w:rPr>
      </w:pPr>
      <w:r>
        <w:rPr>
          <w:rFonts w:hint="eastAsia"/>
        </w:rPr>
        <w:t>获取</w:t>
      </w:r>
      <w:r>
        <w:rPr>
          <w:rFonts w:hint="eastAsia"/>
        </w:rPr>
        <w:t>FPS</w:t>
      </w:r>
      <w:r>
        <w:t>:</w:t>
      </w:r>
      <w:r w:rsidRPr="003E3D59">
        <w:t xml:space="preserve"> Choreographer</w:t>
      </w:r>
    </w:p>
    <w:p w14:paraId="17A0A95E" w14:textId="1325BC23" w:rsidR="003E3D59" w:rsidRDefault="003E3D59" w:rsidP="003E3D59">
      <w:pPr>
        <w:pStyle w:val="a4"/>
        <w:numPr>
          <w:ilvl w:val="0"/>
          <w:numId w:val="66"/>
        </w:numPr>
        <w:ind w:firstLineChars="0"/>
      </w:pPr>
      <w:r>
        <w:rPr>
          <w:rFonts w:hint="eastAsia"/>
        </w:rPr>
        <w:t>获取布局耗时</w:t>
      </w:r>
      <w:r>
        <w:rPr>
          <w:rFonts w:hint="eastAsia"/>
        </w:rPr>
        <w:t>:AOP</w:t>
      </w:r>
      <w:r>
        <w:t>,Hook</w:t>
      </w:r>
    </w:p>
    <w:p w14:paraId="2DAE0CA9" w14:textId="48DF53FD" w:rsidR="003E3D59" w:rsidRDefault="003E3D59" w:rsidP="003E3D59">
      <w:pPr>
        <w:pStyle w:val="a4"/>
        <w:numPr>
          <w:ilvl w:val="0"/>
          <w:numId w:val="66"/>
        </w:numPr>
        <w:ind w:firstLineChars="0"/>
        <w:rPr>
          <w:rFonts w:hint="eastAsia"/>
        </w:rPr>
      </w:pPr>
      <w:r>
        <w:rPr>
          <w:rFonts w:hint="eastAsia"/>
        </w:rPr>
        <w:t>线下工具</w:t>
      </w:r>
      <w:r>
        <w:rPr>
          <w:rFonts w:hint="eastAsia"/>
        </w:rPr>
        <w:t>:</w:t>
      </w:r>
      <w:r w:rsidRPr="003E3D59">
        <w:t>Systrace</w:t>
      </w:r>
      <w:r>
        <w:rPr>
          <w:rFonts w:hint="eastAsia"/>
        </w:rPr>
        <w:t>(</w:t>
      </w:r>
      <w:r>
        <w:rPr>
          <w:rFonts w:hint="eastAsia"/>
        </w:rPr>
        <w:t>每一帧耗时，以及做了什么</w:t>
      </w:r>
      <w:r>
        <w:t>)</w:t>
      </w:r>
      <w:r>
        <w:rPr>
          <w:rFonts w:hint="eastAsia"/>
        </w:rPr>
        <w:t>,</w:t>
      </w:r>
      <w:r w:rsidRPr="003E3D59">
        <w:t xml:space="preserve"> Layout Inspector</w:t>
      </w:r>
    </w:p>
    <w:p w14:paraId="716A32DF" w14:textId="122E7BAB" w:rsidR="00347F43" w:rsidRDefault="00347F43" w:rsidP="00693496"/>
    <w:p w14:paraId="1C4AFCE8" w14:textId="57E1BBC0" w:rsidR="00347F43" w:rsidRDefault="003E3D59" w:rsidP="003E3D59">
      <w:pPr>
        <w:pStyle w:val="4"/>
      </w:pPr>
      <w:r>
        <w:rPr>
          <w:rFonts w:hint="eastAsia"/>
        </w:rPr>
        <w:t>2</w:t>
      </w:r>
      <w:r>
        <w:t xml:space="preserve"> </w:t>
      </w:r>
      <w:r>
        <w:rPr>
          <w:rFonts w:hint="eastAsia"/>
        </w:rPr>
        <w:t>布局为什么会导致卡顿，你又是怎么优化的？</w:t>
      </w:r>
    </w:p>
    <w:p w14:paraId="1DE41C51" w14:textId="5D889B87" w:rsidR="00347F43" w:rsidRDefault="003E3D59" w:rsidP="00693496">
      <w:r>
        <w:rPr>
          <w:rFonts w:hint="eastAsia"/>
        </w:rPr>
        <w:t>从</w:t>
      </w:r>
      <w:r>
        <w:rPr>
          <w:rFonts w:hint="eastAsia"/>
        </w:rPr>
        <w:t>layout</w:t>
      </w:r>
      <w:r>
        <w:t>Inflate</w:t>
      </w:r>
      <w:r>
        <w:rPr>
          <w:rFonts w:hint="eastAsia"/>
        </w:rPr>
        <w:t>加载开始说起</w:t>
      </w:r>
    </w:p>
    <w:p w14:paraId="677D0C90" w14:textId="15DF7D05" w:rsidR="00347F43" w:rsidRDefault="003E3D59" w:rsidP="003E3D59">
      <w:pPr>
        <w:pStyle w:val="a4"/>
        <w:numPr>
          <w:ilvl w:val="0"/>
          <w:numId w:val="67"/>
        </w:numPr>
        <w:ind w:firstLineChars="0"/>
        <w:rPr>
          <w:rFonts w:hint="eastAsia"/>
        </w:rPr>
      </w:pPr>
      <w:r>
        <w:rPr>
          <w:rFonts w:hint="eastAsia"/>
        </w:rPr>
        <w:t>IO,</w:t>
      </w:r>
      <w:r>
        <w:rPr>
          <w:rFonts w:hint="eastAsia"/>
        </w:rPr>
        <w:t>反射，遍历，重绘</w:t>
      </w:r>
    </w:p>
    <w:p w14:paraId="507C7405" w14:textId="2DBBCB72" w:rsidR="003E3D59" w:rsidRDefault="003E3D59" w:rsidP="00693496">
      <w:r>
        <w:rPr>
          <w:rFonts w:hint="eastAsia"/>
        </w:rPr>
        <w:t>方案</w:t>
      </w:r>
    </w:p>
    <w:p w14:paraId="1878935B" w14:textId="28FEE438" w:rsidR="003E3D59" w:rsidRDefault="003E3D59" w:rsidP="003E3D59">
      <w:pPr>
        <w:pStyle w:val="a4"/>
        <w:numPr>
          <w:ilvl w:val="0"/>
          <w:numId w:val="67"/>
        </w:numPr>
        <w:ind w:firstLineChars="0"/>
        <w:rPr>
          <w:rFonts w:hint="eastAsia"/>
        </w:rPr>
      </w:pPr>
      <w:r>
        <w:rPr>
          <w:rFonts w:hint="eastAsia"/>
        </w:rPr>
        <w:t>异步</w:t>
      </w:r>
      <w:r w:rsidRPr="003E3D59">
        <w:t>Inflate</w:t>
      </w:r>
      <w:r>
        <w:rPr>
          <w:rFonts w:hint="eastAsia"/>
        </w:rPr>
        <w:t>，</w:t>
      </w:r>
      <w:r>
        <w:rPr>
          <w:rFonts w:hint="eastAsia"/>
        </w:rPr>
        <w:t>X</w:t>
      </w:r>
      <w:r>
        <w:t>2C,</w:t>
      </w:r>
      <w:r>
        <w:rPr>
          <w:rFonts w:hint="eastAsia"/>
        </w:rPr>
        <w:t>减少层级，重绘</w:t>
      </w:r>
    </w:p>
    <w:p w14:paraId="15862C6B" w14:textId="6CB21D0F" w:rsidR="003E3D59" w:rsidRDefault="003E3D59" w:rsidP="003E3D59">
      <w:pPr>
        <w:pStyle w:val="a4"/>
        <w:numPr>
          <w:ilvl w:val="0"/>
          <w:numId w:val="67"/>
        </w:numPr>
        <w:ind w:firstLineChars="0"/>
      </w:pPr>
      <w:r>
        <w:rPr>
          <w:rFonts w:hint="eastAsia"/>
        </w:rPr>
        <w:t>使用</w:t>
      </w:r>
      <w:r>
        <w:rPr>
          <w:rFonts w:hint="eastAsia"/>
        </w:rPr>
        <w:t>AOP</w:t>
      </w:r>
      <w:r>
        <w:rPr>
          <w:rFonts w:hint="eastAsia"/>
        </w:rPr>
        <w:t>建立卡顿监控体系</w:t>
      </w:r>
    </w:p>
    <w:p w14:paraId="03214AAB" w14:textId="77777777" w:rsidR="003E3D59" w:rsidRDefault="003E3D59" w:rsidP="00693496">
      <w:pPr>
        <w:rPr>
          <w:rFonts w:hint="eastAsia"/>
        </w:rPr>
      </w:pPr>
    </w:p>
    <w:p w14:paraId="1C968D73" w14:textId="002A560B" w:rsidR="00347F43" w:rsidRDefault="003E3D59" w:rsidP="003E3D59">
      <w:pPr>
        <w:pStyle w:val="4"/>
      </w:pPr>
      <w:r>
        <w:rPr>
          <w:rFonts w:hint="eastAsia"/>
        </w:rPr>
        <w:t>3</w:t>
      </w:r>
      <w:r>
        <w:t xml:space="preserve"> </w:t>
      </w:r>
      <w:r>
        <w:rPr>
          <w:rFonts w:hint="eastAsia"/>
        </w:rPr>
        <w:t>做完布局优化，你有哪些成果产出？</w:t>
      </w:r>
    </w:p>
    <w:p w14:paraId="733393A6" w14:textId="0B6B1B06" w:rsidR="003E3D59" w:rsidRDefault="003E3D59" w:rsidP="003E3D59">
      <w:pPr>
        <w:pStyle w:val="a4"/>
        <w:numPr>
          <w:ilvl w:val="0"/>
          <w:numId w:val="68"/>
        </w:numPr>
        <w:ind w:firstLineChars="0"/>
        <w:rPr>
          <w:rFonts w:hint="eastAsia"/>
        </w:rPr>
      </w:pPr>
      <w:r>
        <w:rPr>
          <w:rFonts w:hint="eastAsia"/>
        </w:rPr>
        <w:t>体系化监控手段</w:t>
      </w:r>
      <w:r>
        <w:rPr>
          <w:rFonts w:hint="eastAsia"/>
        </w:rPr>
        <w:t>:</w:t>
      </w:r>
      <w:r>
        <w:rPr>
          <w:rFonts w:hint="eastAsia"/>
        </w:rPr>
        <w:t>线上</w:t>
      </w:r>
      <w:r>
        <w:rPr>
          <w:rFonts w:hint="eastAsia"/>
        </w:rPr>
        <w:t>+</w:t>
      </w:r>
      <w:r>
        <w:rPr>
          <w:rFonts w:hint="eastAsia"/>
        </w:rPr>
        <w:t>线下</w:t>
      </w:r>
    </w:p>
    <w:p w14:paraId="486AC5EA" w14:textId="5F80F7C7" w:rsidR="003E3D59" w:rsidRDefault="003E3D59" w:rsidP="00693496">
      <w:r>
        <w:rPr>
          <w:rFonts w:hint="eastAsia"/>
        </w:rPr>
        <w:t>线下</w:t>
      </w:r>
      <w:r>
        <w:rPr>
          <w:rFonts w:hint="eastAsia"/>
        </w:rPr>
        <w:t>:</w:t>
      </w:r>
      <w:r>
        <w:t xml:space="preserve">AOP </w:t>
      </w:r>
    </w:p>
    <w:p w14:paraId="71AE76CA" w14:textId="40653C08" w:rsidR="003E3D59" w:rsidRPr="003E3D59" w:rsidRDefault="003E3D59" w:rsidP="00693496">
      <w:pPr>
        <w:rPr>
          <w:rFonts w:hint="eastAsia"/>
        </w:rPr>
      </w:pPr>
      <w:r>
        <w:rPr>
          <w:rFonts w:hint="eastAsia"/>
        </w:rPr>
        <w:t>线上</w:t>
      </w:r>
      <w:r>
        <w:rPr>
          <w:rFonts w:hint="eastAsia"/>
        </w:rPr>
        <w:t>:</w:t>
      </w:r>
      <w:r>
        <w:t>FPS</w:t>
      </w:r>
    </w:p>
    <w:p w14:paraId="440F9490" w14:textId="24FCA302" w:rsidR="003E3D59" w:rsidRDefault="002D5AF1" w:rsidP="002D5AF1">
      <w:pPr>
        <w:pStyle w:val="a4"/>
        <w:numPr>
          <w:ilvl w:val="0"/>
          <w:numId w:val="68"/>
        </w:numPr>
        <w:ind w:firstLineChars="0"/>
      </w:pPr>
      <w:r>
        <w:rPr>
          <w:rFonts w:hint="eastAsia"/>
        </w:rPr>
        <w:t>指标</w:t>
      </w:r>
      <w:r>
        <w:rPr>
          <w:rFonts w:hint="eastAsia"/>
        </w:rPr>
        <w:t>:</w:t>
      </w:r>
      <w:r>
        <w:t>FPS,</w:t>
      </w:r>
      <w:r>
        <w:rPr>
          <w:rFonts w:hint="eastAsia"/>
        </w:rPr>
        <w:t>加载时间，布局层级</w:t>
      </w:r>
    </w:p>
    <w:p w14:paraId="6EEC3966" w14:textId="6A3AC78B" w:rsidR="003E3D59" w:rsidRDefault="002D5AF1" w:rsidP="002D5AF1">
      <w:pPr>
        <w:pStyle w:val="a4"/>
        <w:numPr>
          <w:ilvl w:val="0"/>
          <w:numId w:val="68"/>
        </w:numPr>
        <w:ind w:firstLineChars="0"/>
      </w:pPr>
      <w:r>
        <w:rPr>
          <w:rFonts w:hint="eastAsia"/>
        </w:rPr>
        <w:t>APP</w:t>
      </w:r>
      <w:r>
        <w:rPr>
          <w:rFonts w:hint="eastAsia"/>
        </w:rPr>
        <w:t>业务核心路径保障</w:t>
      </w:r>
      <w:r>
        <w:rPr>
          <w:rFonts w:hint="eastAsia"/>
        </w:rPr>
        <w:t>(</w:t>
      </w:r>
      <w:r>
        <w:rPr>
          <w:rFonts w:hint="eastAsia"/>
        </w:rPr>
        <w:t>每次上线前测试</w:t>
      </w:r>
      <w:r>
        <w:t>)</w:t>
      </w:r>
    </w:p>
    <w:p w14:paraId="297F35CB" w14:textId="103F847E" w:rsidR="003E3D59" w:rsidRDefault="003E3D59" w:rsidP="00693496"/>
    <w:p w14:paraId="6FCA7DC8" w14:textId="49CA3B56" w:rsidR="003E3D59" w:rsidRDefault="002D5AF1" w:rsidP="002D5AF1">
      <w:pPr>
        <w:pStyle w:val="4"/>
      </w:pPr>
      <w:r>
        <w:rPr>
          <w:rFonts w:hint="eastAsia"/>
        </w:rPr>
        <w:t>4</w:t>
      </w:r>
      <w:r>
        <w:t xml:space="preserve"> </w:t>
      </w:r>
      <w:r>
        <w:rPr>
          <w:rFonts w:hint="eastAsia"/>
        </w:rPr>
        <w:t>你是怎么做卡顿优化的？</w:t>
      </w:r>
    </w:p>
    <w:p w14:paraId="6E533F09" w14:textId="03E99801" w:rsidR="002D5AF1" w:rsidRPr="002D5AF1" w:rsidRDefault="002D5AF1" w:rsidP="002D5AF1">
      <w:pPr>
        <w:rPr>
          <w:rFonts w:hint="eastAsia"/>
        </w:rPr>
      </w:pPr>
      <w:r>
        <w:rPr>
          <w:rFonts w:hint="eastAsia"/>
        </w:rPr>
        <w:t>项目经历了不同阶段</w:t>
      </w:r>
    </w:p>
    <w:p w14:paraId="08B212F2" w14:textId="4F56A379" w:rsidR="002D5AF1" w:rsidRDefault="002D5AF1" w:rsidP="002D5AF1">
      <w:pPr>
        <w:pStyle w:val="a4"/>
        <w:numPr>
          <w:ilvl w:val="0"/>
          <w:numId w:val="69"/>
        </w:numPr>
        <w:ind w:firstLineChars="0"/>
      </w:pPr>
      <w:r>
        <w:rPr>
          <w:rFonts w:hint="eastAsia"/>
        </w:rPr>
        <w:t>第一阶段：使用系统工具定位，解决</w:t>
      </w:r>
    </w:p>
    <w:p w14:paraId="625ED5A6" w14:textId="453371EA" w:rsidR="002D5AF1" w:rsidRDefault="002D5AF1" w:rsidP="00693496">
      <w:pPr>
        <w:rPr>
          <w:rFonts w:hint="eastAsia"/>
        </w:rPr>
      </w:pPr>
      <w:r>
        <w:rPr>
          <w:rFonts w:hint="eastAsia"/>
        </w:rPr>
        <w:t>对卡顿的代码进行异步处理和重构</w:t>
      </w:r>
    </w:p>
    <w:p w14:paraId="4012BE55" w14:textId="059A3306" w:rsidR="002D5AF1" w:rsidRDefault="002D5AF1" w:rsidP="002D5AF1">
      <w:pPr>
        <w:pStyle w:val="a4"/>
        <w:numPr>
          <w:ilvl w:val="0"/>
          <w:numId w:val="69"/>
        </w:numPr>
        <w:ind w:firstLineChars="0"/>
        <w:rPr>
          <w:rFonts w:hint="eastAsia"/>
        </w:rPr>
      </w:pPr>
      <w:r>
        <w:rPr>
          <w:rFonts w:hint="eastAsia"/>
        </w:rPr>
        <w:t>第二阶段</w:t>
      </w:r>
      <w:r>
        <w:rPr>
          <w:rFonts w:hint="eastAsia"/>
        </w:rPr>
        <w:t>:</w:t>
      </w:r>
      <w:r>
        <w:rPr>
          <w:rFonts w:hint="eastAsia"/>
        </w:rPr>
        <w:t>自动化卡顿方案及优化</w:t>
      </w:r>
    </w:p>
    <w:p w14:paraId="267B931B" w14:textId="225ED46C" w:rsidR="002D5AF1" w:rsidRDefault="002D5AF1" w:rsidP="00693496">
      <w:r>
        <w:rPr>
          <w:rFonts w:hint="eastAsia"/>
        </w:rPr>
        <w:t>思路来自于</w:t>
      </w:r>
      <w:r>
        <w:rPr>
          <w:rFonts w:hint="eastAsia"/>
        </w:rPr>
        <w:t>a</w:t>
      </w:r>
      <w:r>
        <w:t xml:space="preserve">ndroid </w:t>
      </w:r>
      <w:r>
        <w:rPr>
          <w:rFonts w:hint="eastAsia"/>
        </w:rPr>
        <w:t>消息处理机制</w:t>
      </w:r>
    </w:p>
    <w:p w14:paraId="0CDDC724" w14:textId="158CC139" w:rsidR="002D5AF1" w:rsidRDefault="008746E7" w:rsidP="00693496">
      <w:r>
        <w:rPr>
          <w:rFonts w:hint="eastAsia"/>
        </w:rPr>
        <w:t>完善</w:t>
      </w:r>
      <w:r>
        <w:rPr>
          <w:rFonts w:hint="eastAsia"/>
        </w:rPr>
        <w:t>ANR</w:t>
      </w:r>
      <w:r>
        <w:rPr>
          <w:rFonts w:hint="eastAsia"/>
        </w:rPr>
        <w:t>的上报</w:t>
      </w:r>
    </w:p>
    <w:p w14:paraId="7202F138" w14:textId="30BE3AEF" w:rsidR="002D5AF1" w:rsidRDefault="008746E7" w:rsidP="008746E7">
      <w:pPr>
        <w:pStyle w:val="a4"/>
        <w:numPr>
          <w:ilvl w:val="0"/>
          <w:numId w:val="69"/>
        </w:numPr>
        <w:ind w:firstLineChars="0"/>
      </w:pPr>
      <w:r>
        <w:rPr>
          <w:rFonts w:hint="eastAsia"/>
        </w:rPr>
        <w:t>第三阶段：线上监控及线下检测工具的建设</w:t>
      </w:r>
    </w:p>
    <w:p w14:paraId="1A296AC6" w14:textId="6253DD0A" w:rsidR="002D5AF1" w:rsidRDefault="002D5AF1" w:rsidP="00693496">
      <w:pPr>
        <w:rPr>
          <w:rFonts w:hint="eastAsia"/>
        </w:rPr>
      </w:pPr>
    </w:p>
    <w:p w14:paraId="7C016F2B" w14:textId="62C95F24" w:rsidR="002D5AF1" w:rsidRDefault="008746E7" w:rsidP="008746E7">
      <w:pPr>
        <w:pStyle w:val="4"/>
      </w:pPr>
      <w:r>
        <w:rPr>
          <w:rFonts w:hint="eastAsia"/>
        </w:rPr>
        <w:t>5</w:t>
      </w:r>
      <w:r>
        <w:t xml:space="preserve"> </w:t>
      </w:r>
      <w:r>
        <w:rPr>
          <w:rFonts w:hint="eastAsia"/>
        </w:rPr>
        <w:t>怎么自动化获取卡顿信息？</w:t>
      </w:r>
    </w:p>
    <w:p w14:paraId="740F9BFF" w14:textId="4FE2C3EA" w:rsidR="008746E7" w:rsidRDefault="008746E7" w:rsidP="00693496">
      <w:r>
        <w:rPr>
          <w:rFonts w:hint="eastAsia"/>
        </w:rPr>
        <w:t>思路来自于</w:t>
      </w:r>
      <w:r>
        <w:rPr>
          <w:rFonts w:hint="eastAsia"/>
        </w:rPr>
        <w:t>a</w:t>
      </w:r>
      <w:r>
        <w:t>ndroid</w:t>
      </w:r>
      <w:r>
        <w:rPr>
          <w:rFonts w:hint="eastAsia"/>
        </w:rPr>
        <w:t>消息处理机制</w:t>
      </w:r>
    </w:p>
    <w:p w14:paraId="5D7EE8B0" w14:textId="6409751F" w:rsidR="008746E7" w:rsidRDefault="0032552B" w:rsidP="0032552B">
      <w:pPr>
        <w:pStyle w:val="a4"/>
        <w:numPr>
          <w:ilvl w:val="0"/>
          <w:numId w:val="69"/>
        </w:numPr>
        <w:ind w:firstLineChars="0"/>
        <w:rPr>
          <w:rFonts w:hint="eastAsia"/>
        </w:rPr>
      </w:pPr>
      <w:r>
        <w:rPr>
          <w:rFonts w:hint="eastAsia"/>
        </w:rPr>
        <w:t>m</w:t>
      </w:r>
      <w:r>
        <w:t>Logging.println</w:t>
      </w:r>
    </w:p>
    <w:p w14:paraId="0F88F640" w14:textId="031CF760" w:rsidR="002D5AF1" w:rsidRDefault="0032552B" w:rsidP="0032552B">
      <w:pPr>
        <w:pStyle w:val="a4"/>
        <w:numPr>
          <w:ilvl w:val="0"/>
          <w:numId w:val="69"/>
        </w:numPr>
        <w:ind w:firstLineChars="0"/>
      </w:pPr>
      <w:r>
        <w:rPr>
          <w:rFonts w:hint="eastAsia"/>
        </w:rPr>
        <w:t>高频采集，找出重复堆栈</w:t>
      </w:r>
    </w:p>
    <w:p w14:paraId="1B5C19A2" w14:textId="47BC5186" w:rsidR="002D5AF1" w:rsidRDefault="0032552B" w:rsidP="00693496">
      <w:pPr>
        <w:rPr>
          <w:rFonts w:hint="eastAsia"/>
        </w:rPr>
      </w:pPr>
      <w:r>
        <w:rPr>
          <w:rFonts w:hint="eastAsia"/>
        </w:rPr>
        <w:t>一个周期内，高频采集堆栈信息，上报给服务端</w:t>
      </w:r>
    </w:p>
    <w:p w14:paraId="1731E6A1" w14:textId="70695E71" w:rsidR="002D5AF1" w:rsidRDefault="002D5AF1" w:rsidP="00693496"/>
    <w:p w14:paraId="1558F87C" w14:textId="763BB778" w:rsidR="002D5AF1" w:rsidRDefault="0032552B" w:rsidP="0032552B">
      <w:pPr>
        <w:pStyle w:val="4"/>
      </w:pPr>
      <w:r>
        <w:rPr>
          <w:rFonts w:hint="eastAsia"/>
        </w:rPr>
        <w:t>6</w:t>
      </w:r>
      <w:r>
        <w:t xml:space="preserve"> </w:t>
      </w:r>
      <w:r>
        <w:rPr>
          <w:rFonts w:hint="eastAsia"/>
        </w:rPr>
        <w:t>卡顿的一整套解决方案怎么做的？</w:t>
      </w:r>
    </w:p>
    <w:p w14:paraId="6BFA790B" w14:textId="77777777" w:rsidR="009833B9" w:rsidRPr="009833B9" w:rsidRDefault="009833B9" w:rsidP="009833B9">
      <w:pPr>
        <w:rPr>
          <w:rFonts w:hint="eastAsia"/>
        </w:rPr>
      </w:pPr>
    </w:p>
    <w:p w14:paraId="145A43C5" w14:textId="37EBC52D" w:rsidR="002D5AF1" w:rsidRDefault="009833B9" w:rsidP="009833B9">
      <w:pPr>
        <w:pStyle w:val="a4"/>
        <w:numPr>
          <w:ilvl w:val="0"/>
          <w:numId w:val="70"/>
        </w:numPr>
        <w:ind w:firstLineChars="0"/>
        <w:rPr>
          <w:rFonts w:hint="eastAsia"/>
        </w:rPr>
      </w:pPr>
      <w:r>
        <w:rPr>
          <w:rFonts w:hint="eastAsia"/>
        </w:rPr>
        <w:t>首先，线上，线下工具想结合</w:t>
      </w:r>
    </w:p>
    <w:p w14:paraId="74E0D43E" w14:textId="7E8E8BE1" w:rsidR="00693496" w:rsidRDefault="009833B9" w:rsidP="00693496">
      <w:r>
        <w:rPr>
          <w:rFonts w:hint="eastAsia"/>
        </w:rPr>
        <w:t>线上，监控的完整性</w:t>
      </w:r>
    </w:p>
    <w:p w14:paraId="3D993BE3" w14:textId="31525B8A" w:rsidR="009833B9" w:rsidRDefault="009833B9" w:rsidP="009833B9">
      <w:pPr>
        <w:rPr>
          <w:rFonts w:hint="eastAsia"/>
        </w:rPr>
      </w:pPr>
      <w:r>
        <w:rPr>
          <w:rFonts w:hint="eastAsia"/>
        </w:rPr>
        <w:lastRenderedPageBreak/>
        <w:t>线下：尽早的暴露问题</w:t>
      </w:r>
    </w:p>
    <w:p w14:paraId="6CE6933A" w14:textId="64AB010B" w:rsidR="0032552B" w:rsidRDefault="0032552B" w:rsidP="00693496"/>
    <w:p w14:paraId="0F53EF45" w14:textId="2486239E" w:rsidR="0032552B" w:rsidRDefault="009833B9" w:rsidP="009833B9">
      <w:pPr>
        <w:pStyle w:val="a4"/>
        <w:numPr>
          <w:ilvl w:val="0"/>
          <w:numId w:val="70"/>
        </w:numPr>
        <w:ind w:firstLineChars="0"/>
        <w:rPr>
          <w:rFonts w:hint="eastAsia"/>
        </w:rPr>
      </w:pPr>
      <w:r>
        <w:rPr>
          <w:rFonts w:hint="eastAsia"/>
        </w:rPr>
        <w:t>特定难题突破</w:t>
      </w:r>
      <w:r>
        <w:rPr>
          <w:rFonts w:hint="eastAsia"/>
        </w:rPr>
        <w:t>:</w:t>
      </w:r>
      <w:r>
        <w:rPr>
          <w:rFonts w:hint="eastAsia"/>
        </w:rPr>
        <w:t>单点问题，耗时盲区监控</w:t>
      </w:r>
    </w:p>
    <w:p w14:paraId="320AB000" w14:textId="54F689BA" w:rsidR="0032552B" w:rsidRDefault="009833B9" w:rsidP="00693496">
      <w:r>
        <w:rPr>
          <w:rFonts w:hint="eastAsia"/>
        </w:rPr>
        <w:t>AOP</w:t>
      </w:r>
      <w:r>
        <w:rPr>
          <w:rFonts w:hint="eastAsia"/>
        </w:rPr>
        <w:t>获取可能耗时的逻辑</w:t>
      </w:r>
    </w:p>
    <w:p w14:paraId="110E805C" w14:textId="77777777" w:rsidR="009833B9" w:rsidRDefault="009833B9" w:rsidP="00693496">
      <w:pPr>
        <w:rPr>
          <w:rFonts w:hint="eastAsia"/>
        </w:rPr>
      </w:pPr>
    </w:p>
    <w:p w14:paraId="55F4A82E" w14:textId="7082E0FF" w:rsidR="0032552B" w:rsidRDefault="009833B9" w:rsidP="009833B9">
      <w:pPr>
        <w:pStyle w:val="a4"/>
        <w:numPr>
          <w:ilvl w:val="0"/>
          <w:numId w:val="70"/>
        </w:numPr>
        <w:ind w:firstLineChars="0"/>
      </w:pPr>
      <w:r>
        <w:rPr>
          <w:rFonts w:hint="eastAsia"/>
        </w:rPr>
        <w:t>线上监控建设</w:t>
      </w:r>
    </w:p>
    <w:p w14:paraId="57901F24" w14:textId="4F07800B" w:rsidR="0032552B" w:rsidRDefault="0032552B" w:rsidP="00693496"/>
    <w:p w14:paraId="6DC80946" w14:textId="2E18B61F" w:rsidR="0032552B" w:rsidRDefault="0032552B" w:rsidP="00693496"/>
    <w:p w14:paraId="050F8820" w14:textId="3FE5E454" w:rsidR="0032552B" w:rsidRDefault="0032552B" w:rsidP="00693496"/>
    <w:p w14:paraId="717546E6" w14:textId="77777777" w:rsidR="0032552B" w:rsidRDefault="0032552B" w:rsidP="00693496">
      <w:pPr>
        <w:rPr>
          <w:rFonts w:hint="eastAsia"/>
        </w:rPr>
      </w:pPr>
    </w:p>
    <w:p w14:paraId="47A073E2" w14:textId="74C97226" w:rsidR="00BC6A41" w:rsidRDefault="00F177C9" w:rsidP="00BC6A41">
      <w:pPr>
        <w:pStyle w:val="2"/>
      </w:pPr>
      <w:r>
        <w:rPr>
          <w:rFonts w:hint="eastAsia"/>
        </w:rPr>
        <w:t>三</w:t>
      </w:r>
      <w:r w:rsidR="00BC6A41">
        <w:rPr>
          <w:rFonts w:hint="eastAsia"/>
        </w:rPr>
        <w:t xml:space="preserve"> </w:t>
      </w:r>
      <w:r w:rsidR="00BC6A41">
        <w:rPr>
          <w:rFonts w:hint="eastAsia"/>
        </w:rPr>
        <w:t>内存优化</w:t>
      </w:r>
    </w:p>
    <w:p w14:paraId="6F2D1C9B" w14:textId="30AF4971" w:rsidR="00E00CF9" w:rsidRDefault="00E00CF9" w:rsidP="00E00CF9"/>
    <w:p w14:paraId="6A186009" w14:textId="704ADF6A" w:rsidR="00E92C99" w:rsidRDefault="00E00CF9" w:rsidP="00E00CF9">
      <w:pPr>
        <w:pStyle w:val="3"/>
      </w:pPr>
      <w:r>
        <w:rPr>
          <w:rFonts w:hint="eastAsia"/>
        </w:rPr>
        <w:t>1</w:t>
      </w:r>
      <w:r>
        <w:t xml:space="preserve"> </w:t>
      </w:r>
      <w:r>
        <w:rPr>
          <w:rFonts w:hint="eastAsia"/>
        </w:rPr>
        <w:t>内存问题分类</w:t>
      </w:r>
    </w:p>
    <w:p w14:paraId="4829A415" w14:textId="0A94F62E" w:rsidR="003D6E38" w:rsidRDefault="003D6E38" w:rsidP="003D6E38">
      <w:pPr>
        <w:pStyle w:val="4"/>
      </w:pPr>
      <w:r>
        <w:rPr>
          <w:rFonts w:hint="eastAsia"/>
        </w:rPr>
        <w:t>1</w:t>
      </w:r>
      <w:r>
        <w:t xml:space="preserve"> </w:t>
      </w:r>
      <w:r>
        <w:rPr>
          <w:rFonts w:hint="eastAsia"/>
        </w:rPr>
        <w:t>内存抖动</w:t>
      </w:r>
    </w:p>
    <w:p w14:paraId="7A66C175" w14:textId="23CE9B54" w:rsidR="00E92C99" w:rsidRDefault="00E92C99" w:rsidP="00E92C99">
      <w:r>
        <w:rPr>
          <w:rFonts w:hint="eastAsia"/>
        </w:rPr>
        <w:t>内存抖动：锯齿状，</w:t>
      </w:r>
      <w:r>
        <w:rPr>
          <w:rFonts w:hint="eastAsia"/>
        </w:rPr>
        <w:t>GC</w:t>
      </w:r>
      <w:r>
        <w:rPr>
          <w:rFonts w:hint="eastAsia"/>
        </w:rPr>
        <w:t>频繁，</w:t>
      </w:r>
      <w:r>
        <w:rPr>
          <w:rFonts w:hint="eastAsia"/>
        </w:rPr>
        <w:t>GC</w:t>
      </w:r>
      <w:r>
        <w:rPr>
          <w:rFonts w:hint="eastAsia"/>
        </w:rPr>
        <w:t>卡顿</w:t>
      </w:r>
    </w:p>
    <w:p w14:paraId="560F36B7" w14:textId="21122D3D" w:rsidR="009F49E3" w:rsidRDefault="003D6E38" w:rsidP="00E92C99">
      <w:r>
        <w:rPr>
          <w:rFonts w:hint="eastAsia"/>
        </w:rPr>
        <w:t>内存抖动</w:t>
      </w:r>
      <w:r w:rsidR="009F49E3">
        <w:rPr>
          <w:rFonts w:hint="eastAsia"/>
        </w:rPr>
        <w:t>越剧烈，说明分配的内存越大</w:t>
      </w:r>
    </w:p>
    <w:p w14:paraId="04B21E8C" w14:textId="26BB549C" w:rsidR="009F49E3" w:rsidRPr="003D6E38" w:rsidRDefault="003D6E38" w:rsidP="003D6E38">
      <w:pPr>
        <w:pStyle w:val="4"/>
      </w:pPr>
      <w:r>
        <w:t xml:space="preserve">2 </w:t>
      </w:r>
      <w:r>
        <w:rPr>
          <w:rFonts w:hint="eastAsia"/>
        </w:rPr>
        <w:t>内存泄漏</w:t>
      </w:r>
    </w:p>
    <w:p w14:paraId="642AFD52" w14:textId="543B0988" w:rsidR="00E92C99" w:rsidRDefault="00E92C99" w:rsidP="00E92C99">
      <w:r>
        <w:rPr>
          <w:rFonts w:hint="eastAsia"/>
        </w:rPr>
        <w:t>内存泄漏：可用内存减少，频繁</w:t>
      </w:r>
      <w:r>
        <w:rPr>
          <w:rFonts w:hint="eastAsia"/>
        </w:rPr>
        <w:t>GC</w:t>
      </w:r>
    </w:p>
    <w:p w14:paraId="3957C0C3" w14:textId="77777777" w:rsidR="003D6E38" w:rsidRDefault="003D6E38" w:rsidP="00E92C99"/>
    <w:p w14:paraId="48032066" w14:textId="2232AE05" w:rsidR="003D6E38" w:rsidRDefault="003D6E38" w:rsidP="003D6E38">
      <w:pPr>
        <w:pStyle w:val="4"/>
      </w:pPr>
      <w:r>
        <w:rPr>
          <w:rFonts w:hint="eastAsia"/>
        </w:rPr>
        <w:t>3</w:t>
      </w:r>
      <w:r>
        <w:t xml:space="preserve"> </w:t>
      </w:r>
      <w:r>
        <w:rPr>
          <w:rFonts w:hint="eastAsia"/>
        </w:rPr>
        <w:t>内存溢出</w:t>
      </w:r>
    </w:p>
    <w:p w14:paraId="7160BC1B" w14:textId="768ADB11" w:rsidR="00E92C99" w:rsidRDefault="00E92C99" w:rsidP="00E92C99">
      <w:r>
        <w:rPr>
          <w:rFonts w:hint="eastAsia"/>
        </w:rPr>
        <w:t>内存溢出：</w:t>
      </w:r>
      <w:r>
        <w:rPr>
          <w:rFonts w:hint="eastAsia"/>
        </w:rPr>
        <w:t>OOM</w:t>
      </w:r>
      <w:r>
        <w:t xml:space="preserve"> </w:t>
      </w:r>
      <w:r>
        <w:rPr>
          <w:rFonts w:hint="eastAsia"/>
        </w:rPr>
        <w:t>程序异常</w:t>
      </w:r>
    </w:p>
    <w:p w14:paraId="288D41E1" w14:textId="4E25279C" w:rsidR="00E92C99" w:rsidRDefault="00E92C99" w:rsidP="00E92C99"/>
    <w:p w14:paraId="026D6178" w14:textId="2002D351" w:rsidR="00E92C99" w:rsidRDefault="002E1D46" w:rsidP="002E1D46">
      <w:pPr>
        <w:pStyle w:val="3"/>
      </w:pPr>
      <w:r>
        <w:rPr>
          <w:rFonts w:hint="eastAsia"/>
        </w:rPr>
        <w:t>2</w:t>
      </w:r>
      <w:r>
        <w:t xml:space="preserve"> </w:t>
      </w:r>
      <w:r>
        <w:rPr>
          <w:rFonts w:hint="eastAsia"/>
        </w:rPr>
        <w:t>Android</w:t>
      </w:r>
      <w:r>
        <w:rPr>
          <w:rFonts w:hint="eastAsia"/>
        </w:rPr>
        <w:t>内存机制</w:t>
      </w:r>
    </w:p>
    <w:p w14:paraId="27717D14" w14:textId="77777777" w:rsidR="00196461" w:rsidRPr="00196461" w:rsidRDefault="00196461" w:rsidP="00196461"/>
    <w:p w14:paraId="615787DD" w14:textId="29908FB8" w:rsidR="002E1D46" w:rsidRDefault="00196461" w:rsidP="00196461">
      <w:pPr>
        <w:pStyle w:val="4"/>
      </w:pPr>
      <w:r>
        <w:rPr>
          <w:rFonts w:hint="eastAsia"/>
        </w:rPr>
        <w:t>1</w:t>
      </w:r>
      <w:r>
        <w:t xml:space="preserve"> </w:t>
      </w:r>
      <w:r>
        <w:rPr>
          <w:rFonts w:hint="eastAsia"/>
        </w:rPr>
        <w:t>java</w:t>
      </w:r>
      <w:r>
        <w:rPr>
          <w:rFonts w:hint="eastAsia"/>
        </w:rPr>
        <w:t>内存回收算法</w:t>
      </w:r>
    </w:p>
    <w:p w14:paraId="29E65040" w14:textId="128C2FA5" w:rsidR="00196461" w:rsidRDefault="00196461" w:rsidP="00E92C99"/>
    <w:p w14:paraId="270C9147" w14:textId="282E1D72" w:rsidR="00196461" w:rsidRDefault="00196461" w:rsidP="00E92C99"/>
    <w:p w14:paraId="0C2C714A" w14:textId="77777777" w:rsidR="00196461" w:rsidRDefault="00196461" w:rsidP="00E92C99"/>
    <w:p w14:paraId="6241AACC" w14:textId="50CCAC34" w:rsidR="00196461" w:rsidRDefault="00196461" w:rsidP="00196461">
      <w:pPr>
        <w:pStyle w:val="4"/>
      </w:pPr>
      <w:r>
        <w:rPr>
          <w:rFonts w:hint="eastAsia"/>
        </w:rPr>
        <w:t>2</w:t>
      </w:r>
      <w:r>
        <w:t xml:space="preserve"> </w:t>
      </w:r>
      <w:r>
        <w:rPr>
          <w:rFonts w:hint="eastAsia"/>
        </w:rPr>
        <w:t>ART/</w:t>
      </w:r>
      <w:r w:rsidRPr="00196461">
        <w:t xml:space="preserve"> Dalvik</w:t>
      </w:r>
      <w:r>
        <w:rPr>
          <w:rFonts w:hint="eastAsia"/>
        </w:rPr>
        <w:t>内存回收区别</w:t>
      </w:r>
    </w:p>
    <w:p w14:paraId="56F73389" w14:textId="09C0AC4A" w:rsidR="00196461" w:rsidRDefault="00196461" w:rsidP="00E92C99"/>
    <w:p w14:paraId="39A49622" w14:textId="77777777" w:rsidR="001A0744" w:rsidRDefault="001A0744" w:rsidP="00E92C99">
      <w:r>
        <w:rPr>
          <w:rFonts w:hint="eastAsia"/>
        </w:rPr>
        <w:t>D</w:t>
      </w:r>
      <w:r>
        <w:t xml:space="preserve">alvik </w:t>
      </w:r>
      <w:r>
        <w:rPr>
          <w:rFonts w:hint="eastAsia"/>
        </w:rPr>
        <w:t>分为两部分</w:t>
      </w:r>
      <w:r>
        <w:rPr>
          <w:rFonts w:hint="eastAsia"/>
        </w:rPr>
        <w:t xml:space="preserve"> </w:t>
      </w:r>
    </w:p>
    <w:p w14:paraId="3F9E3C9E" w14:textId="589079FC" w:rsidR="001A0744" w:rsidRDefault="001A0744" w:rsidP="00E92C99">
      <w:r>
        <w:rPr>
          <w:rFonts w:hint="eastAsia"/>
        </w:rPr>
        <w:t>Zygote</w:t>
      </w:r>
      <w:r>
        <w:t xml:space="preserve"> Space:zygote</w:t>
      </w:r>
      <w:r>
        <w:rPr>
          <w:rFonts w:hint="eastAsia"/>
        </w:rPr>
        <w:t>进程预加载和创建的各种对象，各进程共享</w:t>
      </w:r>
    </w:p>
    <w:p w14:paraId="16C9D8D7" w14:textId="40B12725" w:rsidR="001A0744" w:rsidRDefault="001A0744" w:rsidP="00E92C99">
      <w:r>
        <w:rPr>
          <w:rFonts w:hint="eastAsia"/>
        </w:rPr>
        <w:t>Allocation</w:t>
      </w:r>
      <w:r>
        <w:t xml:space="preserve"> Space:</w:t>
      </w:r>
      <w:r>
        <w:rPr>
          <w:rFonts w:hint="eastAsia"/>
        </w:rPr>
        <w:t>各个进程启动后分配的对象，各个进程间彼此独立</w:t>
      </w:r>
    </w:p>
    <w:p w14:paraId="720AAD48" w14:textId="577C24C9" w:rsidR="001A0744" w:rsidRDefault="001A0744" w:rsidP="00E92C99"/>
    <w:p w14:paraId="509C2882" w14:textId="253545E4" w:rsidR="001A0744" w:rsidRDefault="001A0744" w:rsidP="00E92C99">
      <w:r>
        <w:rPr>
          <w:rFonts w:hint="eastAsia"/>
        </w:rPr>
        <w:t>GC</w:t>
      </w:r>
      <w:r>
        <w:rPr>
          <w:rFonts w:hint="eastAsia"/>
        </w:rPr>
        <w:t>算法主要是标记</w:t>
      </w:r>
      <w:r>
        <w:rPr>
          <w:rFonts w:hint="eastAsia"/>
        </w:rPr>
        <w:t>-</w:t>
      </w:r>
      <w:r>
        <w:rPr>
          <w:rFonts w:hint="eastAsia"/>
        </w:rPr>
        <w:t>清除算法</w:t>
      </w:r>
    </w:p>
    <w:p w14:paraId="07C6F59A" w14:textId="77777777" w:rsidR="001A0744" w:rsidRDefault="001A0744" w:rsidP="00E92C99"/>
    <w:p w14:paraId="75EA9F60" w14:textId="240EC6CC" w:rsidR="001A0744" w:rsidRDefault="001A0744" w:rsidP="00E92C99">
      <w:r>
        <w:rPr>
          <w:rFonts w:hint="eastAsia"/>
        </w:rPr>
        <w:t>ART</w:t>
      </w:r>
      <w:r>
        <w:rPr>
          <w:rFonts w:hint="eastAsia"/>
        </w:rPr>
        <w:t>根据不同垃圾回收算法有不同的划分，默认是以下四部分</w:t>
      </w:r>
    </w:p>
    <w:p w14:paraId="58807EE1" w14:textId="77777777" w:rsidR="001A0744" w:rsidRDefault="001A0744" w:rsidP="001A0744">
      <w:r>
        <w:rPr>
          <w:rFonts w:hint="eastAsia"/>
        </w:rPr>
        <w:t>Zygote Space:zygote</w:t>
      </w:r>
      <w:r>
        <w:rPr>
          <w:rFonts w:hint="eastAsia"/>
        </w:rPr>
        <w:t>进程预加载和创建的各种对象，各进程共享</w:t>
      </w:r>
    </w:p>
    <w:p w14:paraId="7165C98F" w14:textId="54906D61" w:rsidR="001A0744" w:rsidRDefault="001A0744" w:rsidP="001A0744">
      <w:r>
        <w:rPr>
          <w:rFonts w:hint="eastAsia"/>
        </w:rPr>
        <w:t>Allocation Space:</w:t>
      </w:r>
      <w:r>
        <w:rPr>
          <w:rFonts w:hint="eastAsia"/>
        </w:rPr>
        <w:t>各个进程启动后分配的对象，各个进程间彼此独立</w:t>
      </w:r>
    </w:p>
    <w:p w14:paraId="38860D80" w14:textId="12EB6C5E" w:rsidR="001A0744" w:rsidRDefault="001A0744" w:rsidP="00E92C99">
      <w:r>
        <w:rPr>
          <w:rFonts w:hint="eastAsia"/>
        </w:rPr>
        <w:t>Image</w:t>
      </w:r>
      <w:r>
        <w:t xml:space="preserve"> </w:t>
      </w:r>
      <w:r>
        <w:rPr>
          <w:rFonts w:hint="eastAsia"/>
        </w:rPr>
        <w:t>Space</w:t>
      </w:r>
      <w:r>
        <w:t>:</w:t>
      </w:r>
      <w:r>
        <w:rPr>
          <w:rFonts w:hint="eastAsia"/>
        </w:rPr>
        <w:t>图片对象</w:t>
      </w:r>
    </w:p>
    <w:p w14:paraId="6CA9021A" w14:textId="37E7D639" w:rsidR="001A0744" w:rsidRDefault="001A0744" w:rsidP="00E92C99">
      <w:r>
        <w:rPr>
          <w:rFonts w:hint="eastAsia"/>
        </w:rPr>
        <w:t>Large</w:t>
      </w:r>
      <w:r w:rsidR="002309BF">
        <w:t xml:space="preserve"> Object Space:</w:t>
      </w:r>
      <w:r w:rsidR="002309BF">
        <w:rPr>
          <w:rFonts w:hint="eastAsia"/>
        </w:rPr>
        <w:t>大对象</w:t>
      </w:r>
    </w:p>
    <w:p w14:paraId="1EB4A794" w14:textId="541221A5" w:rsidR="002E1D46" w:rsidRPr="00E92C99" w:rsidRDefault="002E1D46" w:rsidP="00E92C99"/>
    <w:p w14:paraId="7BB179FD" w14:textId="6CEBD397" w:rsidR="00042998" w:rsidRPr="00042998" w:rsidRDefault="002E1D46" w:rsidP="00042998">
      <w:pPr>
        <w:pStyle w:val="3"/>
      </w:pPr>
      <w:r>
        <w:t>3</w:t>
      </w:r>
      <w:r w:rsidR="00844478">
        <w:t xml:space="preserve"> </w:t>
      </w:r>
      <w:r w:rsidR="00844478">
        <w:rPr>
          <w:rFonts w:hint="eastAsia"/>
        </w:rPr>
        <w:t>内存</w:t>
      </w:r>
      <w:r w:rsidR="003D6E38">
        <w:rPr>
          <w:rFonts w:hint="eastAsia"/>
        </w:rPr>
        <w:t>优化工具</w:t>
      </w:r>
    </w:p>
    <w:p w14:paraId="05381394" w14:textId="4DB4F927" w:rsidR="00272CC2" w:rsidRDefault="00272CC2" w:rsidP="00272CC2">
      <w:pPr>
        <w:pStyle w:val="4"/>
      </w:pPr>
      <w:r>
        <w:rPr>
          <w:rFonts w:hint="eastAsia"/>
        </w:rPr>
        <w:t>1</w:t>
      </w:r>
      <w:r w:rsidR="005A343C">
        <w:rPr>
          <w:rFonts w:hint="eastAsia"/>
        </w:rPr>
        <w:t xml:space="preserve"> </w:t>
      </w:r>
      <w:r w:rsidRPr="00272CC2">
        <w:rPr>
          <w:rFonts w:hint="eastAsia"/>
        </w:rPr>
        <w:t>LeakCanary</w:t>
      </w:r>
    </w:p>
    <w:p w14:paraId="4F1C10DE" w14:textId="17B79B00" w:rsidR="00272CC2" w:rsidRDefault="00272CC2" w:rsidP="001D2F2F">
      <w:r>
        <w:rPr>
          <w:rFonts w:hint="eastAsia"/>
        </w:rPr>
        <w:t>检测内存泄漏</w:t>
      </w:r>
    </w:p>
    <w:p w14:paraId="79C21162" w14:textId="77777777" w:rsidR="00272CC2" w:rsidRDefault="00272CC2" w:rsidP="001D2F2F"/>
    <w:p w14:paraId="2B9D5333" w14:textId="786DFA2B" w:rsidR="00844478" w:rsidRDefault="00272CC2" w:rsidP="00272CC2">
      <w:pPr>
        <w:pStyle w:val="4"/>
      </w:pPr>
      <w:r>
        <w:t xml:space="preserve">2 </w:t>
      </w:r>
      <w:r w:rsidR="00B72910">
        <w:rPr>
          <w:rFonts w:hint="eastAsia"/>
        </w:rPr>
        <w:t>Mem</w:t>
      </w:r>
      <w:r w:rsidR="00B72910">
        <w:t xml:space="preserve">ory </w:t>
      </w:r>
      <w:r>
        <w:rPr>
          <w:rFonts w:hint="eastAsia"/>
        </w:rPr>
        <w:t>Profiler</w:t>
      </w:r>
    </w:p>
    <w:p w14:paraId="46575333" w14:textId="40451301" w:rsidR="00844478" w:rsidRDefault="00272CC2" w:rsidP="001D2F2F">
      <w:r>
        <w:rPr>
          <w:rFonts w:hint="eastAsia"/>
        </w:rPr>
        <w:t>查看内存占用，生成内存快照</w:t>
      </w:r>
    </w:p>
    <w:p w14:paraId="34F6F5E4" w14:textId="353FA7E1" w:rsidR="00272CC2" w:rsidRDefault="004D686E" w:rsidP="004D686E">
      <w:pPr>
        <w:pStyle w:val="5"/>
      </w:pPr>
      <w:r>
        <w:t xml:space="preserve">1 </w:t>
      </w:r>
      <w:r w:rsidRPr="004D686E">
        <w:rPr>
          <w:rFonts w:hint="eastAsia"/>
        </w:rPr>
        <w:t xml:space="preserve">Memory Profiler </w:t>
      </w:r>
      <w:r w:rsidRPr="004D686E">
        <w:rPr>
          <w:rFonts w:hint="eastAsia"/>
        </w:rPr>
        <w:t>概览</w:t>
      </w:r>
    </w:p>
    <w:p w14:paraId="63C7F06A" w14:textId="7C9F2EF9" w:rsidR="00B72910" w:rsidRDefault="004D686E" w:rsidP="001D2F2F">
      <w:r>
        <w:rPr>
          <w:noProof/>
        </w:rPr>
        <w:drawing>
          <wp:inline distT="0" distB="0" distL="0" distR="0" wp14:anchorId="01D9F1E9" wp14:editId="1602818D">
            <wp:extent cx="6645910" cy="3159395"/>
            <wp:effectExtent l="0" t="0" r="2540" b="3175"/>
            <wp:docPr id="77" name="图片 77" descr="https://developer.android.google.cn/studio/images/profile/memory-profiler-callouts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android.google.cn/studio/images/profile/memory-profiler-callouts_2x.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45910" cy="3159395"/>
                    </a:xfrm>
                    <a:prstGeom prst="rect">
                      <a:avLst/>
                    </a:prstGeom>
                    <a:noFill/>
                    <a:ln>
                      <a:noFill/>
                    </a:ln>
                  </pic:spPr>
                </pic:pic>
              </a:graphicData>
            </a:graphic>
          </wp:inline>
        </w:drawing>
      </w:r>
    </w:p>
    <w:p w14:paraId="40FC11B2" w14:textId="213FBB39" w:rsidR="00B72910" w:rsidRDefault="00B72910" w:rsidP="001D2F2F"/>
    <w:p w14:paraId="24FE4037" w14:textId="0F445DF5" w:rsidR="00B72910" w:rsidRDefault="004D686E" w:rsidP="001D2F2F">
      <w:r>
        <w:rPr>
          <w:noProof/>
        </w:rPr>
        <w:drawing>
          <wp:inline distT="0" distB="0" distL="0" distR="0" wp14:anchorId="4CD53E1E" wp14:editId="04314984">
            <wp:extent cx="6645910" cy="303530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645910" cy="3035300"/>
                    </a:xfrm>
                    <a:prstGeom prst="rect">
                      <a:avLst/>
                    </a:prstGeom>
                  </pic:spPr>
                </pic:pic>
              </a:graphicData>
            </a:graphic>
          </wp:inline>
        </w:drawing>
      </w:r>
    </w:p>
    <w:p w14:paraId="13AFCA02" w14:textId="71DE0EAA" w:rsidR="00B72910" w:rsidRDefault="00B72910" w:rsidP="001D2F2F"/>
    <w:p w14:paraId="242F459A" w14:textId="05FBA2EA" w:rsidR="00D50C89" w:rsidRDefault="00D50C89" w:rsidP="00D50C89">
      <w:r>
        <w:rPr>
          <w:rFonts w:hint="eastAsia"/>
        </w:rPr>
        <w:t>内存计数中的类别如下所示：</w:t>
      </w:r>
    </w:p>
    <w:p w14:paraId="448DE83B" w14:textId="77777777" w:rsidR="00D50C89" w:rsidRDefault="00D50C89" w:rsidP="00166993">
      <w:pPr>
        <w:pStyle w:val="a4"/>
        <w:numPr>
          <w:ilvl w:val="0"/>
          <w:numId w:val="29"/>
        </w:numPr>
        <w:ind w:firstLineChars="0"/>
      </w:pPr>
      <w:r>
        <w:rPr>
          <w:rFonts w:hint="eastAsia"/>
        </w:rPr>
        <w:t>Java</w:t>
      </w:r>
      <w:r>
        <w:rPr>
          <w:rFonts w:hint="eastAsia"/>
        </w:rPr>
        <w:t>：从</w:t>
      </w:r>
      <w:r>
        <w:rPr>
          <w:rFonts w:hint="eastAsia"/>
        </w:rPr>
        <w:t xml:space="preserve"> Java </w:t>
      </w:r>
      <w:r>
        <w:rPr>
          <w:rFonts w:hint="eastAsia"/>
        </w:rPr>
        <w:t>或</w:t>
      </w:r>
      <w:r>
        <w:rPr>
          <w:rFonts w:hint="eastAsia"/>
        </w:rPr>
        <w:t xml:space="preserve"> Kotlin </w:t>
      </w:r>
      <w:r>
        <w:rPr>
          <w:rFonts w:hint="eastAsia"/>
        </w:rPr>
        <w:t>代码分配的对象内存。</w:t>
      </w:r>
    </w:p>
    <w:p w14:paraId="5A987C99" w14:textId="6C055277" w:rsidR="00D50C89" w:rsidRDefault="00D50C89" w:rsidP="00166993">
      <w:pPr>
        <w:pStyle w:val="a4"/>
        <w:numPr>
          <w:ilvl w:val="0"/>
          <w:numId w:val="29"/>
        </w:numPr>
        <w:ind w:firstLineChars="0"/>
      </w:pPr>
      <w:r>
        <w:rPr>
          <w:rFonts w:hint="eastAsia"/>
        </w:rPr>
        <w:t>Native</w:t>
      </w:r>
      <w:r>
        <w:rPr>
          <w:rFonts w:hint="eastAsia"/>
        </w:rPr>
        <w:t>：从</w:t>
      </w:r>
      <w:r>
        <w:rPr>
          <w:rFonts w:hint="eastAsia"/>
        </w:rPr>
        <w:t xml:space="preserve"> C </w:t>
      </w:r>
      <w:r>
        <w:rPr>
          <w:rFonts w:hint="eastAsia"/>
        </w:rPr>
        <w:t>或</w:t>
      </w:r>
      <w:r>
        <w:rPr>
          <w:rFonts w:hint="eastAsia"/>
        </w:rPr>
        <w:t xml:space="preserve"> C++ </w:t>
      </w:r>
      <w:r>
        <w:rPr>
          <w:rFonts w:hint="eastAsia"/>
        </w:rPr>
        <w:t>代码分配的对象内存。</w:t>
      </w:r>
    </w:p>
    <w:p w14:paraId="0446F5BB" w14:textId="106FAFEB" w:rsidR="00D50C89" w:rsidRDefault="00D50C89" w:rsidP="00D50C89">
      <w:pPr>
        <w:ind w:firstLine="420"/>
      </w:pPr>
      <w:r>
        <w:rPr>
          <w:rFonts w:hint="eastAsia"/>
        </w:rPr>
        <w:t>即使您的应用中不使用</w:t>
      </w:r>
      <w:r>
        <w:rPr>
          <w:rFonts w:hint="eastAsia"/>
        </w:rPr>
        <w:t xml:space="preserve"> C++</w:t>
      </w:r>
      <w:r>
        <w:rPr>
          <w:rFonts w:hint="eastAsia"/>
        </w:rPr>
        <w:t>，您也可能会看到此处使用的一些原生内存，因为</w:t>
      </w:r>
      <w:r>
        <w:rPr>
          <w:rFonts w:hint="eastAsia"/>
        </w:rPr>
        <w:t xml:space="preserve"> Android </w:t>
      </w:r>
      <w:r>
        <w:rPr>
          <w:rFonts w:hint="eastAsia"/>
        </w:rPr>
        <w:t>框架使用原生内存代表您处理各种任务，如处理图像资源和其他图形时，即使您编写的代码采用</w:t>
      </w:r>
      <w:r>
        <w:rPr>
          <w:rFonts w:hint="eastAsia"/>
        </w:rPr>
        <w:t xml:space="preserve"> Java </w:t>
      </w:r>
      <w:r>
        <w:rPr>
          <w:rFonts w:hint="eastAsia"/>
        </w:rPr>
        <w:t>或</w:t>
      </w:r>
      <w:r>
        <w:rPr>
          <w:rFonts w:hint="eastAsia"/>
        </w:rPr>
        <w:t xml:space="preserve"> Kotlin </w:t>
      </w:r>
      <w:r>
        <w:rPr>
          <w:rFonts w:hint="eastAsia"/>
        </w:rPr>
        <w:t>语言。</w:t>
      </w:r>
    </w:p>
    <w:p w14:paraId="0FBB4B63" w14:textId="040E2805" w:rsidR="00D50C89" w:rsidRDefault="00D50C89" w:rsidP="00166993">
      <w:pPr>
        <w:pStyle w:val="a4"/>
        <w:numPr>
          <w:ilvl w:val="0"/>
          <w:numId w:val="30"/>
        </w:numPr>
        <w:ind w:firstLineChars="0"/>
      </w:pPr>
      <w:r>
        <w:rPr>
          <w:rFonts w:hint="eastAsia"/>
        </w:rPr>
        <w:t>Graphics</w:t>
      </w:r>
      <w:r>
        <w:rPr>
          <w:rFonts w:hint="eastAsia"/>
        </w:rPr>
        <w:t>：图形缓冲区队列向屏幕显示像素（包括</w:t>
      </w:r>
      <w:r>
        <w:rPr>
          <w:rFonts w:hint="eastAsia"/>
        </w:rPr>
        <w:t xml:space="preserve"> GL </w:t>
      </w:r>
      <w:r>
        <w:rPr>
          <w:rFonts w:hint="eastAsia"/>
        </w:rPr>
        <w:t>表面、</w:t>
      </w:r>
      <w:r>
        <w:rPr>
          <w:rFonts w:hint="eastAsia"/>
        </w:rPr>
        <w:t xml:space="preserve">GL </w:t>
      </w:r>
      <w:r>
        <w:rPr>
          <w:rFonts w:hint="eastAsia"/>
        </w:rPr>
        <w:t>纹理等等）所使用的内存。</w:t>
      </w:r>
      <w:r>
        <w:rPr>
          <w:rFonts w:hint="eastAsia"/>
        </w:rPr>
        <w:t xml:space="preserve"> </w:t>
      </w:r>
      <w:r>
        <w:rPr>
          <w:rFonts w:hint="eastAsia"/>
        </w:rPr>
        <w:t>（请注意，这是与</w:t>
      </w:r>
      <w:r>
        <w:rPr>
          <w:rFonts w:hint="eastAsia"/>
        </w:rPr>
        <w:t xml:space="preserve"> CPU </w:t>
      </w:r>
      <w:r>
        <w:rPr>
          <w:rFonts w:hint="eastAsia"/>
        </w:rPr>
        <w:t>共享的内存，不是</w:t>
      </w:r>
      <w:r>
        <w:rPr>
          <w:rFonts w:hint="eastAsia"/>
        </w:rPr>
        <w:t xml:space="preserve"> GPU </w:t>
      </w:r>
      <w:r>
        <w:rPr>
          <w:rFonts w:hint="eastAsia"/>
        </w:rPr>
        <w:t>专用内存。）</w:t>
      </w:r>
    </w:p>
    <w:p w14:paraId="1FF867B1" w14:textId="706CF156" w:rsidR="00D50C89" w:rsidRDefault="00D50C89" w:rsidP="00166993">
      <w:pPr>
        <w:pStyle w:val="a4"/>
        <w:numPr>
          <w:ilvl w:val="0"/>
          <w:numId w:val="30"/>
        </w:numPr>
        <w:ind w:firstLineChars="0"/>
      </w:pPr>
      <w:r>
        <w:rPr>
          <w:rFonts w:hint="eastAsia"/>
        </w:rPr>
        <w:t>Stack</w:t>
      </w:r>
      <w:r>
        <w:rPr>
          <w:rFonts w:hint="eastAsia"/>
        </w:rPr>
        <w:t>：</w:t>
      </w:r>
      <w:r>
        <w:rPr>
          <w:rFonts w:hint="eastAsia"/>
        </w:rPr>
        <w:t xml:space="preserve"> </w:t>
      </w:r>
      <w:r>
        <w:rPr>
          <w:rFonts w:hint="eastAsia"/>
        </w:rPr>
        <w:t>您的应用中的原生堆栈和</w:t>
      </w:r>
      <w:r>
        <w:rPr>
          <w:rFonts w:hint="eastAsia"/>
        </w:rPr>
        <w:t xml:space="preserve"> Java </w:t>
      </w:r>
      <w:r>
        <w:rPr>
          <w:rFonts w:hint="eastAsia"/>
        </w:rPr>
        <w:t>堆栈使用的内存。</w:t>
      </w:r>
      <w:r>
        <w:rPr>
          <w:rFonts w:hint="eastAsia"/>
        </w:rPr>
        <w:t xml:space="preserve"> </w:t>
      </w:r>
      <w:r>
        <w:rPr>
          <w:rFonts w:hint="eastAsia"/>
        </w:rPr>
        <w:t>这通常与您的应用运行多少线程有关。</w:t>
      </w:r>
    </w:p>
    <w:p w14:paraId="22B1EF6E" w14:textId="66CF6418" w:rsidR="00D50C89" w:rsidRPr="00D50C89" w:rsidRDefault="00D50C89" w:rsidP="00166993">
      <w:pPr>
        <w:pStyle w:val="a4"/>
        <w:numPr>
          <w:ilvl w:val="0"/>
          <w:numId w:val="30"/>
        </w:numPr>
        <w:ind w:firstLineChars="0"/>
      </w:pPr>
      <w:r>
        <w:rPr>
          <w:rFonts w:hint="eastAsia"/>
        </w:rPr>
        <w:t>Code</w:t>
      </w:r>
      <w:r>
        <w:rPr>
          <w:rFonts w:hint="eastAsia"/>
        </w:rPr>
        <w:t>：您的应用用于处理代码和资源（如</w:t>
      </w:r>
      <w:r>
        <w:rPr>
          <w:rFonts w:hint="eastAsia"/>
        </w:rPr>
        <w:t xml:space="preserve"> dex </w:t>
      </w:r>
      <w:r>
        <w:rPr>
          <w:rFonts w:hint="eastAsia"/>
        </w:rPr>
        <w:t>字节码、已优化或已编译的</w:t>
      </w:r>
      <w:r>
        <w:rPr>
          <w:rFonts w:hint="eastAsia"/>
        </w:rPr>
        <w:t xml:space="preserve"> dex </w:t>
      </w:r>
      <w:r>
        <w:rPr>
          <w:rFonts w:hint="eastAsia"/>
        </w:rPr>
        <w:t>码、</w:t>
      </w:r>
      <w:r>
        <w:rPr>
          <w:rFonts w:hint="eastAsia"/>
        </w:rPr>
        <w:t xml:space="preserve">.so </w:t>
      </w:r>
      <w:r>
        <w:rPr>
          <w:rFonts w:hint="eastAsia"/>
        </w:rPr>
        <w:t>库和字体）的内存。</w:t>
      </w:r>
    </w:p>
    <w:p w14:paraId="3B0398DF" w14:textId="41F6F110" w:rsidR="00D50C89" w:rsidRPr="00D50C89" w:rsidRDefault="00D50C89" w:rsidP="00166993">
      <w:pPr>
        <w:pStyle w:val="a4"/>
        <w:numPr>
          <w:ilvl w:val="0"/>
          <w:numId w:val="30"/>
        </w:numPr>
        <w:ind w:firstLineChars="0"/>
      </w:pPr>
      <w:r>
        <w:rPr>
          <w:rFonts w:hint="eastAsia"/>
        </w:rPr>
        <w:t>Other</w:t>
      </w:r>
      <w:r>
        <w:rPr>
          <w:rFonts w:hint="eastAsia"/>
        </w:rPr>
        <w:t>：您的应用使用的系统不确定如何分类的内存。</w:t>
      </w:r>
    </w:p>
    <w:p w14:paraId="140C6C85" w14:textId="77777777" w:rsidR="00D50C89" w:rsidRDefault="00D50C89" w:rsidP="00166993">
      <w:pPr>
        <w:pStyle w:val="a4"/>
        <w:numPr>
          <w:ilvl w:val="0"/>
          <w:numId w:val="30"/>
        </w:numPr>
        <w:ind w:firstLineChars="0"/>
      </w:pPr>
      <w:r>
        <w:rPr>
          <w:rFonts w:hint="eastAsia"/>
        </w:rPr>
        <w:t>Allocated</w:t>
      </w:r>
      <w:r>
        <w:rPr>
          <w:rFonts w:hint="eastAsia"/>
        </w:rPr>
        <w:t>：您的应用分配的</w:t>
      </w:r>
      <w:r>
        <w:rPr>
          <w:rFonts w:hint="eastAsia"/>
        </w:rPr>
        <w:t xml:space="preserve"> Java/Kotlin </w:t>
      </w:r>
      <w:r>
        <w:rPr>
          <w:rFonts w:hint="eastAsia"/>
        </w:rPr>
        <w:t>对象数。</w:t>
      </w:r>
      <w:r>
        <w:rPr>
          <w:rFonts w:hint="eastAsia"/>
        </w:rPr>
        <w:t xml:space="preserve"> </w:t>
      </w:r>
      <w:r>
        <w:rPr>
          <w:rFonts w:hint="eastAsia"/>
        </w:rPr>
        <w:t>它没有计入</w:t>
      </w:r>
      <w:r>
        <w:rPr>
          <w:rFonts w:hint="eastAsia"/>
        </w:rPr>
        <w:t xml:space="preserve"> C </w:t>
      </w:r>
      <w:r>
        <w:rPr>
          <w:rFonts w:hint="eastAsia"/>
        </w:rPr>
        <w:t>或</w:t>
      </w:r>
      <w:r>
        <w:rPr>
          <w:rFonts w:hint="eastAsia"/>
        </w:rPr>
        <w:t xml:space="preserve"> C++ </w:t>
      </w:r>
      <w:r>
        <w:rPr>
          <w:rFonts w:hint="eastAsia"/>
        </w:rPr>
        <w:t>中分配的对象。</w:t>
      </w:r>
    </w:p>
    <w:p w14:paraId="3BABE510" w14:textId="77777777" w:rsidR="00D50C89" w:rsidRDefault="00D50C89" w:rsidP="00D50C89"/>
    <w:p w14:paraId="4C7F59DF" w14:textId="77777777" w:rsidR="00D50C89" w:rsidRDefault="00D50C89" w:rsidP="00D50C89">
      <w:r>
        <w:rPr>
          <w:rFonts w:hint="eastAsia"/>
        </w:rPr>
        <w:t>当连接至运行</w:t>
      </w:r>
      <w:r>
        <w:rPr>
          <w:rFonts w:hint="eastAsia"/>
        </w:rPr>
        <w:t xml:space="preserve"> Android 7.1 </w:t>
      </w:r>
      <w:r>
        <w:rPr>
          <w:rFonts w:hint="eastAsia"/>
        </w:rPr>
        <w:t>及更低版本的设备时，此分配仅在</w:t>
      </w:r>
      <w:r>
        <w:rPr>
          <w:rFonts w:hint="eastAsia"/>
        </w:rPr>
        <w:t xml:space="preserve"> Memory Profiler </w:t>
      </w:r>
      <w:r>
        <w:rPr>
          <w:rFonts w:hint="eastAsia"/>
        </w:rPr>
        <w:t>连接至您运行的应用时才开始计数。</w:t>
      </w:r>
      <w:r>
        <w:rPr>
          <w:rFonts w:hint="eastAsia"/>
        </w:rPr>
        <w:t xml:space="preserve"> </w:t>
      </w:r>
      <w:r>
        <w:rPr>
          <w:rFonts w:hint="eastAsia"/>
        </w:rPr>
        <w:t>因此，您开始分析之前分配的任何对象都不会被计入。</w:t>
      </w:r>
      <w:r>
        <w:rPr>
          <w:rFonts w:hint="eastAsia"/>
        </w:rPr>
        <w:t xml:space="preserve"> </w:t>
      </w:r>
      <w:r>
        <w:rPr>
          <w:rFonts w:hint="eastAsia"/>
        </w:rPr>
        <w:t>不过，</w:t>
      </w:r>
      <w:r>
        <w:rPr>
          <w:rFonts w:hint="eastAsia"/>
        </w:rPr>
        <w:t xml:space="preserve">Android 8.0 </w:t>
      </w:r>
      <w:r>
        <w:rPr>
          <w:rFonts w:hint="eastAsia"/>
        </w:rPr>
        <w:t>附带一个设备内置分析工具，该工具可记录所有分配，因此，在</w:t>
      </w:r>
      <w:r>
        <w:rPr>
          <w:rFonts w:hint="eastAsia"/>
        </w:rPr>
        <w:t xml:space="preserve"> Android 8.0 </w:t>
      </w:r>
      <w:r>
        <w:rPr>
          <w:rFonts w:hint="eastAsia"/>
        </w:rPr>
        <w:t>及更高版本上，此数字始终表示您的应用中待处理的</w:t>
      </w:r>
      <w:r>
        <w:rPr>
          <w:rFonts w:hint="eastAsia"/>
        </w:rPr>
        <w:t xml:space="preserve"> Java </w:t>
      </w:r>
      <w:r>
        <w:rPr>
          <w:rFonts w:hint="eastAsia"/>
        </w:rPr>
        <w:t>对象总数。</w:t>
      </w:r>
    </w:p>
    <w:p w14:paraId="4CA7AFA8" w14:textId="77777777" w:rsidR="00D50C89" w:rsidRDefault="00D50C89" w:rsidP="00D50C89"/>
    <w:p w14:paraId="580A8C3B" w14:textId="77777777" w:rsidR="00D50C89" w:rsidRDefault="00D50C89" w:rsidP="00D50C89">
      <w:r>
        <w:rPr>
          <w:rFonts w:hint="eastAsia"/>
        </w:rPr>
        <w:t>与以前的</w:t>
      </w:r>
      <w:r>
        <w:rPr>
          <w:rFonts w:hint="eastAsia"/>
        </w:rPr>
        <w:t xml:space="preserve"> Android Monitor </w:t>
      </w:r>
      <w:r>
        <w:rPr>
          <w:rFonts w:hint="eastAsia"/>
        </w:rPr>
        <w:t>工具中的内存计数相比，新的</w:t>
      </w:r>
      <w:r>
        <w:rPr>
          <w:rFonts w:hint="eastAsia"/>
        </w:rPr>
        <w:t xml:space="preserve"> Memory Profiler </w:t>
      </w:r>
      <w:r>
        <w:rPr>
          <w:rFonts w:hint="eastAsia"/>
        </w:rPr>
        <w:t>以不同的方式记录您的内存，因此，您的内存使用量现在看上去可能会更高些。</w:t>
      </w:r>
      <w:r>
        <w:rPr>
          <w:rFonts w:hint="eastAsia"/>
        </w:rPr>
        <w:t xml:space="preserve"> Memory Profiler </w:t>
      </w:r>
      <w:r>
        <w:rPr>
          <w:rFonts w:hint="eastAsia"/>
        </w:rPr>
        <w:t>监控的类别更多，这会增加总的内存使用量，但如果您仅关心</w:t>
      </w:r>
      <w:r>
        <w:rPr>
          <w:rFonts w:hint="eastAsia"/>
        </w:rPr>
        <w:t xml:space="preserve"> Java </w:t>
      </w:r>
      <w:r>
        <w:rPr>
          <w:rFonts w:hint="eastAsia"/>
        </w:rPr>
        <w:t>堆内存，则“</w:t>
      </w:r>
      <w:r>
        <w:rPr>
          <w:rFonts w:hint="eastAsia"/>
        </w:rPr>
        <w:t>Java</w:t>
      </w:r>
      <w:r>
        <w:rPr>
          <w:rFonts w:hint="eastAsia"/>
        </w:rPr>
        <w:t>”项的数字应与以前工具中的数值相似。</w:t>
      </w:r>
    </w:p>
    <w:p w14:paraId="27B2A939" w14:textId="77777777" w:rsidR="00D50C89" w:rsidRDefault="00D50C89" w:rsidP="00D50C89"/>
    <w:p w14:paraId="0C12B7DE" w14:textId="77777777" w:rsidR="00D50C89" w:rsidRDefault="00D50C89" w:rsidP="00D50C89">
      <w:r>
        <w:rPr>
          <w:rFonts w:hint="eastAsia"/>
        </w:rPr>
        <w:t>然而，</w:t>
      </w:r>
      <w:r>
        <w:rPr>
          <w:rFonts w:hint="eastAsia"/>
        </w:rPr>
        <w:t xml:space="preserve">Java </w:t>
      </w:r>
      <w:r>
        <w:rPr>
          <w:rFonts w:hint="eastAsia"/>
        </w:rPr>
        <w:t>数字可能与您在</w:t>
      </w:r>
      <w:r>
        <w:rPr>
          <w:rFonts w:hint="eastAsia"/>
        </w:rPr>
        <w:t xml:space="preserve"> Android Monitor </w:t>
      </w:r>
      <w:r>
        <w:rPr>
          <w:rFonts w:hint="eastAsia"/>
        </w:rPr>
        <w:t>中看到的数字并非完全相同，这是因为应用的</w:t>
      </w:r>
      <w:r>
        <w:rPr>
          <w:rFonts w:hint="eastAsia"/>
        </w:rPr>
        <w:t xml:space="preserve"> Java </w:t>
      </w:r>
      <w:r>
        <w:rPr>
          <w:rFonts w:hint="eastAsia"/>
        </w:rPr>
        <w:t>堆是从</w:t>
      </w:r>
      <w:r>
        <w:rPr>
          <w:rFonts w:hint="eastAsia"/>
        </w:rPr>
        <w:t xml:space="preserve"> Zygote </w:t>
      </w:r>
      <w:r>
        <w:rPr>
          <w:rFonts w:hint="eastAsia"/>
        </w:rPr>
        <w:t>启动的，而新数字则计入了为它分配的所有物理内存页面。</w:t>
      </w:r>
      <w:r>
        <w:rPr>
          <w:rFonts w:hint="eastAsia"/>
        </w:rPr>
        <w:t xml:space="preserve"> </w:t>
      </w:r>
      <w:r>
        <w:rPr>
          <w:rFonts w:hint="eastAsia"/>
        </w:rPr>
        <w:t>因此，它可以准确反映您的应用实际使用了多少物理内存。</w:t>
      </w:r>
    </w:p>
    <w:p w14:paraId="4524700D" w14:textId="77777777" w:rsidR="00D50C89" w:rsidRDefault="00D50C89" w:rsidP="00D50C89"/>
    <w:p w14:paraId="6EE5750F" w14:textId="21EB899A" w:rsidR="004D686E" w:rsidRDefault="00D50C89" w:rsidP="00D50C89">
      <w:r>
        <w:rPr>
          <w:rFonts w:hint="eastAsia"/>
        </w:rPr>
        <w:t>注：目前，</w:t>
      </w:r>
      <w:r>
        <w:rPr>
          <w:rFonts w:hint="eastAsia"/>
        </w:rPr>
        <w:t xml:space="preserve">Memory Profiler </w:t>
      </w:r>
      <w:r>
        <w:rPr>
          <w:rFonts w:hint="eastAsia"/>
        </w:rPr>
        <w:t>还会显示应用中的一些误报的原生内存使用量，而这些内存实际上是分析工具使用的。</w:t>
      </w:r>
      <w:r>
        <w:rPr>
          <w:rFonts w:hint="eastAsia"/>
        </w:rPr>
        <w:t xml:space="preserve"> </w:t>
      </w:r>
      <w:r>
        <w:rPr>
          <w:rFonts w:hint="eastAsia"/>
        </w:rPr>
        <w:t>对于大约</w:t>
      </w:r>
      <w:r>
        <w:rPr>
          <w:rFonts w:hint="eastAsia"/>
        </w:rPr>
        <w:t xml:space="preserve"> 100000 </w:t>
      </w:r>
      <w:r>
        <w:rPr>
          <w:rFonts w:hint="eastAsia"/>
        </w:rPr>
        <w:t>个对象，最多会使报告的内存使用量增加</w:t>
      </w:r>
      <w:r>
        <w:rPr>
          <w:rFonts w:hint="eastAsia"/>
        </w:rPr>
        <w:t xml:space="preserve"> 10MB</w:t>
      </w:r>
      <w:r>
        <w:rPr>
          <w:rFonts w:hint="eastAsia"/>
        </w:rPr>
        <w:t>。</w:t>
      </w:r>
      <w:r>
        <w:rPr>
          <w:rFonts w:hint="eastAsia"/>
        </w:rPr>
        <w:t xml:space="preserve"> </w:t>
      </w:r>
      <w:r>
        <w:rPr>
          <w:rFonts w:hint="eastAsia"/>
        </w:rPr>
        <w:t>在这些工具的未来版本中，这些数字将从您的数据中过滤掉。</w:t>
      </w:r>
    </w:p>
    <w:p w14:paraId="7526B459" w14:textId="68E1A28E" w:rsidR="004D686E" w:rsidRDefault="004D686E" w:rsidP="001D2F2F"/>
    <w:p w14:paraId="332614E7" w14:textId="56FCAA4C" w:rsidR="004D686E" w:rsidRDefault="004D686E" w:rsidP="001D2F2F"/>
    <w:p w14:paraId="361E1148" w14:textId="61B08A25" w:rsidR="004D686E" w:rsidRDefault="00D50C89" w:rsidP="00D50C89">
      <w:pPr>
        <w:pStyle w:val="5"/>
      </w:pPr>
      <w:r>
        <w:rPr>
          <w:rFonts w:hint="eastAsia"/>
        </w:rPr>
        <w:t>2</w:t>
      </w:r>
      <w:r>
        <w:t xml:space="preserve"> </w:t>
      </w:r>
      <w:r w:rsidRPr="00D50C89">
        <w:rPr>
          <w:rFonts w:hint="eastAsia"/>
        </w:rPr>
        <w:t>查看内存分配</w:t>
      </w:r>
    </w:p>
    <w:p w14:paraId="1CDB1ABC" w14:textId="77777777" w:rsidR="005F4A64" w:rsidRDefault="005F4A64" w:rsidP="005F4A64">
      <w:r>
        <w:rPr>
          <w:rFonts w:hint="eastAsia"/>
        </w:rPr>
        <w:t>内存分配显示内存中每个对象是如何分配的。</w:t>
      </w:r>
      <w:r>
        <w:rPr>
          <w:rFonts w:hint="eastAsia"/>
        </w:rPr>
        <w:t xml:space="preserve"> </w:t>
      </w:r>
      <w:r>
        <w:rPr>
          <w:rFonts w:hint="eastAsia"/>
        </w:rPr>
        <w:t>具体而言，</w:t>
      </w:r>
      <w:r>
        <w:rPr>
          <w:rFonts w:hint="eastAsia"/>
        </w:rPr>
        <w:t xml:space="preserve">Memory Profiler </w:t>
      </w:r>
      <w:r>
        <w:rPr>
          <w:rFonts w:hint="eastAsia"/>
        </w:rPr>
        <w:t>可为您显示有关对象分配的以下信息：</w:t>
      </w:r>
    </w:p>
    <w:p w14:paraId="1C9D6B1A" w14:textId="77777777" w:rsidR="005F4A64" w:rsidRDefault="005F4A64" w:rsidP="005F4A64"/>
    <w:p w14:paraId="5E227EE3" w14:textId="77777777" w:rsidR="005F4A64" w:rsidRDefault="005F4A64" w:rsidP="00166993">
      <w:pPr>
        <w:pStyle w:val="a4"/>
        <w:numPr>
          <w:ilvl w:val="0"/>
          <w:numId w:val="32"/>
        </w:numPr>
        <w:ind w:firstLineChars="0"/>
      </w:pPr>
      <w:r>
        <w:rPr>
          <w:rFonts w:hint="eastAsia"/>
        </w:rPr>
        <w:t>分配哪些类型的对象以及它们使用多少空间。</w:t>
      </w:r>
    </w:p>
    <w:p w14:paraId="6C6ABE60" w14:textId="77777777" w:rsidR="005F4A64" w:rsidRDefault="005F4A64" w:rsidP="00166993">
      <w:pPr>
        <w:pStyle w:val="a4"/>
        <w:numPr>
          <w:ilvl w:val="0"/>
          <w:numId w:val="31"/>
        </w:numPr>
        <w:ind w:firstLineChars="0"/>
      </w:pPr>
      <w:r>
        <w:rPr>
          <w:rFonts w:hint="eastAsia"/>
        </w:rPr>
        <w:t>每个分配的堆叠追踪，包括在哪个线程中。</w:t>
      </w:r>
    </w:p>
    <w:p w14:paraId="56166900" w14:textId="77777777" w:rsidR="005F4A64" w:rsidRDefault="005F4A64" w:rsidP="00166993">
      <w:pPr>
        <w:pStyle w:val="a4"/>
        <w:numPr>
          <w:ilvl w:val="0"/>
          <w:numId w:val="31"/>
        </w:numPr>
        <w:ind w:firstLineChars="0"/>
      </w:pPr>
      <w:r>
        <w:rPr>
          <w:rFonts w:hint="eastAsia"/>
        </w:rPr>
        <w:t>对象在何时被取消分配（仅当使用运行</w:t>
      </w:r>
      <w:r>
        <w:rPr>
          <w:rFonts w:hint="eastAsia"/>
        </w:rPr>
        <w:t xml:space="preserve"> Android 8.0 </w:t>
      </w:r>
      <w:r>
        <w:rPr>
          <w:rFonts w:hint="eastAsia"/>
        </w:rPr>
        <w:t>或更高版本的设备时）。</w:t>
      </w:r>
    </w:p>
    <w:p w14:paraId="543D7725" w14:textId="34C71638" w:rsidR="004D686E" w:rsidRDefault="005F4A64" w:rsidP="005F4A64">
      <w:r>
        <w:rPr>
          <w:rFonts w:hint="eastAsia"/>
        </w:rPr>
        <w:t>如果您的设备运行</w:t>
      </w:r>
      <w:r>
        <w:rPr>
          <w:rFonts w:hint="eastAsia"/>
        </w:rPr>
        <w:t xml:space="preserve"> Android 8.0 </w:t>
      </w:r>
      <w:r>
        <w:rPr>
          <w:rFonts w:hint="eastAsia"/>
        </w:rPr>
        <w:t>或更高版本，您可以随时按照下述方法查看您的对象分配：</w:t>
      </w:r>
      <w:r>
        <w:rPr>
          <w:rFonts w:hint="eastAsia"/>
        </w:rPr>
        <w:t xml:space="preserve"> </w:t>
      </w:r>
      <w:r>
        <w:rPr>
          <w:rFonts w:hint="eastAsia"/>
        </w:rPr>
        <w:t>只需点击并按住时间线，并拖动选择您想要查看分配的区域（如视频</w:t>
      </w:r>
      <w:r>
        <w:rPr>
          <w:rFonts w:hint="eastAsia"/>
        </w:rPr>
        <w:t xml:space="preserve"> 1 </w:t>
      </w:r>
      <w:r>
        <w:rPr>
          <w:rFonts w:hint="eastAsia"/>
        </w:rPr>
        <w:t>中所示）。</w:t>
      </w:r>
      <w:r>
        <w:rPr>
          <w:rFonts w:hint="eastAsia"/>
        </w:rPr>
        <w:t xml:space="preserve"> </w:t>
      </w:r>
      <w:r>
        <w:rPr>
          <w:rFonts w:hint="eastAsia"/>
        </w:rPr>
        <w:t>不需要开始记录会话，因为</w:t>
      </w:r>
      <w:r>
        <w:rPr>
          <w:rFonts w:hint="eastAsia"/>
        </w:rPr>
        <w:t xml:space="preserve"> Android 8.0 </w:t>
      </w:r>
      <w:r>
        <w:rPr>
          <w:rFonts w:hint="eastAsia"/>
        </w:rPr>
        <w:t>及更高版本附带设备内置分析工具，可持续跟踪您的应用分配。</w:t>
      </w:r>
    </w:p>
    <w:p w14:paraId="2C53BA8B" w14:textId="3824F13D" w:rsidR="00D50C89" w:rsidRDefault="005F4A64" w:rsidP="001D2F2F">
      <w:r>
        <w:rPr>
          <w:noProof/>
        </w:rPr>
        <w:drawing>
          <wp:inline distT="0" distB="0" distL="0" distR="0" wp14:anchorId="7C4792A3" wp14:editId="63BF9955">
            <wp:extent cx="6645910" cy="360299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910" cy="3602990"/>
                    </a:xfrm>
                    <a:prstGeom prst="rect">
                      <a:avLst/>
                    </a:prstGeom>
                  </pic:spPr>
                </pic:pic>
              </a:graphicData>
            </a:graphic>
          </wp:inline>
        </w:drawing>
      </w:r>
    </w:p>
    <w:p w14:paraId="3F7BF191" w14:textId="77777777" w:rsidR="005F4A64" w:rsidRDefault="005F4A64" w:rsidP="001D2F2F"/>
    <w:p w14:paraId="3FDA65A1" w14:textId="3DB81B3A" w:rsidR="005F4A64" w:rsidRDefault="005F4A64" w:rsidP="005F4A64">
      <w:r>
        <w:rPr>
          <w:rFonts w:hint="eastAsia"/>
        </w:rPr>
        <w:t>在选择一个时间线区域后（或当您使用运行</w:t>
      </w:r>
      <w:r>
        <w:rPr>
          <w:rFonts w:hint="eastAsia"/>
        </w:rPr>
        <w:t xml:space="preserve"> Android 7.1 </w:t>
      </w:r>
      <w:r>
        <w:rPr>
          <w:rFonts w:hint="eastAsia"/>
        </w:rPr>
        <w:t>或更低版本的设备完成记录会话时），已分配对象的列表将显示在时间线下方，按类名称进行分组，并按其堆计数排序。</w:t>
      </w:r>
    </w:p>
    <w:p w14:paraId="3879ADBA" w14:textId="77777777" w:rsidR="005F4A64" w:rsidRDefault="005F4A64" w:rsidP="005F4A64">
      <w:r>
        <w:rPr>
          <w:rFonts w:hint="eastAsia"/>
        </w:rPr>
        <w:lastRenderedPageBreak/>
        <w:t>注：在</w:t>
      </w:r>
      <w:r>
        <w:rPr>
          <w:rFonts w:hint="eastAsia"/>
        </w:rPr>
        <w:t xml:space="preserve"> Android 7.1 </w:t>
      </w:r>
      <w:r>
        <w:rPr>
          <w:rFonts w:hint="eastAsia"/>
        </w:rPr>
        <w:t>及更低版本上，您最多可以记录</w:t>
      </w:r>
      <w:r>
        <w:rPr>
          <w:rFonts w:hint="eastAsia"/>
        </w:rPr>
        <w:t xml:space="preserve"> 65535 </w:t>
      </w:r>
      <w:r>
        <w:rPr>
          <w:rFonts w:hint="eastAsia"/>
        </w:rPr>
        <w:t>个分配。</w:t>
      </w:r>
      <w:r>
        <w:rPr>
          <w:rFonts w:hint="eastAsia"/>
        </w:rPr>
        <w:t xml:space="preserve"> </w:t>
      </w:r>
      <w:r>
        <w:rPr>
          <w:rFonts w:hint="eastAsia"/>
        </w:rPr>
        <w:t>如果您的记录会话超出此限值，则记录中仅保存最新的</w:t>
      </w:r>
      <w:r>
        <w:rPr>
          <w:rFonts w:hint="eastAsia"/>
        </w:rPr>
        <w:t xml:space="preserve"> 65535 </w:t>
      </w:r>
      <w:r>
        <w:rPr>
          <w:rFonts w:hint="eastAsia"/>
        </w:rPr>
        <w:t>个分配。</w:t>
      </w:r>
      <w:r>
        <w:rPr>
          <w:rFonts w:hint="eastAsia"/>
        </w:rPr>
        <w:t xml:space="preserve"> </w:t>
      </w:r>
      <w:r>
        <w:rPr>
          <w:rFonts w:hint="eastAsia"/>
        </w:rPr>
        <w:t>（在</w:t>
      </w:r>
      <w:r>
        <w:rPr>
          <w:rFonts w:hint="eastAsia"/>
        </w:rPr>
        <w:t xml:space="preserve"> Android 8.0 </w:t>
      </w:r>
      <w:r>
        <w:rPr>
          <w:rFonts w:hint="eastAsia"/>
        </w:rPr>
        <w:t>及更高版本中，则没有实际的限制。）</w:t>
      </w:r>
    </w:p>
    <w:p w14:paraId="2F0A830D" w14:textId="77777777" w:rsidR="005F4A64" w:rsidRDefault="005F4A64" w:rsidP="005F4A64"/>
    <w:p w14:paraId="41525254" w14:textId="77777777" w:rsidR="005F4A64" w:rsidRDefault="005F4A64" w:rsidP="005F4A64">
      <w:r>
        <w:rPr>
          <w:rFonts w:hint="eastAsia"/>
        </w:rPr>
        <w:t>要检查分配记录，请按以下步骤操作：</w:t>
      </w:r>
    </w:p>
    <w:p w14:paraId="0E2D3ABC" w14:textId="77777777" w:rsidR="005F4A64" w:rsidRDefault="005F4A64" w:rsidP="005F4A64"/>
    <w:p w14:paraId="7832E615" w14:textId="77777777" w:rsidR="005F4A64" w:rsidRDefault="005F4A64" w:rsidP="005F4A64">
      <w:r>
        <w:rPr>
          <w:rFonts w:hint="eastAsia"/>
        </w:rPr>
        <w:t>浏览列表以查找堆计数异常大且可能存在泄漏的对象。</w:t>
      </w:r>
      <w:r>
        <w:rPr>
          <w:rFonts w:hint="eastAsia"/>
        </w:rPr>
        <w:t xml:space="preserve"> </w:t>
      </w:r>
      <w:r>
        <w:rPr>
          <w:rFonts w:hint="eastAsia"/>
        </w:rPr>
        <w:t>为帮助查找已知类，点击</w:t>
      </w:r>
      <w:r>
        <w:rPr>
          <w:rFonts w:hint="eastAsia"/>
        </w:rPr>
        <w:t xml:space="preserve"> Class Name </w:t>
      </w:r>
      <w:r>
        <w:rPr>
          <w:rFonts w:hint="eastAsia"/>
        </w:rPr>
        <w:t>列标题以按字母顺序排序。</w:t>
      </w:r>
      <w:r>
        <w:rPr>
          <w:rFonts w:hint="eastAsia"/>
        </w:rPr>
        <w:t xml:space="preserve"> </w:t>
      </w:r>
      <w:r>
        <w:rPr>
          <w:rFonts w:hint="eastAsia"/>
        </w:rPr>
        <w:t>然后点击一个类名称。</w:t>
      </w:r>
      <w:r>
        <w:rPr>
          <w:rFonts w:hint="eastAsia"/>
        </w:rPr>
        <w:t xml:space="preserve"> </w:t>
      </w:r>
      <w:r>
        <w:rPr>
          <w:rFonts w:hint="eastAsia"/>
        </w:rPr>
        <w:t>此时在右侧将出现</w:t>
      </w:r>
      <w:r>
        <w:rPr>
          <w:rFonts w:hint="eastAsia"/>
        </w:rPr>
        <w:t xml:space="preserve"> Instance View </w:t>
      </w:r>
      <w:r>
        <w:rPr>
          <w:rFonts w:hint="eastAsia"/>
        </w:rPr>
        <w:t>窗格，显示该类的每个实例，如图</w:t>
      </w:r>
      <w:r>
        <w:rPr>
          <w:rFonts w:hint="eastAsia"/>
        </w:rPr>
        <w:t xml:space="preserve"> 3 </w:t>
      </w:r>
      <w:r>
        <w:rPr>
          <w:rFonts w:hint="eastAsia"/>
        </w:rPr>
        <w:t>中所示。</w:t>
      </w:r>
    </w:p>
    <w:p w14:paraId="53B19EC7" w14:textId="77777777" w:rsidR="005F4A64" w:rsidRDefault="005F4A64" w:rsidP="005F4A64">
      <w:r>
        <w:rPr>
          <w:rFonts w:hint="eastAsia"/>
        </w:rPr>
        <w:t>在</w:t>
      </w:r>
      <w:r>
        <w:rPr>
          <w:rFonts w:hint="eastAsia"/>
        </w:rPr>
        <w:t xml:space="preserve"> Instance View </w:t>
      </w:r>
      <w:r>
        <w:rPr>
          <w:rFonts w:hint="eastAsia"/>
        </w:rPr>
        <w:t>窗格中，点击一个实例。</w:t>
      </w:r>
      <w:r>
        <w:rPr>
          <w:rFonts w:hint="eastAsia"/>
        </w:rPr>
        <w:t xml:space="preserve"> </w:t>
      </w:r>
      <w:r>
        <w:rPr>
          <w:rFonts w:hint="eastAsia"/>
        </w:rPr>
        <w:t>此时下方将出现</w:t>
      </w:r>
      <w:r>
        <w:rPr>
          <w:rFonts w:hint="eastAsia"/>
        </w:rPr>
        <w:t xml:space="preserve"> Call Stack </w:t>
      </w:r>
      <w:r>
        <w:rPr>
          <w:rFonts w:hint="eastAsia"/>
        </w:rPr>
        <w:t>标签，显示该实例被分配到何处以及哪个线程中。</w:t>
      </w:r>
    </w:p>
    <w:p w14:paraId="58F9E345" w14:textId="6025088A" w:rsidR="00D50C89" w:rsidRDefault="005F4A64" w:rsidP="005F4A64">
      <w:r>
        <w:rPr>
          <w:rFonts w:hint="eastAsia"/>
        </w:rPr>
        <w:t>在</w:t>
      </w:r>
      <w:r>
        <w:rPr>
          <w:rFonts w:hint="eastAsia"/>
        </w:rPr>
        <w:t xml:space="preserve"> Call Stack </w:t>
      </w:r>
      <w:r>
        <w:rPr>
          <w:rFonts w:hint="eastAsia"/>
        </w:rPr>
        <w:t>标签中，点击任意行以在编辑器中跳转到该代码。</w:t>
      </w:r>
    </w:p>
    <w:p w14:paraId="1904E6C7" w14:textId="18421897" w:rsidR="00D50C89" w:rsidRDefault="005F4A64" w:rsidP="001D2F2F">
      <w:r>
        <w:rPr>
          <w:noProof/>
        </w:rPr>
        <w:drawing>
          <wp:inline distT="0" distB="0" distL="0" distR="0" wp14:anchorId="3AB62702" wp14:editId="32B8F254">
            <wp:extent cx="6645910" cy="2951480"/>
            <wp:effectExtent l="0" t="0" r="2540" b="127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45910" cy="2951480"/>
                    </a:xfrm>
                    <a:prstGeom prst="rect">
                      <a:avLst/>
                    </a:prstGeom>
                  </pic:spPr>
                </pic:pic>
              </a:graphicData>
            </a:graphic>
          </wp:inline>
        </w:drawing>
      </w:r>
    </w:p>
    <w:p w14:paraId="24FBAA02" w14:textId="65B5DF92" w:rsidR="00D50C89" w:rsidRDefault="00D50C89" w:rsidP="001D2F2F"/>
    <w:p w14:paraId="74CBACDE" w14:textId="77777777" w:rsidR="005F4A64" w:rsidRDefault="005F4A64" w:rsidP="005F4A64">
      <w:r>
        <w:rPr>
          <w:rFonts w:hint="eastAsia"/>
        </w:rPr>
        <w:t>默认情况下，左侧的分配列表按类名称排列。</w:t>
      </w:r>
      <w:r>
        <w:rPr>
          <w:rFonts w:hint="eastAsia"/>
        </w:rPr>
        <w:t xml:space="preserve"> </w:t>
      </w:r>
      <w:r>
        <w:rPr>
          <w:rFonts w:hint="eastAsia"/>
        </w:rPr>
        <w:t>在列表顶部，您可以使用右侧的下拉列表在以下排列方式之间进行切换：</w:t>
      </w:r>
    </w:p>
    <w:p w14:paraId="44B3A667" w14:textId="77777777" w:rsidR="005F4A64" w:rsidRDefault="005F4A64" w:rsidP="005F4A64"/>
    <w:p w14:paraId="3B038AAB" w14:textId="77777777" w:rsidR="005F4A64" w:rsidRDefault="005F4A64" w:rsidP="005F4A64">
      <w:r>
        <w:rPr>
          <w:rFonts w:hint="eastAsia"/>
        </w:rPr>
        <w:t>Arrange by class</w:t>
      </w:r>
      <w:r>
        <w:rPr>
          <w:rFonts w:hint="eastAsia"/>
        </w:rPr>
        <w:t>：基于类名称对所有分配进行分组。</w:t>
      </w:r>
    </w:p>
    <w:p w14:paraId="11EBA661" w14:textId="77777777" w:rsidR="005F4A64" w:rsidRDefault="005F4A64" w:rsidP="005F4A64">
      <w:r>
        <w:rPr>
          <w:rFonts w:hint="eastAsia"/>
        </w:rPr>
        <w:t>Arrange by package</w:t>
      </w:r>
      <w:r>
        <w:rPr>
          <w:rFonts w:hint="eastAsia"/>
        </w:rPr>
        <w:t>：基于软件包名称对所有分配进行分组。</w:t>
      </w:r>
    </w:p>
    <w:p w14:paraId="0D4EE3DF" w14:textId="185A8C11" w:rsidR="00D50C89" w:rsidRDefault="005F4A64" w:rsidP="005F4A64">
      <w:r>
        <w:rPr>
          <w:rFonts w:hint="eastAsia"/>
        </w:rPr>
        <w:t>Arrange by callstack</w:t>
      </w:r>
      <w:r>
        <w:rPr>
          <w:rFonts w:hint="eastAsia"/>
        </w:rPr>
        <w:t>：将所有分配分组到其对应的调用堆栈。</w:t>
      </w:r>
    </w:p>
    <w:p w14:paraId="60297619" w14:textId="31A48FCC" w:rsidR="00D50C89" w:rsidRDefault="00D50C89" w:rsidP="001D2F2F"/>
    <w:p w14:paraId="112D6279" w14:textId="06DF7C80" w:rsidR="00D50C89" w:rsidRDefault="005F4A64" w:rsidP="005F4A64">
      <w:pPr>
        <w:pStyle w:val="5"/>
      </w:pPr>
      <w:r>
        <w:rPr>
          <w:rFonts w:hint="eastAsia"/>
        </w:rPr>
        <w:t>3</w:t>
      </w:r>
      <w:r>
        <w:t xml:space="preserve"> </w:t>
      </w:r>
      <w:r w:rsidRPr="005F4A64">
        <w:rPr>
          <w:rFonts w:hint="eastAsia"/>
        </w:rPr>
        <w:t>捕获堆转储</w:t>
      </w:r>
    </w:p>
    <w:p w14:paraId="5E4835F6" w14:textId="6404613E" w:rsidR="005F4A64" w:rsidRDefault="005F4A64" w:rsidP="005F4A64">
      <w:r>
        <w:rPr>
          <w:rFonts w:hint="eastAsia"/>
        </w:rPr>
        <w:t>堆转储显示在您捕获堆转储时您的应用中哪些对象正在使用内存。</w:t>
      </w:r>
      <w:r>
        <w:rPr>
          <w:rFonts w:hint="eastAsia"/>
        </w:rPr>
        <w:t xml:space="preserve"> </w:t>
      </w:r>
      <w:r>
        <w:rPr>
          <w:rFonts w:hint="eastAsia"/>
        </w:rPr>
        <w:t>特别是在长时间的用户会话后，堆转储会显示您认为不应再位于内存中却仍在内存中的对象，从而帮助识别内存泄漏。</w:t>
      </w:r>
      <w:r>
        <w:rPr>
          <w:rFonts w:hint="eastAsia"/>
        </w:rPr>
        <w:t xml:space="preserve"> </w:t>
      </w:r>
      <w:r>
        <w:rPr>
          <w:rFonts w:hint="eastAsia"/>
        </w:rPr>
        <w:t>在捕获堆转储后，您可以查看以下信息：</w:t>
      </w:r>
    </w:p>
    <w:p w14:paraId="134AF55D" w14:textId="77777777" w:rsidR="005F4A64" w:rsidRDefault="005F4A64" w:rsidP="00166993">
      <w:pPr>
        <w:pStyle w:val="a4"/>
        <w:numPr>
          <w:ilvl w:val="0"/>
          <w:numId w:val="33"/>
        </w:numPr>
        <w:ind w:firstLineChars="0"/>
      </w:pPr>
      <w:r>
        <w:rPr>
          <w:rFonts w:hint="eastAsia"/>
        </w:rPr>
        <w:t>您的应用已分配哪些类型的对象，以及每个类型分配多少。</w:t>
      </w:r>
    </w:p>
    <w:p w14:paraId="3DB39FD7" w14:textId="77777777" w:rsidR="005F4A64" w:rsidRDefault="005F4A64" w:rsidP="00166993">
      <w:pPr>
        <w:pStyle w:val="a4"/>
        <w:numPr>
          <w:ilvl w:val="0"/>
          <w:numId w:val="33"/>
        </w:numPr>
        <w:ind w:firstLineChars="0"/>
      </w:pPr>
      <w:r>
        <w:rPr>
          <w:rFonts w:hint="eastAsia"/>
        </w:rPr>
        <w:t>每个对象正在使用多少内存。</w:t>
      </w:r>
    </w:p>
    <w:p w14:paraId="2F07D7A5" w14:textId="77777777" w:rsidR="005F4A64" w:rsidRDefault="005F4A64" w:rsidP="00166993">
      <w:pPr>
        <w:pStyle w:val="a4"/>
        <w:numPr>
          <w:ilvl w:val="0"/>
          <w:numId w:val="33"/>
        </w:numPr>
        <w:ind w:firstLineChars="0"/>
      </w:pPr>
      <w:r>
        <w:rPr>
          <w:rFonts w:hint="eastAsia"/>
        </w:rPr>
        <w:t>在代码中的何处仍在引用每个对象。</w:t>
      </w:r>
    </w:p>
    <w:p w14:paraId="424FDF83" w14:textId="5AE894EE" w:rsidR="005F4A64" w:rsidRDefault="005F4A64" w:rsidP="00166993">
      <w:pPr>
        <w:pStyle w:val="a4"/>
        <w:numPr>
          <w:ilvl w:val="0"/>
          <w:numId w:val="33"/>
        </w:numPr>
        <w:ind w:firstLineChars="0"/>
      </w:pPr>
      <w:r>
        <w:rPr>
          <w:rFonts w:hint="eastAsia"/>
        </w:rPr>
        <w:t>对象所分配到的调用堆栈。</w:t>
      </w:r>
      <w:r>
        <w:rPr>
          <w:rFonts w:hint="eastAsia"/>
        </w:rPr>
        <w:t xml:space="preserve"> </w:t>
      </w:r>
      <w:r>
        <w:rPr>
          <w:rFonts w:hint="eastAsia"/>
        </w:rPr>
        <w:t>（目前，如果您在记录分配时捕获堆转储，则只有在</w:t>
      </w:r>
      <w:r>
        <w:rPr>
          <w:rFonts w:hint="eastAsia"/>
        </w:rPr>
        <w:t xml:space="preserve"> Android 7.1 </w:t>
      </w:r>
      <w:r>
        <w:rPr>
          <w:rFonts w:hint="eastAsia"/>
        </w:rPr>
        <w:t>及更低版本中，堆转储才能使用调用堆栈。）</w:t>
      </w:r>
    </w:p>
    <w:p w14:paraId="330C020C" w14:textId="6EB7485E" w:rsidR="005F4A64" w:rsidRDefault="005F4A64" w:rsidP="001D2F2F"/>
    <w:p w14:paraId="371F9C60" w14:textId="77777777" w:rsidR="005F4A64" w:rsidRDefault="005F4A64" w:rsidP="005F4A64">
      <w:r>
        <w:rPr>
          <w:rFonts w:hint="eastAsia"/>
        </w:rPr>
        <w:t>要捕获堆转储，在</w:t>
      </w:r>
      <w:r>
        <w:rPr>
          <w:rFonts w:hint="eastAsia"/>
        </w:rPr>
        <w:t xml:space="preserve"> Memory Profiler </w:t>
      </w:r>
      <w:r>
        <w:rPr>
          <w:rFonts w:hint="eastAsia"/>
        </w:rPr>
        <w:t>工具栏中点击</w:t>
      </w:r>
      <w:r>
        <w:rPr>
          <w:rFonts w:hint="eastAsia"/>
        </w:rPr>
        <w:t xml:space="preserve"> Dump Java heap  </w:t>
      </w:r>
      <w:r>
        <w:rPr>
          <w:rFonts w:hint="eastAsia"/>
        </w:rPr>
        <w:t>。</w:t>
      </w:r>
      <w:r>
        <w:rPr>
          <w:rFonts w:hint="eastAsia"/>
        </w:rPr>
        <w:t xml:space="preserve"> </w:t>
      </w:r>
      <w:r>
        <w:rPr>
          <w:rFonts w:hint="eastAsia"/>
        </w:rPr>
        <w:t>在转储堆期间，</w:t>
      </w:r>
      <w:r>
        <w:rPr>
          <w:rFonts w:hint="eastAsia"/>
        </w:rPr>
        <w:t xml:space="preserve">Java </w:t>
      </w:r>
      <w:r>
        <w:rPr>
          <w:rFonts w:hint="eastAsia"/>
        </w:rPr>
        <w:t>内存量可能会暂时增加。</w:t>
      </w:r>
      <w:r>
        <w:rPr>
          <w:rFonts w:hint="eastAsia"/>
        </w:rPr>
        <w:t xml:space="preserve"> </w:t>
      </w:r>
      <w:r>
        <w:rPr>
          <w:rFonts w:hint="eastAsia"/>
        </w:rPr>
        <w:t>这很正常，因为堆转储与您的应用发生在同一进程中，并需要一些内存来收集数据。</w:t>
      </w:r>
    </w:p>
    <w:p w14:paraId="52BECEF0" w14:textId="77777777" w:rsidR="005F4A64" w:rsidRDefault="005F4A64" w:rsidP="005F4A64"/>
    <w:p w14:paraId="7D15B2A3" w14:textId="77777777" w:rsidR="005F4A64" w:rsidRDefault="005F4A64" w:rsidP="005F4A64">
      <w:r>
        <w:rPr>
          <w:rFonts w:hint="eastAsia"/>
        </w:rPr>
        <w:t>堆转储显示在内存时间线下，显示堆中的所有类类型，如图</w:t>
      </w:r>
      <w:r>
        <w:rPr>
          <w:rFonts w:hint="eastAsia"/>
        </w:rPr>
        <w:t xml:space="preserve"> 4 </w:t>
      </w:r>
      <w:r>
        <w:rPr>
          <w:rFonts w:hint="eastAsia"/>
        </w:rPr>
        <w:t>所示。</w:t>
      </w:r>
    </w:p>
    <w:p w14:paraId="4473152B" w14:textId="77777777" w:rsidR="005F4A64" w:rsidRDefault="005F4A64" w:rsidP="005F4A64"/>
    <w:p w14:paraId="0DFFF980" w14:textId="77777777" w:rsidR="005F4A64" w:rsidRDefault="005F4A64" w:rsidP="005F4A64">
      <w:r>
        <w:rPr>
          <w:rFonts w:hint="eastAsia"/>
        </w:rPr>
        <w:t>注：如果您需要更精确地了解转储的创建时间，可以通过调用</w:t>
      </w:r>
      <w:r>
        <w:rPr>
          <w:rFonts w:hint="eastAsia"/>
        </w:rPr>
        <w:t xml:space="preserve"> dumpHprofData() </w:t>
      </w:r>
      <w:r>
        <w:rPr>
          <w:rFonts w:hint="eastAsia"/>
        </w:rPr>
        <w:t>在应用代码的关键点创建堆转储。</w:t>
      </w:r>
    </w:p>
    <w:p w14:paraId="3013660A" w14:textId="77777777" w:rsidR="005F4A64" w:rsidRDefault="005F4A64" w:rsidP="005F4A64"/>
    <w:p w14:paraId="733E4C7F" w14:textId="77777777" w:rsidR="005F4A64" w:rsidRDefault="005F4A64" w:rsidP="005F4A64">
      <w:r>
        <w:rPr>
          <w:rFonts w:hint="eastAsia"/>
        </w:rPr>
        <w:lastRenderedPageBreak/>
        <w:t>要检查您的堆，请按以下步骤操作：</w:t>
      </w:r>
    </w:p>
    <w:p w14:paraId="38098D30" w14:textId="77777777" w:rsidR="005F4A64" w:rsidRDefault="005F4A64" w:rsidP="005F4A64"/>
    <w:p w14:paraId="617A3763" w14:textId="77777777" w:rsidR="005F4A64" w:rsidRDefault="005F4A64" w:rsidP="005F4A64">
      <w:r>
        <w:rPr>
          <w:rFonts w:hint="eastAsia"/>
        </w:rPr>
        <w:t>浏览列表以查找堆计数异常大且可能存在泄漏的对象。</w:t>
      </w:r>
      <w:r>
        <w:rPr>
          <w:rFonts w:hint="eastAsia"/>
        </w:rPr>
        <w:t xml:space="preserve"> </w:t>
      </w:r>
      <w:r>
        <w:rPr>
          <w:rFonts w:hint="eastAsia"/>
        </w:rPr>
        <w:t>为帮助查找已知类，点击</w:t>
      </w:r>
      <w:r>
        <w:rPr>
          <w:rFonts w:hint="eastAsia"/>
        </w:rPr>
        <w:t xml:space="preserve"> Class Name </w:t>
      </w:r>
      <w:r>
        <w:rPr>
          <w:rFonts w:hint="eastAsia"/>
        </w:rPr>
        <w:t>列标题以按字母顺序排序。</w:t>
      </w:r>
      <w:r>
        <w:rPr>
          <w:rFonts w:hint="eastAsia"/>
        </w:rPr>
        <w:t xml:space="preserve"> </w:t>
      </w:r>
      <w:r>
        <w:rPr>
          <w:rFonts w:hint="eastAsia"/>
        </w:rPr>
        <w:t>然后点击一个类名称。</w:t>
      </w:r>
      <w:r>
        <w:rPr>
          <w:rFonts w:hint="eastAsia"/>
        </w:rPr>
        <w:t xml:space="preserve"> </w:t>
      </w:r>
      <w:r>
        <w:rPr>
          <w:rFonts w:hint="eastAsia"/>
        </w:rPr>
        <w:t>此时在右侧将出现</w:t>
      </w:r>
      <w:r>
        <w:rPr>
          <w:rFonts w:hint="eastAsia"/>
        </w:rPr>
        <w:t xml:space="preserve"> Instance View </w:t>
      </w:r>
      <w:r>
        <w:rPr>
          <w:rFonts w:hint="eastAsia"/>
        </w:rPr>
        <w:t>窗格，显示该类的每个实例，如图</w:t>
      </w:r>
      <w:r>
        <w:rPr>
          <w:rFonts w:hint="eastAsia"/>
        </w:rPr>
        <w:t xml:space="preserve"> 5 </w:t>
      </w:r>
      <w:r>
        <w:rPr>
          <w:rFonts w:hint="eastAsia"/>
        </w:rPr>
        <w:t>中所示。</w:t>
      </w:r>
    </w:p>
    <w:p w14:paraId="28ABBFB6" w14:textId="77777777" w:rsidR="005F4A64" w:rsidRDefault="005F4A64" w:rsidP="005F4A64">
      <w:r>
        <w:rPr>
          <w:rFonts w:hint="eastAsia"/>
        </w:rPr>
        <w:t>在</w:t>
      </w:r>
      <w:r>
        <w:rPr>
          <w:rFonts w:hint="eastAsia"/>
        </w:rPr>
        <w:t xml:space="preserve"> Instance View </w:t>
      </w:r>
      <w:r>
        <w:rPr>
          <w:rFonts w:hint="eastAsia"/>
        </w:rPr>
        <w:t>窗格中，点击一个实例。此时下方将出现</w:t>
      </w:r>
      <w:r>
        <w:rPr>
          <w:rFonts w:hint="eastAsia"/>
        </w:rPr>
        <w:t xml:space="preserve"> References</w:t>
      </w:r>
      <w:r>
        <w:rPr>
          <w:rFonts w:hint="eastAsia"/>
        </w:rPr>
        <w:t>，显示该对象的每个引用。</w:t>
      </w:r>
    </w:p>
    <w:p w14:paraId="5FE66E6D" w14:textId="77777777" w:rsidR="005F4A64" w:rsidRDefault="005F4A64" w:rsidP="005F4A64">
      <w:r>
        <w:rPr>
          <w:rFonts w:hint="eastAsia"/>
        </w:rPr>
        <w:t>或者，点击实例名称旁的箭头以查看其所有字段，然后点击一个字段名称查看其所有引用。</w:t>
      </w:r>
      <w:r>
        <w:rPr>
          <w:rFonts w:hint="eastAsia"/>
        </w:rPr>
        <w:t xml:space="preserve"> </w:t>
      </w:r>
      <w:r>
        <w:rPr>
          <w:rFonts w:hint="eastAsia"/>
        </w:rPr>
        <w:t>如果您要查看某个字段的实例详情，右键点击该字段并选择</w:t>
      </w:r>
      <w:r>
        <w:rPr>
          <w:rFonts w:hint="eastAsia"/>
        </w:rPr>
        <w:t xml:space="preserve"> Go to Instance</w:t>
      </w:r>
      <w:r>
        <w:rPr>
          <w:rFonts w:hint="eastAsia"/>
        </w:rPr>
        <w:t>。</w:t>
      </w:r>
    </w:p>
    <w:p w14:paraId="2627261D" w14:textId="77777777" w:rsidR="005F4A64" w:rsidRDefault="005F4A64" w:rsidP="005F4A64"/>
    <w:p w14:paraId="46EDEA32" w14:textId="77777777" w:rsidR="005F4A64" w:rsidRDefault="005F4A64" w:rsidP="005F4A64">
      <w:r>
        <w:rPr>
          <w:rFonts w:hint="eastAsia"/>
        </w:rPr>
        <w:t>在</w:t>
      </w:r>
      <w:r>
        <w:rPr>
          <w:rFonts w:hint="eastAsia"/>
        </w:rPr>
        <w:t xml:space="preserve"> References </w:t>
      </w:r>
      <w:r>
        <w:rPr>
          <w:rFonts w:hint="eastAsia"/>
        </w:rPr>
        <w:t>标签中，如果您发现某个引用可能在泄漏内存，则右键点击它并选择</w:t>
      </w:r>
      <w:r>
        <w:rPr>
          <w:rFonts w:hint="eastAsia"/>
        </w:rPr>
        <w:t xml:space="preserve"> Go to Instance</w:t>
      </w:r>
      <w:r>
        <w:rPr>
          <w:rFonts w:hint="eastAsia"/>
        </w:rPr>
        <w:t>。</w:t>
      </w:r>
      <w:r>
        <w:rPr>
          <w:rFonts w:hint="eastAsia"/>
        </w:rPr>
        <w:t xml:space="preserve"> </w:t>
      </w:r>
      <w:r>
        <w:rPr>
          <w:rFonts w:hint="eastAsia"/>
        </w:rPr>
        <w:t>这将从堆转储中选择对应的实例，显示您自己的实例数据。</w:t>
      </w:r>
    </w:p>
    <w:p w14:paraId="303E5AD4" w14:textId="77777777" w:rsidR="005F4A64" w:rsidRDefault="005F4A64" w:rsidP="005F4A64">
      <w:r>
        <w:rPr>
          <w:rFonts w:hint="eastAsia"/>
        </w:rPr>
        <w:t>默认情况下，堆转储不会向您显示每个已分配对象的堆叠追踪。</w:t>
      </w:r>
      <w:r>
        <w:rPr>
          <w:rFonts w:hint="eastAsia"/>
        </w:rPr>
        <w:t xml:space="preserve"> </w:t>
      </w:r>
      <w:r>
        <w:rPr>
          <w:rFonts w:hint="eastAsia"/>
        </w:rPr>
        <w:t>要获取堆叠追踪，在点击</w:t>
      </w:r>
      <w:r>
        <w:rPr>
          <w:rFonts w:hint="eastAsia"/>
        </w:rPr>
        <w:t xml:space="preserve"> Dump Java heap </w:t>
      </w:r>
      <w:r>
        <w:rPr>
          <w:rFonts w:hint="eastAsia"/>
        </w:rPr>
        <w:t>之前，您必须先开始记录内存分配。</w:t>
      </w:r>
      <w:r>
        <w:rPr>
          <w:rFonts w:hint="eastAsia"/>
        </w:rPr>
        <w:t xml:space="preserve"> </w:t>
      </w:r>
      <w:r>
        <w:rPr>
          <w:rFonts w:hint="eastAsia"/>
        </w:rPr>
        <w:t>然后，您可以在</w:t>
      </w:r>
      <w:r>
        <w:rPr>
          <w:rFonts w:hint="eastAsia"/>
        </w:rPr>
        <w:t xml:space="preserve"> Instance View </w:t>
      </w:r>
      <w:r>
        <w:rPr>
          <w:rFonts w:hint="eastAsia"/>
        </w:rPr>
        <w:t>中选择一个实例，并查看</w:t>
      </w:r>
      <w:r>
        <w:rPr>
          <w:rFonts w:hint="eastAsia"/>
        </w:rPr>
        <w:t xml:space="preserve"> Call Stack </w:t>
      </w:r>
      <w:r>
        <w:rPr>
          <w:rFonts w:hint="eastAsia"/>
        </w:rPr>
        <w:t>标签以及</w:t>
      </w:r>
      <w:r>
        <w:rPr>
          <w:rFonts w:hint="eastAsia"/>
        </w:rPr>
        <w:t xml:space="preserve"> References </w:t>
      </w:r>
      <w:r>
        <w:rPr>
          <w:rFonts w:hint="eastAsia"/>
        </w:rPr>
        <w:t>标签，如图</w:t>
      </w:r>
      <w:r>
        <w:rPr>
          <w:rFonts w:hint="eastAsia"/>
        </w:rPr>
        <w:t xml:space="preserve"> 5 </w:t>
      </w:r>
      <w:r>
        <w:rPr>
          <w:rFonts w:hint="eastAsia"/>
        </w:rPr>
        <w:t>所示。不过，在您开始记录分配之前，可能已分配一些对象，因此，调用堆栈不能用于这些对象。</w:t>
      </w:r>
      <w:r>
        <w:rPr>
          <w:rFonts w:hint="eastAsia"/>
        </w:rPr>
        <w:t xml:space="preserve"> </w:t>
      </w:r>
      <w:r>
        <w:rPr>
          <w:rFonts w:hint="eastAsia"/>
        </w:rPr>
        <w:t>包含调用堆栈的实例在图标</w:t>
      </w:r>
      <w:r>
        <w:rPr>
          <w:rFonts w:hint="eastAsia"/>
        </w:rPr>
        <w:t xml:space="preserve">  </w:t>
      </w:r>
      <w:r>
        <w:rPr>
          <w:rFonts w:hint="eastAsia"/>
        </w:rPr>
        <w:t>上用一个“堆栈”标志表示。</w:t>
      </w:r>
      <w:r>
        <w:rPr>
          <w:rFonts w:hint="eastAsia"/>
        </w:rPr>
        <w:t xml:space="preserve"> </w:t>
      </w:r>
      <w:r>
        <w:rPr>
          <w:rFonts w:hint="eastAsia"/>
        </w:rPr>
        <w:t>（遗憾的是，由于堆叠追踪需要您执行分配记录，因此，您目前无法在</w:t>
      </w:r>
      <w:r>
        <w:rPr>
          <w:rFonts w:hint="eastAsia"/>
        </w:rPr>
        <w:t xml:space="preserve"> Android 8.0 </w:t>
      </w:r>
      <w:r>
        <w:rPr>
          <w:rFonts w:hint="eastAsia"/>
        </w:rPr>
        <w:t>上查看堆转储的堆叠追踪。）</w:t>
      </w:r>
    </w:p>
    <w:p w14:paraId="632F489C" w14:textId="77777777" w:rsidR="005F4A64" w:rsidRDefault="005F4A64" w:rsidP="005F4A64"/>
    <w:p w14:paraId="28018175" w14:textId="77777777" w:rsidR="005F4A64" w:rsidRDefault="005F4A64" w:rsidP="005F4A64">
      <w:r>
        <w:rPr>
          <w:rFonts w:hint="eastAsia"/>
        </w:rPr>
        <w:t>在您的堆转储中，请注意由下列任意情况引起的内存泄漏：</w:t>
      </w:r>
    </w:p>
    <w:p w14:paraId="5CD037D9" w14:textId="77777777" w:rsidR="005F4A64" w:rsidRDefault="005F4A64" w:rsidP="005F4A64"/>
    <w:p w14:paraId="3AFB7193" w14:textId="77777777" w:rsidR="005F4A64" w:rsidRDefault="005F4A64" w:rsidP="005F4A64">
      <w:r>
        <w:rPr>
          <w:rFonts w:hint="eastAsia"/>
        </w:rPr>
        <w:t>长时间引用</w:t>
      </w:r>
      <w:r>
        <w:rPr>
          <w:rFonts w:hint="eastAsia"/>
        </w:rPr>
        <w:t xml:space="preserve"> Activity</w:t>
      </w:r>
      <w:r>
        <w:rPr>
          <w:rFonts w:hint="eastAsia"/>
        </w:rPr>
        <w:t>、</w:t>
      </w:r>
      <w:r>
        <w:rPr>
          <w:rFonts w:hint="eastAsia"/>
        </w:rPr>
        <w:t>Context</w:t>
      </w:r>
      <w:r>
        <w:rPr>
          <w:rFonts w:hint="eastAsia"/>
        </w:rPr>
        <w:t>、</w:t>
      </w:r>
      <w:r>
        <w:rPr>
          <w:rFonts w:hint="eastAsia"/>
        </w:rPr>
        <w:t>View</w:t>
      </w:r>
      <w:r>
        <w:rPr>
          <w:rFonts w:hint="eastAsia"/>
        </w:rPr>
        <w:t>、</w:t>
      </w:r>
      <w:r>
        <w:rPr>
          <w:rFonts w:hint="eastAsia"/>
        </w:rPr>
        <w:t xml:space="preserve">Drawable </w:t>
      </w:r>
      <w:r>
        <w:rPr>
          <w:rFonts w:hint="eastAsia"/>
        </w:rPr>
        <w:t>和其他对象，可能会保持对</w:t>
      </w:r>
      <w:r>
        <w:rPr>
          <w:rFonts w:hint="eastAsia"/>
        </w:rPr>
        <w:t xml:space="preserve"> Activity </w:t>
      </w:r>
      <w:r>
        <w:rPr>
          <w:rFonts w:hint="eastAsia"/>
        </w:rPr>
        <w:t>或</w:t>
      </w:r>
      <w:r>
        <w:rPr>
          <w:rFonts w:hint="eastAsia"/>
        </w:rPr>
        <w:t xml:space="preserve"> Context </w:t>
      </w:r>
      <w:r>
        <w:rPr>
          <w:rFonts w:hint="eastAsia"/>
        </w:rPr>
        <w:t>容器的引用。</w:t>
      </w:r>
    </w:p>
    <w:p w14:paraId="5B40E3E6" w14:textId="77777777" w:rsidR="005F4A64" w:rsidRDefault="005F4A64" w:rsidP="005F4A64">
      <w:r>
        <w:rPr>
          <w:rFonts w:hint="eastAsia"/>
        </w:rPr>
        <w:t>可以保持</w:t>
      </w:r>
      <w:r>
        <w:rPr>
          <w:rFonts w:hint="eastAsia"/>
        </w:rPr>
        <w:t xml:space="preserve"> Activity </w:t>
      </w:r>
      <w:r>
        <w:rPr>
          <w:rFonts w:hint="eastAsia"/>
        </w:rPr>
        <w:t>实例的非静态内部类，如</w:t>
      </w:r>
      <w:r>
        <w:rPr>
          <w:rFonts w:hint="eastAsia"/>
        </w:rPr>
        <w:t xml:space="preserve"> Runnable</w:t>
      </w:r>
      <w:r>
        <w:rPr>
          <w:rFonts w:hint="eastAsia"/>
        </w:rPr>
        <w:t>。</w:t>
      </w:r>
    </w:p>
    <w:p w14:paraId="08603F54" w14:textId="6373E40A" w:rsidR="005F4A64" w:rsidRDefault="005F4A64" w:rsidP="005F4A64">
      <w:r>
        <w:rPr>
          <w:rFonts w:hint="eastAsia"/>
        </w:rPr>
        <w:t>对象保持时间超出所需时间的缓存。</w:t>
      </w:r>
    </w:p>
    <w:p w14:paraId="5827541E" w14:textId="3D813CF7" w:rsidR="005F4A64" w:rsidRDefault="004D0DF4" w:rsidP="001D2F2F">
      <w:r>
        <w:rPr>
          <w:noProof/>
        </w:rPr>
        <w:drawing>
          <wp:inline distT="0" distB="0" distL="0" distR="0" wp14:anchorId="220CA6CD" wp14:editId="3AE55C3E">
            <wp:extent cx="6645910" cy="358902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45910" cy="3589020"/>
                    </a:xfrm>
                    <a:prstGeom prst="rect">
                      <a:avLst/>
                    </a:prstGeom>
                  </pic:spPr>
                </pic:pic>
              </a:graphicData>
            </a:graphic>
          </wp:inline>
        </w:drawing>
      </w:r>
    </w:p>
    <w:p w14:paraId="13506144" w14:textId="3BA17B47" w:rsidR="005F4A64" w:rsidRDefault="005F4A64" w:rsidP="001D2F2F"/>
    <w:p w14:paraId="3CDB2682" w14:textId="3E61180D" w:rsidR="005F4A64" w:rsidRDefault="005F4A64" w:rsidP="001D2F2F"/>
    <w:p w14:paraId="5E2E8AD1" w14:textId="77777777" w:rsidR="005F4A64" w:rsidRDefault="005F4A64" w:rsidP="005F4A64">
      <w:r>
        <w:rPr>
          <w:rFonts w:hint="eastAsia"/>
        </w:rPr>
        <w:t>您还可以通过以下方式之一触发内存泄漏：</w:t>
      </w:r>
    </w:p>
    <w:p w14:paraId="3A906525" w14:textId="77777777" w:rsidR="005F4A64" w:rsidRDefault="005F4A64" w:rsidP="005F4A64"/>
    <w:p w14:paraId="50850186" w14:textId="77777777" w:rsidR="005F4A64" w:rsidRDefault="005F4A64" w:rsidP="005F4A64">
      <w:r>
        <w:rPr>
          <w:rFonts w:hint="eastAsia"/>
        </w:rPr>
        <w:t>将设备从纵向旋转为横向，然后在不同的</w:t>
      </w:r>
      <w:r>
        <w:rPr>
          <w:rFonts w:hint="eastAsia"/>
        </w:rPr>
        <w:t xml:space="preserve"> Activity </w:t>
      </w:r>
      <w:r>
        <w:rPr>
          <w:rFonts w:hint="eastAsia"/>
        </w:rPr>
        <w:t>状态下反复操作多次。</w:t>
      </w:r>
      <w:r>
        <w:rPr>
          <w:rFonts w:hint="eastAsia"/>
        </w:rPr>
        <w:t xml:space="preserve"> </w:t>
      </w:r>
      <w:r>
        <w:rPr>
          <w:rFonts w:hint="eastAsia"/>
        </w:rPr>
        <w:t>旋转设备经常会导致应用泄漏</w:t>
      </w:r>
      <w:r>
        <w:rPr>
          <w:rFonts w:hint="eastAsia"/>
        </w:rPr>
        <w:t xml:space="preserve"> Activity</w:t>
      </w:r>
      <w:r>
        <w:rPr>
          <w:rFonts w:hint="eastAsia"/>
        </w:rPr>
        <w:t>、</w:t>
      </w:r>
      <w:r>
        <w:rPr>
          <w:rFonts w:hint="eastAsia"/>
        </w:rPr>
        <w:t xml:space="preserve">Context </w:t>
      </w:r>
      <w:r>
        <w:rPr>
          <w:rFonts w:hint="eastAsia"/>
        </w:rPr>
        <w:t>或</w:t>
      </w:r>
      <w:r>
        <w:rPr>
          <w:rFonts w:hint="eastAsia"/>
        </w:rPr>
        <w:t xml:space="preserve"> View </w:t>
      </w:r>
      <w:r>
        <w:rPr>
          <w:rFonts w:hint="eastAsia"/>
        </w:rPr>
        <w:t>对象，因为系统会重新创建</w:t>
      </w:r>
      <w:r>
        <w:rPr>
          <w:rFonts w:hint="eastAsia"/>
        </w:rPr>
        <w:t xml:space="preserve"> Activity</w:t>
      </w:r>
      <w:r>
        <w:rPr>
          <w:rFonts w:hint="eastAsia"/>
        </w:rPr>
        <w:t>，而如果您的应用在其他地方保持对这些对象之一的引用，系统将无法对其进行垃圾回收。</w:t>
      </w:r>
    </w:p>
    <w:p w14:paraId="2DE487DC" w14:textId="19985DA7" w:rsidR="005F4A64" w:rsidRDefault="005F4A64" w:rsidP="005F4A64">
      <w:r>
        <w:rPr>
          <w:rFonts w:hint="eastAsia"/>
        </w:rPr>
        <w:t>处于不同的</w:t>
      </w:r>
      <w:r>
        <w:rPr>
          <w:rFonts w:hint="eastAsia"/>
        </w:rPr>
        <w:t xml:space="preserve"> Activity </w:t>
      </w:r>
      <w:r>
        <w:rPr>
          <w:rFonts w:hint="eastAsia"/>
        </w:rPr>
        <w:t>状态时，在您的应用与另一个应用之间切换（导航到主屏幕，然后返回到您的应用）。</w:t>
      </w:r>
    </w:p>
    <w:p w14:paraId="3FA92520" w14:textId="77777777" w:rsidR="005F4A64" w:rsidRDefault="005F4A64" w:rsidP="001D2F2F"/>
    <w:p w14:paraId="6A41EF74" w14:textId="77777777" w:rsidR="00966265" w:rsidRDefault="00966265" w:rsidP="00966265">
      <w:pPr>
        <w:pStyle w:val="4"/>
      </w:pPr>
      <w:r>
        <w:lastRenderedPageBreak/>
        <w:t xml:space="preserve">3 </w:t>
      </w:r>
      <w:r>
        <w:rPr>
          <w:rFonts w:hint="eastAsia"/>
        </w:rPr>
        <w:t>MAT</w:t>
      </w:r>
      <w:r>
        <w:t xml:space="preserve"> </w:t>
      </w:r>
    </w:p>
    <w:p w14:paraId="7A015A67" w14:textId="7E8C1E90" w:rsidR="004D686E" w:rsidRDefault="004D686E" w:rsidP="001D2F2F"/>
    <w:p w14:paraId="607D69F4" w14:textId="4656A85B" w:rsidR="00966265" w:rsidRDefault="00966265" w:rsidP="001D2F2F"/>
    <w:p w14:paraId="0585886C" w14:textId="6ECF5725" w:rsidR="00966265" w:rsidRDefault="00966265" w:rsidP="001D2F2F"/>
    <w:p w14:paraId="234F2453" w14:textId="77777777" w:rsidR="00966265" w:rsidRDefault="00966265" w:rsidP="001D2F2F"/>
    <w:p w14:paraId="2D1310D0" w14:textId="22C59E9C" w:rsidR="00272CC2" w:rsidRDefault="00966265" w:rsidP="00272CC2">
      <w:pPr>
        <w:pStyle w:val="4"/>
      </w:pPr>
      <w:r>
        <w:t>4</w:t>
      </w:r>
      <w:r w:rsidR="00272CC2">
        <w:t xml:space="preserve"> </w:t>
      </w:r>
      <w:r w:rsidR="00272CC2">
        <w:rPr>
          <w:rFonts w:hint="eastAsia"/>
        </w:rPr>
        <w:t>使用</w:t>
      </w:r>
      <w:r w:rsidR="00272CC2" w:rsidRPr="00272CC2">
        <w:t>StrictMode</w:t>
      </w:r>
      <w:r w:rsidR="00272CC2">
        <w:t xml:space="preserve"> </w:t>
      </w:r>
      <w:r w:rsidR="00272CC2">
        <w:rPr>
          <w:rFonts w:hint="eastAsia"/>
        </w:rPr>
        <w:t>严格模式</w:t>
      </w:r>
    </w:p>
    <w:p w14:paraId="270A088F" w14:textId="77777777" w:rsidR="002B2960" w:rsidRDefault="002B2960" w:rsidP="002B2960">
      <w:pPr>
        <w:pStyle w:val="ac"/>
      </w:pPr>
      <w:r>
        <w:t>StrictMode.setVmPolicy(new StrictMode.VmPolicy.Builder()</w:t>
      </w:r>
    </w:p>
    <w:p w14:paraId="46F7139D" w14:textId="77777777" w:rsidR="002B2960" w:rsidRDefault="002B2960" w:rsidP="002B2960">
      <w:pPr>
        <w:pStyle w:val="ac"/>
      </w:pPr>
      <w:r>
        <w:rPr>
          <w:rFonts w:hint="eastAsia"/>
        </w:rPr>
        <w:t xml:space="preserve">                .detectAll()//</w:t>
      </w:r>
      <w:r>
        <w:rPr>
          <w:rFonts w:hint="eastAsia"/>
        </w:rPr>
        <w:t>监测所以内容</w:t>
      </w:r>
    </w:p>
    <w:p w14:paraId="0FB85AAF" w14:textId="77777777" w:rsidR="002B2960" w:rsidRDefault="002B2960" w:rsidP="002B2960">
      <w:pPr>
        <w:pStyle w:val="ac"/>
      </w:pPr>
      <w:r>
        <w:rPr>
          <w:rFonts w:hint="eastAsia"/>
        </w:rPr>
        <w:t xml:space="preserve">                .penaltyLog()//</w:t>
      </w:r>
      <w:r>
        <w:rPr>
          <w:rFonts w:hint="eastAsia"/>
        </w:rPr>
        <w:t>违规对</w:t>
      </w:r>
      <w:r>
        <w:rPr>
          <w:rFonts w:hint="eastAsia"/>
        </w:rPr>
        <w:t>log</w:t>
      </w:r>
      <w:r>
        <w:rPr>
          <w:rFonts w:hint="eastAsia"/>
        </w:rPr>
        <w:t>日志</w:t>
      </w:r>
    </w:p>
    <w:p w14:paraId="2E7BAD96" w14:textId="77777777" w:rsidR="002B2960" w:rsidRDefault="002B2960" w:rsidP="002B2960">
      <w:pPr>
        <w:pStyle w:val="ac"/>
      </w:pPr>
      <w:r>
        <w:rPr>
          <w:rFonts w:hint="eastAsia"/>
        </w:rPr>
        <w:t xml:space="preserve">                .penaltyDeath()//</w:t>
      </w:r>
      <w:r>
        <w:rPr>
          <w:rFonts w:hint="eastAsia"/>
        </w:rPr>
        <w:t>违规</w:t>
      </w:r>
      <w:r>
        <w:rPr>
          <w:rFonts w:hint="eastAsia"/>
        </w:rPr>
        <w:t>Crash</w:t>
      </w:r>
    </w:p>
    <w:p w14:paraId="096F9E51" w14:textId="59BF2E4E" w:rsidR="00272CC2" w:rsidRDefault="002B2960" w:rsidP="002B2960">
      <w:pPr>
        <w:pStyle w:val="ac"/>
      </w:pPr>
      <w:r>
        <w:t xml:space="preserve">                .build());</w:t>
      </w:r>
    </w:p>
    <w:p w14:paraId="39893C40" w14:textId="689E3227" w:rsidR="002B2960" w:rsidRPr="007A6089" w:rsidRDefault="007A6089" w:rsidP="007A6089">
      <w:r>
        <w:rPr>
          <w:rFonts w:hint="eastAsia"/>
        </w:rPr>
        <w:t>日志中查找</w:t>
      </w:r>
      <w:r w:rsidRPr="007A6089">
        <w:t>StrictMode</w:t>
      </w:r>
      <w:r>
        <w:t xml:space="preserve"> </w:t>
      </w:r>
      <w:r>
        <w:rPr>
          <w:rFonts w:hint="eastAsia"/>
        </w:rPr>
        <w:t>开头即可</w:t>
      </w:r>
    </w:p>
    <w:p w14:paraId="134E8BA4" w14:textId="43EFDDBE" w:rsidR="00885820" w:rsidRDefault="00885820" w:rsidP="001D2F2F"/>
    <w:p w14:paraId="28499605" w14:textId="4707CC54" w:rsidR="00885820" w:rsidRDefault="00885820" w:rsidP="001D2F2F"/>
    <w:p w14:paraId="66684227" w14:textId="1F956E9F" w:rsidR="00077603" w:rsidRDefault="002E1D46" w:rsidP="00272CC2">
      <w:pPr>
        <w:pStyle w:val="3"/>
      </w:pPr>
      <w:r>
        <w:t>4</w:t>
      </w:r>
      <w:r w:rsidR="00272CC2">
        <w:t xml:space="preserve"> </w:t>
      </w:r>
      <w:r w:rsidR="003D6E38">
        <w:rPr>
          <w:rFonts w:hint="eastAsia"/>
        </w:rPr>
        <w:t>内存抖动优化</w:t>
      </w:r>
    </w:p>
    <w:p w14:paraId="42C19105" w14:textId="78E6C932" w:rsidR="00AA24A3" w:rsidRDefault="00AA24A3" w:rsidP="00AA24A3">
      <w:r>
        <w:rPr>
          <w:rFonts w:hint="eastAsia"/>
        </w:rPr>
        <w:t>一般在</w:t>
      </w:r>
      <w:r w:rsidRPr="00AA24A3">
        <w:rPr>
          <w:rFonts w:hint="eastAsia"/>
        </w:rPr>
        <w:t>循环，频繁调用的地方可能发生内存抖动</w:t>
      </w:r>
    </w:p>
    <w:p w14:paraId="48C17175" w14:textId="1D8C5EDA" w:rsidR="00AA24A3" w:rsidRPr="00AA24A3" w:rsidRDefault="00AA24A3" w:rsidP="00AA24A3">
      <w:r>
        <w:rPr>
          <w:rFonts w:hint="eastAsia"/>
        </w:rPr>
        <w:t>例如普通循环中，</w:t>
      </w:r>
      <w:r>
        <w:rPr>
          <w:rFonts w:hint="eastAsia"/>
        </w:rPr>
        <w:t>Adapter</w:t>
      </w:r>
      <w:r>
        <w:rPr>
          <w:rFonts w:hint="eastAsia"/>
        </w:rPr>
        <w:t>的</w:t>
      </w:r>
      <w:r>
        <w:rPr>
          <w:rFonts w:hint="eastAsia"/>
        </w:rPr>
        <w:t>get</w:t>
      </w:r>
      <w:r>
        <w:t xml:space="preserve"> </w:t>
      </w:r>
      <w:r>
        <w:rPr>
          <w:rFonts w:hint="eastAsia"/>
        </w:rPr>
        <w:t>View</w:t>
      </w:r>
      <w:r>
        <w:rPr>
          <w:rFonts w:hint="eastAsia"/>
        </w:rPr>
        <w:t>或者</w:t>
      </w:r>
      <w:r>
        <w:rPr>
          <w:rFonts w:hint="eastAsia"/>
        </w:rPr>
        <w:t>onBinder</w:t>
      </w:r>
      <w:r>
        <w:t>View</w:t>
      </w:r>
      <w:r>
        <w:rPr>
          <w:rFonts w:hint="eastAsia"/>
        </w:rPr>
        <w:t>等方法中可能会发生内存抖动</w:t>
      </w:r>
    </w:p>
    <w:p w14:paraId="023AE2F9" w14:textId="7942860A" w:rsidR="003D6E38" w:rsidRDefault="003D6E38" w:rsidP="003D6E38">
      <w:pPr>
        <w:pStyle w:val="4"/>
      </w:pPr>
      <w:r>
        <w:rPr>
          <w:rFonts w:hint="eastAsia"/>
        </w:rPr>
        <w:t>1</w:t>
      </w:r>
      <w:r>
        <w:t xml:space="preserve"> </w:t>
      </w:r>
      <w:r>
        <w:rPr>
          <w:rFonts w:hint="eastAsia"/>
        </w:rPr>
        <w:t>内存抖动定位及优化</w:t>
      </w:r>
    </w:p>
    <w:p w14:paraId="43DC8A22" w14:textId="36BA9BE8" w:rsidR="003D6E38" w:rsidRDefault="0055038E" w:rsidP="003D6E38">
      <w:r>
        <w:rPr>
          <w:rFonts w:hint="eastAsia"/>
        </w:rPr>
        <w:t>使用</w:t>
      </w:r>
      <w:r w:rsidRPr="0055038E">
        <w:t>Memory Profiler</w:t>
      </w:r>
      <w:r>
        <w:rPr>
          <w:rFonts w:hint="eastAsia"/>
        </w:rPr>
        <w:t>抓取内存实时显示图</w:t>
      </w:r>
    </w:p>
    <w:p w14:paraId="7084CD37" w14:textId="77777777" w:rsidR="0055038E" w:rsidRDefault="0055038E" w:rsidP="0055038E">
      <w:r>
        <w:rPr>
          <w:noProof/>
        </w:rPr>
        <w:drawing>
          <wp:inline distT="0" distB="0" distL="0" distR="0" wp14:anchorId="092D8BB7" wp14:editId="3355AFE4">
            <wp:extent cx="6645910" cy="3479800"/>
            <wp:effectExtent l="0" t="0" r="2540"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45910" cy="3479800"/>
                    </a:xfrm>
                    <a:prstGeom prst="rect">
                      <a:avLst/>
                    </a:prstGeom>
                  </pic:spPr>
                </pic:pic>
              </a:graphicData>
            </a:graphic>
          </wp:inline>
        </w:drawing>
      </w:r>
    </w:p>
    <w:p w14:paraId="6B1CABC1" w14:textId="205CEC85" w:rsidR="0055038E" w:rsidRDefault="0055038E" w:rsidP="0055038E">
      <w:r>
        <w:rPr>
          <w:rFonts w:hint="eastAsia"/>
        </w:rPr>
        <w:t>找到内存抖动的地方，进行捕获。</w:t>
      </w:r>
      <w:r w:rsidR="00AA24A3">
        <w:rPr>
          <w:rFonts w:hint="eastAsia"/>
        </w:rPr>
        <w:t>然后</w:t>
      </w:r>
      <w:r>
        <w:rPr>
          <w:rFonts w:hint="eastAsia"/>
        </w:rPr>
        <w:t>根据</w:t>
      </w:r>
      <w:r>
        <w:rPr>
          <w:rFonts w:hint="eastAsia"/>
        </w:rPr>
        <w:t>Allocation</w:t>
      </w:r>
      <w:r>
        <w:t>s</w:t>
      </w:r>
      <w:r>
        <w:rPr>
          <w:rFonts w:hint="eastAsia"/>
        </w:rPr>
        <w:t>进行排序</w:t>
      </w:r>
    </w:p>
    <w:p w14:paraId="45F5F55D" w14:textId="77777777" w:rsidR="0055038E" w:rsidRDefault="0055038E" w:rsidP="0055038E">
      <w:r>
        <w:rPr>
          <w:noProof/>
        </w:rPr>
        <w:lastRenderedPageBreak/>
        <w:drawing>
          <wp:inline distT="0" distB="0" distL="0" distR="0" wp14:anchorId="79499172" wp14:editId="165DB788">
            <wp:extent cx="6645910" cy="3083560"/>
            <wp:effectExtent l="0" t="0" r="254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5910" cy="3083560"/>
                    </a:xfrm>
                    <a:prstGeom prst="rect">
                      <a:avLst/>
                    </a:prstGeom>
                  </pic:spPr>
                </pic:pic>
              </a:graphicData>
            </a:graphic>
          </wp:inline>
        </w:drawing>
      </w:r>
    </w:p>
    <w:p w14:paraId="3A3BCA40" w14:textId="4BF5F9F1" w:rsidR="0055038E" w:rsidRDefault="00AA24A3" w:rsidP="0055038E">
      <w:r>
        <w:rPr>
          <w:rFonts w:hint="eastAsia"/>
        </w:rPr>
        <w:t>可以看到，内存中根据对象分配的数量进行排序，由于是内存抖动，需要特别留意数量多的对象，这里就是</w:t>
      </w:r>
      <w:r>
        <w:rPr>
          <w:rFonts w:hint="eastAsia"/>
        </w:rPr>
        <w:t>String</w:t>
      </w:r>
      <w:r>
        <w:t>[]</w:t>
      </w:r>
      <w:r>
        <w:rPr>
          <w:rFonts w:hint="eastAsia"/>
        </w:rPr>
        <w:t>对象，因此点击查看调用栈。</w:t>
      </w:r>
      <w:r w:rsidR="0055038E">
        <w:rPr>
          <w:rFonts w:hint="eastAsia"/>
        </w:rPr>
        <w:t>然后查看代码</w:t>
      </w:r>
    </w:p>
    <w:p w14:paraId="22CAC48E" w14:textId="77777777" w:rsidR="0055038E" w:rsidRDefault="0055038E" w:rsidP="0055038E">
      <w:r>
        <w:rPr>
          <w:rFonts w:hint="eastAsia"/>
        </w:rPr>
        <w:t>或者使用</w:t>
      </w:r>
      <w:r>
        <w:rPr>
          <w:rFonts w:hint="eastAsia"/>
        </w:rPr>
        <w:t>CPU</w:t>
      </w:r>
      <w:r>
        <w:t xml:space="preserve"> </w:t>
      </w:r>
      <w:r>
        <w:rPr>
          <w:rFonts w:hint="eastAsia"/>
        </w:rPr>
        <w:t>profiler</w:t>
      </w:r>
      <w:r>
        <w:rPr>
          <w:rFonts w:hint="eastAsia"/>
        </w:rPr>
        <w:t>查看也可以</w:t>
      </w:r>
    </w:p>
    <w:p w14:paraId="57E3441E" w14:textId="1537E174" w:rsidR="0055038E" w:rsidRDefault="00B55B50" w:rsidP="0055038E">
      <w:r w:rsidRPr="00B55B50">
        <w:rPr>
          <w:noProof/>
        </w:rPr>
        <w:drawing>
          <wp:inline distT="0" distB="0" distL="0" distR="0" wp14:anchorId="3AEC4ECF" wp14:editId="1724919C">
            <wp:extent cx="6645910" cy="4077484"/>
            <wp:effectExtent l="0" t="0" r="2540" b="0"/>
            <wp:docPr id="95" name="图片 95" descr="F:\Android_Study\img&amp;gif\内存抖动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Android_Study\img&amp;gif\内存抖动0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645910" cy="4077484"/>
                    </a:xfrm>
                    <a:prstGeom prst="rect">
                      <a:avLst/>
                    </a:prstGeom>
                    <a:noFill/>
                    <a:ln>
                      <a:noFill/>
                    </a:ln>
                  </pic:spPr>
                </pic:pic>
              </a:graphicData>
            </a:graphic>
          </wp:inline>
        </w:drawing>
      </w:r>
    </w:p>
    <w:p w14:paraId="2B5004CF" w14:textId="31503D44" w:rsidR="003D6E38" w:rsidRPr="0055038E" w:rsidRDefault="00AA24A3" w:rsidP="00AA24A3">
      <w:pPr>
        <w:pStyle w:val="4"/>
      </w:pPr>
      <w:r>
        <w:rPr>
          <w:rFonts w:hint="eastAsia"/>
        </w:rPr>
        <w:t>2</w:t>
      </w:r>
      <w:r>
        <w:t xml:space="preserve"> </w:t>
      </w:r>
      <w:r>
        <w:rPr>
          <w:rFonts w:hint="eastAsia"/>
        </w:rPr>
        <w:t>内存抖动的解决</w:t>
      </w:r>
    </w:p>
    <w:p w14:paraId="0CAEC604" w14:textId="353CF58D" w:rsidR="003D6E38" w:rsidRDefault="00AA24A3" w:rsidP="003D6E38">
      <w:r>
        <w:rPr>
          <w:rFonts w:hint="eastAsia"/>
        </w:rPr>
        <w:t>找到了内存抖动，进行优化，一般来说就是避免在循环中创建内存抖动，可以使用对象复用等方式</w:t>
      </w:r>
    </w:p>
    <w:p w14:paraId="21DC754E" w14:textId="218CF2C0" w:rsidR="003D6E38" w:rsidRDefault="003D6E38" w:rsidP="003D6E38"/>
    <w:p w14:paraId="3749792E" w14:textId="77777777" w:rsidR="003D6E38" w:rsidRDefault="003D6E38" w:rsidP="003D6E38"/>
    <w:p w14:paraId="3E39BEA4" w14:textId="5E2F04A3" w:rsidR="003D6E38" w:rsidRDefault="002E1D46" w:rsidP="003D6E38">
      <w:pPr>
        <w:pStyle w:val="3"/>
      </w:pPr>
      <w:r>
        <w:t>5</w:t>
      </w:r>
      <w:r w:rsidR="003D6E38">
        <w:t xml:space="preserve"> </w:t>
      </w:r>
      <w:r w:rsidR="003D6E38">
        <w:rPr>
          <w:rFonts w:hint="eastAsia"/>
        </w:rPr>
        <w:t>内存泄漏优化</w:t>
      </w:r>
    </w:p>
    <w:p w14:paraId="5205D512" w14:textId="2176440D" w:rsidR="003D6E38" w:rsidRPr="003D6E38" w:rsidRDefault="003D6E38" w:rsidP="003D6E38">
      <w:pPr>
        <w:pStyle w:val="4"/>
      </w:pPr>
      <w:r>
        <w:rPr>
          <w:rFonts w:hint="eastAsia"/>
        </w:rPr>
        <w:t>1</w:t>
      </w:r>
      <w:r>
        <w:t xml:space="preserve"> </w:t>
      </w:r>
      <w:r>
        <w:rPr>
          <w:rFonts w:hint="eastAsia"/>
        </w:rPr>
        <w:t>内存泄漏常见场景</w:t>
      </w:r>
    </w:p>
    <w:p w14:paraId="75915B59" w14:textId="3BC44F9E" w:rsidR="00272CC2" w:rsidRDefault="00272CC2" w:rsidP="003D6E38">
      <w:pPr>
        <w:pStyle w:val="5"/>
      </w:pPr>
      <w:r>
        <w:rPr>
          <w:rFonts w:hint="eastAsia"/>
        </w:rPr>
        <w:t>1</w:t>
      </w:r>
      <w:r>
        <w:t xml:space="preserve"> </w:t>
      </w:r>
      <w:r w:rsidRPr="00272CC2">
        <w:rPr>
          <w:rFonts w:hint="eastAsia"/>
        </w:rPr>
        <w:t>单例导致内存泄露</w:t>
      </w:r>
    </w:p>
    <w:p w14:paraId="614D2483" w14:textId="7535D148" w:rsidR="00272CC2" w:rsidRDefault="00272CC2" w:rsidP="001D2F2F">
      <w:r>
        <w:rPr>
          <w:rFonts w:hint="eastAsia"/>
        </w:rPr>
        <w:t>单例引用</w:t>
      </w:r>
      <w:r>
        <w:rPr>
          <w:rFonts w:hint="eastAsia"/>
        </w:rPr>
        <w:t>Context</w:t>
      </w:r>
      <w:r>
        <w:t>,Activity,Service,View</w:t>
      </w:r>
      <w:r>
        <w:rPr>
          <w:rFonts w:hint="eastAsia"/>
        </w:rPr>
        <w:t>等</w:t>
      </w:r>
    </w:p>
    <w:p w14:paraId="2CAA9DBC" w14:textId="28720266" w:rsidR="00272CC2" w:rsidRDefault="00272CC2" w:rsidP="001D2F2F"/>
    <w:p w14:paraId="38D2D95F" w14:textId="65688E0B" w:rsidR="00272CC2" w:rsidRDefault="00272CC2" w:rsidP="003D6E38">
      <w:pPr>
        <w:pStyle w:val="5"/>
      </w:pPr>
      <w:r>
        <w:rPr>
          <w:rFonts w:hint="eastAsia"/>
        </w:rPr>
        <w:t>2</w:t>
      </w:r>
      <w:r>
        <w:t xml:space="preserve"> </w:t>
      </w:r>
      <w:r w:rsidRPr="00272CC2">
        <w:rPr>
          <w:rFonts w:hint="eastAsia"/>
        </w:rPr>
        <w:t>静态变量导致内存泄露</w:t>
      </w:r>
    </w:p>
    <w:p w14:paraId="29669CD1" w14:textId="3E072AF0" w:rsidR="00272CC2" w:rsidRDefault="00272CC2" w:rsidP="001D2F2F">
      <w:r>
        <w:rPr>
          <w:rFonts w:hint="eastAsia"/>
        </w:rPr>
        <w:t>静态变量直接或间接</w:t>
      </w:r>
      <w:r w:rsidRPr="00272CC2">
        <w:rPr>
          <w:rFonts w:hint="eastAsia"/>
        </w:rPr>
        <w:t>引用</w:t>
      </w:r>
      <w:r w:rsidRPr="00272CC2">
        <w:rPr>
          <w:rFonts w:hint="eastAsia"/>
        </w:rPr>
        <w:t>Context,Activity,Service,View</w:t>
      </w:r>
      <w:r w:rsidRPr="00272CC2">
        <w:rPr>
          <w:rFonts w:hint="eastAsia"/>
        </w:rPr>
        <w:t>等</w:t>
      </w:r>
    </w:p>
    <w:p w14:paraId="079A4D10" w14:textId="2F8CA9F8" w:rsidR="00272CC2" w:rsidRDefault="00272CC2" w:rsidP="001D2F2F"/>
    <w:p w14:paraId="0474651C" w14:textId="138CCE0C" w:rsidR="00272CC2" w:rsidRDefault="00272CC2" w:rsidP="003D6E38">
      <w:pPr>
        <w:pStyle w:val="5"/>
      </w:pPr>
      <w:r>
        <w:rPr>
          <w:rFonts w:hint="eastAsia"/>
        </w:rPr>
        <w:t>3</w:t>
      </w:r>
      <w:r>
        <w:t xml:space="preserve"> </w:t>
      </w:r>
      <w:r w:rsidRPr="00272CC2">
        <w:rPr>
          <w:rFonts w:hint="eastAsia"/>
        </w:rPr>
        <w:t>非静态内部类导致内存泄露</w:t>
      </w:r>
    </w:p>
    <w:p w14:paraId="3A2CFC22" w14:textId="5E62443B" w:rsidR="00272CC2" w:rsidRDefault="00C9179A" w:rsidP="001D2F2F">
      <w:r>
        <w:rPr>
          <w:rFonts w:hint="eastAsia"/>
        </w:rPr>
        <w:t>Handler</w:t>
      </w:r>
      <w:r>
        <w:rPr>
          <w:rFonts w:hint="eastAsia"/>
        </w:rPr>
        <w:t>及延时消息</w:t>
      </w:r>
      <w:r>
        <w:t>,</w:t>
      </w:r>
      <w:r>
        <w:rPr>
          <w:rFonts w:hint="eastAsia"/>
        </w:rPr>
        <w:t>内部类</w:t>
      </w:r>
      <w:r>
        <w:rPr>
          <w:rFonts w:hint="eastAsia"/>
        </w:rPr>
        <w:t>(</w:t>
      </w:r>
      <w:r>
        <w:rPr>
          <w:rFonts w:hint="eastAsia"/>
        </w:rPr>
        <w:t>匿名内部类</w:t>
      </w:r>
      <w:r>
        <w:t>)</w:t>
      </w:r>
    </w:p>
    <w:p w14:paraId="0261782C" w14:textId="704BE8DA" w:rsidR="00272CC2" w:rsidRDefault="00272CC2" w:rsidP="001D2F2F"/>
    <w:p w14:paraId="2B30EE3B" w14:textId="60045101" w:rsidR="00272CC2" w:rsidRDefault="00C9179A" w:rsidP="001D2F2F">
      <w:r>
        <w:rPr>
          <w:rFonts w:hint="eastAsia"/>
        </w:rPr>
        <w:t>改进：</w:t>
      </w:r>
    </w:p>
    <w:p w14:paraId="20A46F87" w14:textId="307E1D36" w:rsidR="00C9179A" w:rsidRDefault="00C9179A" w:rsidP="001D2F2F">
      <w:r>
        <w:rPr>
          <w:rFonts w:hint="eastAsia"/>
        </w:rPr>
        <w:t>Hand</w:t>
      </w:r>
      <w:r>
        <w:t>ler</w:t>
      </w:r>
      <w:r>
        <w:rPr>
          <w:rFonts w:hint="eastAsia"/>
        </w:rPr>
        <w:t>使用静态内部类，弱引用</w:t>
      </w:r>
      <w:r>
        <w:rPr>
          <w:rFonts w:hint="eastAsia"/>
        </w:rPr>
        <w:t>A</w:t>
      </w:r>
      <w:r>
        <w:t>ctivity</w:t>
      </w:r>
      <w:r>
        <w:rPr>
          <w:rFonts w:hint="eastAsia"/>
        </w:rPr>
        <w:t>，在结束时移除消息</w:t>
      </w:r>
    </w:p>
    <w:p w14:paraId="56124164" w14:textId="045FC429" w:rsidR="00BC6A41" w:rsidRDefault="00BC6A41" w:rsidP="001D2F2F"/>
    <w:p w14:paraId="68F5155C" w14:textId="3407FF46" w:rsidR="00C9179A" w:rsidRDefault="00C9179A" w:rsidP="003D6E38">
      <w:pPr>
        <w:pStyle w:val="5"/>
      </w:pPr>
      <w:r>
        <w:rPr>
          <w:rFonts w:hint="eastAsia"/>
        </w:rPr>
        <w:t>4</w:t>
      </w:r>
      <w:r>
        <w:t xml:space="preserve"> </w:t>
      </w:r>
      <w:r w:rsidRPr="00C9179A">
        <w:rPr>
          <w:rFonts w:hint="eastAsia"/>
        </w:rPr>
        <w:t>未取消注册或回调导致内存泄露</w:t>
      </w:r>
    </w:p>
    <w:p w14:paraId="6F400957" w14:textId="16A8557D" w:rsidR="00C9179A" w:rsidRDefault="00C9179A" w:rsidP="001D2F2F">
      <w:r>
        <w:rPr>
          <w:rFonts w:hint="eastAsia"/>
        </w:rPr>
        <w:t>在结束时移除消息</w:t>
      </w:r>
    </w:p>
    <w:p w14:paraId="5B30773D" w14:textId="6D5B5638" w:rsidR="00C9179A" w:rsidRDefault="00C9179A" w:rsidP="001D2F2F"/>
    <w:p w14:paraId="2722958A" w14:textId="4261590C" w:rsidR="00C9179A" w:rsidRDefault="00C9179A" w:rsidP="001D2F2F"/>
    <w:p w14:paraId="58E3800E" w14:textId="5970D1CA" w:rsidR="00C9179A" w:rsidRDefault="00C9179A" w:rsidP="003D6E38">
      <w:pPr>
        <w:pStyle w:val="5"/>
      </w:pPr>
      <w:r>
        <w:t xml:space="preserve">5 </w:t>
      </w:r>
      <w:r w:rsidRPr="00C9179A">
        <w:rPr>
          <w:rFonts w:hint="eastAsia"/>
        </w:rPr>
        <w:t>Timer</w:t>
      </w:r>
      <w:r w:rsidRPr="00C9179A">
        <w:rPr>
          <w:rFonts w:hint="eastAsia"/>
        </w:rPr>
        <w:t>和</w:t>
      </w:r>
      <w:r w:rsidRPr="00C9179A">
        <w:rPr>
          <w:rFonts w:hint="eastAsia"/>
        </w:rPr>
        <w:t>TimerTask</w:t>
      </w:r>
      <w:r w:rsidRPr="00C9179A">
        <w:rPr>
          <w:rFonts w:hint="eastAsia"/>
        </w:rPr>
        <w:t>导致内存泄露</w:t>
      </w:r>
    </w:p>
    <w:p w14:paraId="6C2D4BC7" w14:textId="749FC212" w:rsidR="00C9179A" w:rsidRDefault="00C9179A" w:rsidP="001D2F2F">
      <w:r w:rsidRPr="00C9179A">
        <w:rPr>
          <w:rFonts w:hint="eastAsia"/>
        </w:rPr>
        <w:t>Activity</w:t>
      </w:r>
      <w:r w:rsidRPr="00C9179A">
        <w:rPr>
          <w:rFonts w:hint="eastAsia"/>
        </w:rPr>
        <w:t>销毁的时候要立即</w:t>
      </w:r>
      <w:r w:rsidRPr="00C9179A">
        <w:rPr>
          <w:rFonts w:hint="eastAsia"/>
        </w:rPr>
        <w:t>cancel</w:t>
      </w:r>
      <w:r w:rsidRPr="00C9179A">
        <w:rPr>
          <w:rFonts w:hint="eastAsia"/>
        </w:rPr>
        <w:t>掉</w:t>
      </w:r>
      <w:r w:rsidRPr="00C9179A">
        <w:rPr>
          <w:rFonts w:hint="eastAsia"/>
        </w:rPr>
        <w:t>Timer</w:t>
      </w:r>
      <w:r w:rsidRPr="00C9179A">
        <w:rPr>
          <w:rFonts w:hint="eastAsia"/>
        </w:rPr>
        <w:t>和</w:t>
      </w:r>
      <w:r w:rsidRPr="00C9179A">
        <w:rPr>
          <w:rFonts w:hint="eastAsia"/>
        </w:rPr>
        <w:t>TimerTask</w:t>
      </w:r>
      <w:r w:rsidRPr="00C9179A">
        <w:rPr>
          <w:rFonts w:hint="eastAsia"/>
        </w:rPr>
        <w:t>，以避免发生内存泄漏。</w:t>
      </w:r>
    </w:p>
    <w:p w14:paraId="17F52B7E" w14:textId="2BA205EA" w:rsidR="00C9179A" w:rsidRDefault="00C9179A" w:rsidP="001D2F2F"/>
    <w:p w14:paraId="28A993D1" w14:textId="56EF4DB3" w:rsidR="00C9179A" w:rsidRDefault="00C9179A" w:rsidP="003D6E38">
      <w:pPr>
        <w:pStyle w:val="5"/>
      </w:pPr>
      <w:r>
        <w:rPr>
          <w:rFonts w:hint="eastAsia"/>
        </w:rPr>
        <w:t>6</w:t>
      </w:r>
      <w:r>
        <w:t xml:space="preserve"> </w:t>
      </w:r>
      <w:r w:rsidRPr="00C9179A">
        <w:rPr>
          <w:rFonts w:hint="eastAsia"/>
        </w:rPr>
        <w:t>集合中的对象未清理造成内存泄露</w:t>
      </w:r>
    </w:p>
    <w:p w14:paraId="599D3332" w14:textId="77777777" w:rsidR="00C9179A" w:rsidRDefault="00C9179A" w:rsidP="00C9179A">
      <w:r>
        <w:rPr>
          <w:rFonts w:hint="eastAsia"/>
        </w:rPr>
        <w:t>这个比较好理解，如果一个对象放入到</w:t>
      </w:r>
      <w:r>
        <w:rPr>
          <w:rFonts w:hint="eastAsia"/>
        </w:rPr>
        <w:t>ArrayList</w:t>
      </w:r>
      <w:r>
        <w:rPr>
          <w:rFonts w:hint="eastAsia"/>
        </w:rPr>
        <w:t>、</w:t>
      </w:r>
      <w:r>
        <w:rPr>
          <w:rFonts w:hint="eastAsia"/>
        </w:rPr>
        <w:t>HashMap</w:t>
      </w:r>
      <w:r>
        <w:rPr>
          <w:rFonts w:hint="eastAsia"/>
        </w:rPr>
        <w:t>等集合中，这个集合就会持有该对象的引用。当我们不再需要这个对象时，也并没有将它从集合中移除，这样只要集合还在使用（而此对象已经无用了），这个对象就造成了内存泄露。并且如果集合被静态引用的话，集合里面那些没有用的对象更会造成内存泄露了。所以在使用集合时要及时将不用的对象从集合</w:t>
      </w:r>
      <w:r>
        <w:rPr>
          <w:rFonts w:hint="eastAsia"/>
        </w:rPr>
        <w:t>remove</w:t>
      </w:r>
      <w:r>
        <w:rPr>
          <w:rFonts w:hint="eastAsia"/>
        </w:rPr>
        <w:t>，或者</w:t>
      </w:r>
      <w:r>
        <w:rPr>
          <w:rFonts w:hint="eastAsia"/>
        </w:rPr>
        <w:t>clear</w:t>
      </w:r>
      <w:r>
        <w:rPr>
          <w:rFonts w:hint="eastAsia"/>
        </w:rPr>
        <w:t>集合，以避免内存泄漏。</w:t>
      </w:r>
    </w:p>
    <w:p w14:paraId="0E6BFEB7" w14:textId="31D99548" w:rsidR="00C9179A" w:rsidRDefault="00C9179A" w:rsidP="001D2F2F"/>
    <w:p w14:paraId="53C1E0B2" w14:textId="3FF563A0" w:rsidR="00C9179A" w:rsidRDefault="00C9179A" w:rsidP="003D6E38">
      <w:pPr>
        <w:pStyle w:val="5"/>
      </w:pPr>
      <w:r>
        <w:rPr>
          <w:rFonts w:hint="eastAsia"/>
        </w:rPr>
        <w:t>7</w:t>
      </w:r>
      <w:r>
        <w:t xml:space="preserve"> </w:t>
      </w:r>
      <w:r w:rsidRPr="00C9179A">
        <w:rPr>
          <w:rFonts w:hint="eastAsia"/>
        </w:rPr>
        <w:t>资源未关闭或释放导致内存泄露</w:t>
      </w:r>
    </w:p>
    <w:p w14:paraId="5AF3204D" w14:textId="5CE61D6F" w:rsidR="00C9179A" w:rsidRDefault="00C9179A" w:rsidP="001D2F2F">
      <w:r w:rsidRPr="00C9179A">
        <w:rPr>
          <w:rFonts w:hint="eastAsia"/>
        </w:rPr>
        <w:t>在使用</w:t>
      </w:r>
      <w:r w:rsidRPr="00C9179A">
        <w:rPr>
          <w:rFonts w:hint="eastAsia"/>
        </w:rPr>
        <w:t>IO</w:t>
      </w:r>
      <w:r w:rsidRPr="00C9179A">
        <w:rPr>
          <w:rFonts w:hint="eastAsia"/>
        </w:rPr>
        <w:t>、</w:t>
      </w:r>
      <w:r w:rsidRPr="00C9179A">
        <w:rPr>
          <w:rFonts w:hint="eastAsia"/>
        </w:rPr>
        <w:t>File</w:t>
      </w:r>
      <w:r w:rsidRPr="00C9179A">
        <w:rPr>
          <w:rFonts w:hint="eastAsia"/>
        </w:rPr>
        <w:t>流或者</w:t>
      </w:r>
      <w:r w:rsidRPr="00C9179A">
        <w:rPr>
          <w:rFonts w:hint="eastAsia"/>
        </w:rPr>
        <w:t>Sqlite</w:t>
      </w:r>
      <w:r w:rsidRPr="00C9179A">
        <w:rPr>
          <w:rFonts w:hint="eastAsia"/>
        </w:rPr>
        <w:t>、</w:t>
      </w:r>
      <w:r w:rsidRPr="00C9179A">
        <w:rPr>
          <w:rFonts w:hint="eastAsia"/>
        </w:rPr>
        <w:t>Cursor</w:t>
      </w:r>
      <w:r w:rsidRPr="00C9179A">
        <w:rPr>
          <w:rFonts w:hint="eastAsia"/>
        </w:rPr>
        <w:t>等资源时要及时关闭。这些资源在进行读写操作时通常都使用了缓冲，如果及时不关闭，这些缓冲对象就会一直被占用而得不到释放，以致发生内存泄露。因此我们在不需要使用它们的时候就及时关闭，以便缓冲能及时得到释放，从而避免内存泄露。</w:t>
      </w:r>
    </w:p>
    <w:p w14:paraId="1C3C7CD6" w14:textId="675C4D1A" w:rsidR="00BC6A41" w:rsidRDefault="00BC6A41" w:rsidP="001D2F2F"/>
    <w:p w14:paraId="5AA81080" w14:textId="2F9A60E7" w:rsidR="00C9179A" w:rsidRDefault="00C9179A" w:rsidP="003D6E38">
      <w:pPr>
        <w:pStyle w:val="5"/>
      </w:pPr>
      <w:r>
        <w:rPr>
          <w:rFonts w:hint="eastAsia"/>
        </w:rPr>
        <w:t>8</w:t>
      </w:r>
      <w:r>
        <w:t xml:space="preserve"> </w:t>
      </w:r>
      <w:r w:rsidRPr="00C9179A">
        <w:rPr>
          <w:rFonts w:hint="eastAsia"/>
        </w:rPr>
        <w:t>属性动画造成内存泄露</w:t>
      </w:r>
    </w:p>
    <w:p w14:paraId="1B966EE0" w14:textId="77777777" w:rsidR="00C9179A" w:rsidRDefault="00C9179A" w:rsidP="00C9179A">
      <w:r>
        <w:rPr>
          <w:rFonts w:hint="eastAsia"/>
        </w:rPr>
        <w:t>动画同样是一个耗时任务，比如在</w:t>
      </w:r>
      <w:r>
        <w:rPr>
          <w:rFonts w:hint="eastAsia"/>
        </w:rPr>
        <w:t>Activity</w:t>
      </w:r>
      <w:r>
        <w:rPr>
          <w:rFonts w:hint="eastAsia"/>
        </w:rPr>
        <w:t>中启动了属性动画（</w:t>
      </w:r>
      <w:r>
        <w:rPr>
          <w:rFonts w:hint="eastAsia"/>
        </w:rPr>
        <w:t>ObjectAnimator</w:t>
      </w:r>
      <w:r>
        <w:rPr>
          <w:rFonts w:hint="eastAsia"/>
        </w:rPr>
        <w:t>），但是在销毁的时候，没有调用</w:t>
      </w:r>
      <w:r>
        <w:rPr>
          <w:rFonts w:hint="eastAsia"/>
        </w:rPr>
        <w:t>cancle</w:t>
      </w:r>
      <w:r>
        <w:rPr>
          <w:rFonts w:hint="eastAsia"/>
        </w:rPr>
        <w:t>方法，虽然我们看不到动画了，但是这个动画依然会不断地播放下去，动画引用所在的控件，所在的控件引用</w:t>
      </w:r>
      <w:r>
        <w:rPr>
          <w:rFonts w:hint="eastAsia"/>
        </w:rPr>
        <w:t>Activity</w:t>
      </w:r>
      <w:r>
        <w:rPr>
          <w:rFonts w:hint="eastAsia"/>
        </w:rPr>
        <w:t>，这就造成</w:t>
      </w:r>
      <w:r>
        <w:rPr>
          <w:rFonts w:hint="eastAsia"/>
        </w:rPr>
        <w:t>Activity</w:t>
      </w:r>
      <w:r>
        <w:rPr>
          <w:rFonts w:hint="eastAsia"/>
        </w:rPr>
        <w:t>无法正常释放。因此同样要在</w:t>
      </w:r>
      <w:r>
        <w:rPr>
          <w:rFonts w:hint="eastAsia"/>
        </w:rPr>
        <w:t>Activity</w:t>
      </w:r>
      <w:r>
        <w:rPr>
          <w:rFonts w:hint="eastAsia"/>
        </w:rPr>
        <w:t>销毁的时候</w:t>
      </w:r>
      <w:r>
        <w:rPr>
          <w:rFonts w:hint="eastAsia"/>
        </w:rPr>
        <w:t>cancel</w:t>
      </w:r>
      <w:r>
        <w:rPr>
          <w:rFonts w:hint="eastAsia"/>
        </w:rPr>
        <w:t>掉属性动画，避免发生内存泄漏。</w:t>
      </w:r>
    </w:p>
    <w:p w14:paraId="3AC23993" w14:textId="14F6C424" w:rsidR="00C9179A" w:rsidRPr="00C9179A" w:rsidRDefault="00C9179A" w:rsidP="001D2F2F"/>
    <w:p w14:paraId="64CA0BC2" w14:textId="7C1CADB4" w:rsidR="00C9179A" w:rsidRDefault="00C9179A" w:rsidP="003D6E38">
      <w:pPr>
        <w:pStyle w:val="5"/>
      </w:pPr>
      <w:r>
        <w:t xml:space="preserve">9 </w:t>
      </w:r>
      <w:r w:rsidRPr="00C9179A">
        <w:rPr>
          <w:rFonts w:hint="eastAsia"/>
        </w:rPr>
        <w:t>WebView</w:t>
      </w:r>
      <w:r w:rsidRPr="00C9179A">
        <w:rPr>
          <w:rFonts w:hint="eastAsia"/>
        </w:rPr>
        <w:t>造成内存泄露</w:t>
      </w:r>
    </w:p>
    <w:p w14:paraId="7AB39F6D" w14:textId="77777777" w:rsidR="00C9179A" w:rsidRDefault="00C9179A" w:rsidP="00C9179A">
      <w:r>
        <w:rPr>
          <w:rFonts w:hint="eastAsia"/>
        </w:rPr>
        <w:t>关于</w:t>
      </w:r>
      <w:r>
        <w:rPr>
          <w:rFonts w:hint="eastAsia"/>
        </w:rPr>
        <w:t>WebView</w:t>
      </w:r>
      <w:r>
        <w:rPr>
          <w:rFonts w:hint="eastAsia"/>
        </w:rPr>
        <w:t>的内存泄露，因为</w:t>
      </w:r>
      <w:r>
        <w:rPr>
          <w:rFonts w:hint="eastAsia"/>
        </w:rPr>
        <w:t>WebView</w:t>
      </w:r>
      <w:r>
        <w:rPr>
          <w:rFonts w:hint="eastAsia"/>
        </w:rPr>
        <w:t>在加载网页后会长期占用内存而不能被释放，因此我们在</w:t>
      </w:r>
      <w:r>
        <w:rPr>
          <w:rFonts w:hint="eastAsia"/>
        </w:rPr>
        <w:t>Activity</w:t>
      </w:r>
      <w:r>
        <w:rPr>
          <w:rFonts w:hint="eastAsia"/>
        </w:rPr>
        <w:t>销毁后要调用它的</w:t>
      </w:r>
      <w:r>
        <w:rPr>
          <w:rFonts w:hint="eastAsia"/>
        </w:rPr>
        <w:t>destory()</w:t>
      </w:r>
      <w:r>
        <w:rPr>
          <w:rFonts w:hint="eastAsia"/>
        </w:rPr>
        <w:t>方法来销毁它以释放内存。</w:t>
      </w:r>
    </w:p>
    <w:p w14:paraId="57F81773" w14:textId="77777777" w:rsidR="00C9179A" w:rsidRDefault="00C9179A" w:rsidP="00C9179A"/>
    <w:p w14:paraId="63A8848C" w14:textId="77777777" w:rsidR="00C9179A" w:rsidRDefault="00C9179A" w:rsidP="00C9179A">
      <w:r>
        <w:rPr>
          <w:rFonts w:hint="eastAsia"/>
        </w:rPr>
        <w:t>另外在查阅</w:t>
      </w:r>
      <w:r>
        <w:rPr>
          <w:rFonts w:hint="eastAsia"/>
        </w:rPr>
        <w:t>WebView</w:t>
      </w:r>
      <w:r>
        <w:rPr>
          <w:rFonts w:hint="eastAsia"/>
        </w:rPr>
        <w:t>内存泄露相关资料时看到这种情况：</w:t>
      </w:r>
    </w:p>
    <w:p w14:paraId="52F1CCAB" w14:textId="77777777" w:rsidR="00C9179A" w:rsidRDefault="00C9179A" w:rsidP="00C9179A"/>
    <w:p w14:paraId="2145A5D9" w14:textId="77777777" w:rsidR="00C9179A" w:rsidRDefault="00C9179A" w:rsidP="00C9179A">
      <w:r>
        <w:rPr>
          <w:rFonts w:hint="eastAsia"/>
        </w:rPr>
        <w:t>Webview</w:t>
      </w:r>
      <w:r>
        <w:rPr>
          <w:rFonts w:hint="eastAsia"/>
        </w:rPr>
        <w:t>下面的</w:t>
      </w:r>
      <w:r>
        <w:rPr>
          <w:rFonts w:hint="eastAsia"/>
        </w:rPr>
        <w:t>Callback</w:t>
      </w:r>
      <w:r>
        <w:rPr>
          <w:rFonts w:hint="eastAsia"/>
        </w:rPr>
        <w:t>持有</w:t>
      </w:r>
      <w:r>
        <w:rPr>
          <w:rFonts w:hint="eastAsia"/>
        </w:rPr>
        <w:t>Activity</w:t>
      </w:r>
      <w:r>
        <w:rPr>
          <w:rFonts w:hint="eastAsia"/>
        </w:rPr>
        <w:t>引用，造成</w:t>
      </w:r>
      <w:r>
        <w:rPr>
          <w:rFonts w:hint="eastAsia"/>
        </w:rPr>
        <w:t>Webview</w:t>
      </w:r>
      <w:r>
        <w:rPr>
          <w:rFonts w:hint="eastAsia"/>
        </w:rPr>
        <w:t>内存无法释放，即使是调用了</w:t>
      </w:r>
      <w:r>
        <w:rPr>
          <w:rFonts w:hint="eastAsia"/>
        </w:rPr>
        <w:t>Webview.destory()</w:t>
      </w:r>
      <w:r>
        <w:rPr>
          <w:rFonts w:hint="eastAsia"/>
        </w:rPr>
        <w:t>等方法都无法解决问题（</w:t>
      </w:r>
      <w:r>
        <w:rPr>
          <w:rFonts w:hint="eastAsia"/>
        </w:rPr>
        <w:t>Android5.1</w:t>
      </w:r>
      <w:r>
        <w:rPr>
          <w:rFonts w:hint="eastAsia"/>
        </w:rPr>
        <w:t>之后）。</w:t>
      </w:r>
    </w:p>
    <w:p w14:paraId="07F834A0" w14:textId="77777777" w:rsidR="00C9179A" w:rsidRDefault="00C9179A" w:rsidP="00C9179A"/>
    <w:p w14:paraId="580799D7" w14:textId="77777777" w:rsidR="00C9179A" w:rsidRDefault="00C9179A" w:rsidP="00C9179A">
      <w:r>
        <w:rPr>
          <w:rFonts w:hint="eastAsia"/>
        </w:rPr>
        <w:t>最终的解决方案是：在销毁</w:t>
      </w:r>
      <w:r>
        <w:rPr>
          <w:rFonts w:hint="eastAsia"/>
        </w:rPr>
        <w:t>WebView</w:t>
      </w:r>
      <w:r>
        <w:rPr>
          <w:rFonts w:hint="eastAsia"/>
        </w:rPr>
        <w:t>之前需要先将</w:t>
      </w:r>
      <w:r>
        <w:rPr>
          <w:rFonts w:hint="eastAsia"/>
        </w:rPr>
        <w:t>WebView</w:t>
      </w:r>
      <w:r>
        <w:rPr>
          <w:rFonts w:hint="eastAsia"/>
        </w:rPr>
        <w:t>从父容器中移除，然后在销毁</w:t>
      </w:r>
      <w:r>
        <w:rPr>
          <w:rFonts w:hint="eastAsia"/>
        </w:rPr>
        <w:t>WebView</w:t>
      </w:r>
      <w:r>
        <w:rPr>
          <w:rFonts w:hint="eastAsia"/>
        </w:rPr>
        <w:t>。详细分析过程请参考这篇文章：</w:t>
      </w:r>
      <w:r>
        <w:rPr>
          <w:rFonts w:hint="eastAsia"/>
        </w:rPr>
        <w:t>WebView</w:t>
      </w:r>
      <w:r>
        <w:rPr>
          <w:rFonts w:hint="eastAsia"/>
        </w:rPr>
        <w:t>内存泄漏解决方法。</w:t>
      </w:r>
    </w:p>
    <w:p w14:paraId="36A5C464" w14:textId="77777777" w:rsidR="00C9179A" w:rsidRDefault="00C9179A" w:rsidP="00C9179A"/>
    <w:p w14:paraId="106C10C4" w14:textId="77777777" w:rsidR="00C9179A" w:rsidRDefault="00C9179A" w:rsidP="00C57A0F">
      <w:pPr>
        <w:pStyle w:val="ac"/>
      </w:pPr>
      <w:r>
        <w:t>@Override</w:t>
      </w:r>
    </w:p>
    <w:p w14:paraId="1CCBD9EA" w14:textId="77777777" w:rsidR="00C9179A" w:rsidRDefault="00C9179A" w:rsidP="00C57A0F">
      <w:pPr>
        <w:pStyle w:val="ac"/>
      </w:pPr>
      <w:r>
        <w:t>protected void onDestroy() {</w:t>
      </w:r>
    </w:p>
    <w:p w14:paraId="5373AE03" w14:textId="77777777" w:rsidR="00C9179A" w:rsidRDefault="00C9179A" w:rsidP="00C57A0F">
      <w:pPr>
        <w:pStyle w:val="ac"/>
      </w:pPr>
      <w:r>
        <w:t xml:space="preserve">    super.onDestroy();</w:t>
      </w:r>
    </w:p>
    <w:p w14:paraId="17E79849" w14:textId="77777777" w:rsidR="00C9179A" w:rsidRDefault="00C9179A" w:rsidP="00C57A0F">
      <w:pPr>
        <w:pStyle w:val="ac"/>
      </w:pPr>
      <w:r>
        <w:rPr>
          <w:rFonts w:hint="eastAsia"/>
        </w:rPr>
        <w:t xml:space="preserve">    // </w:t>
      </w:r>
      <w:r>
        <w:rPr>
          <w:rFonts w:hint="eastAsia"/>
        </w:rPr>
        <w:t>先从父控件中移除</w:t>
      </w:r>
      <w:r>
        <w:rPr>
          <w:rFonts w:hint="eastAsia"/>
        </w:rPr>
        <w:t>WebView</w:t>
      </w:r>
    </w:p>
    <w:p w14:paraId="2AC9F147" w14:textId="77777777" w:rsidR="00C9179A" w:rsidRDefault="00C9179A" w:rsidP="00C57A0F">
      <w:pPr>
        <w:pStyle w:val="ac"/>
      </w:pPr>
      <w:r>
        <w:lastRenderedPageBreak/>
        <w:t xml:space="preserve">    mWebViewContainer.removeView(mWebView);</w:t>
      </w:r>
    </w:p>
    <w:p w14:paraId="2039F295" w14:textId="77777777" w:rsidR="00C9179A" w:rsidRDefault="00C9179A" w:rsidP="00C57A0F">
      <w:pPr>
        <w:pStyle w:val="ac"/>
      </w:pPr>
      <w:r>
        <w:t xml:space="preserve">    mWebView.stopLoading();</w:t>
      </w:r>
    </w:p>
    <w:p w14:paraId="6A1C0409" w14:textId="77777777" w:rsidR="00C9179A" w:rsidRDefault="00C9179A" w:rsidP="00C57A0F">
      <w:pPr>
        <w:pStyle w:val="ac"/>
      </w:pPr>
      <w:r>
        <w:t xml:space="preserve">    mWebView.getSettings().setJavaScriptEnabled(false);</w:t>
      </w:r>
    </w:p>
    <w:p w14:paraId="4FD3B92A" w14:textId="77777777" w:rsidR="00C9179A" w:rsidRDefault="00C9179A" w:rsidP="00C57A0F">
      <w:pPr>
        <w:pStyle w:val="ac"/>
      </w:pPr>
      <w:r>
        <w:t xml:space="preserve">    mWebView.clearHistory();</w:t>
      </w:r>
    </w:p>
    <w:p w14:paraId="08736FAE" w14:textId="77777777" w:rsidR="00C9179A" w:rsidRDefault="00C9179A" w:rsidP="00C57A0F">
      <w:pPr>
        <w:pStyle w:val="ac"/>
      </w:pPr>
      <w:r>
        <w:t xml:space="preserve">    mWebView.removeAllViews();</w:t>
      </w:r>
    </w:p>
    <w:p w14:paraId="4F901D82" w14:textId="77777777" w:rsidR="00C9179A" w:rsidRDefault="00C9179A" w:rsidP="00C57A0F">
      <w:pPr>
        <w:pStyle w:val="ac"/>
      </w:pPr>
      <w:r>
        <w:t xml:space="preserve">    mWebView.destroy();</w:t>
      </w:r>
    </w:p>
    <w:p w14:paraId="66C8E003" w14:textId="77777777" w:rsidR="00C9179A" w:rsidRDefault="00C9179A" w:rsidP="00C57A0F">
      <w:pPr>
        <w:pStyle w:val="ac"/>
      </w:pPr>
      <w:r>
        <w:t>}</w:t>
      </w:r>
    </w:p>
    <w:p w14:paraId="4346C07C" w14:textId="77777777" w:rsidR="00C9179A" w:rsidRDefault="00C9179A" w:rsidP="00C9179A"/>
    <w:p w14:paraId="144F9DB2" w14:textId="1A96C973" w:rsidR="00C9179A" w:rsidRDefault="003D6E38" w:rsidP="003D6E38">
      <w:pPr>
        <w:pStyle w:val="4"/>
      </w:pPr>
      <w:r>
        <w:rPr>
          <w:rFonts w:hint="eastAsia"/>
        </w:rPr>
        <w:t>2</w:t>
      </w:r>
      <w:r>
        <w:t xml:space="preserve"> </w:t>
      </w:r>
      <w:r>
        <w:rPr>
          <w:rFonts w:hint="eastAsia"/>
        </w:rPr>
        <w:t>内存泄漏定位及优化</w:t>
      </w:r>
    </w:p>
    <w:p w14:paraId="25BB0CAE" w14:textId="7A2AC008" w:rsidR="003D6E38" w:rsidRDefault="00395356" w:rsidP="00C9179A">
      <w:r>
        <w:rPr>
          <w:rFonts w:hint="eastAsia"/>
        </w:rPr>
        <w:t>1</w:t>
      </w:r>
      <w:r>
        <w:t xml:space="preserve"> </w:t>
      </w:r>
      <w:r>
        <w:rPr>
          <w:rFonts w:hint="eastAsia"/>
        </w:rPr>
        <w:t>重复多次操作，使之发生内存泄漏</w:t>
      </w:r>
    </w:p>
    <w:p w14:paraId="5515DD01" w14:textId="67DF61AF" w:rsidR="00395356" w:rsidRDefault="00395356" w:rsidP="00C9179A">
      <w:r>
        <w:rPr>
          <w:rFonts w:hint="eastAsia"/>
        </w:rPr>
        <w:t>例如多次重复进入某个</w:t>
      </w:r>
      <w:r>
        <w:rPr>
          <w:rFonts w:hint="eastAsia"/>
        </w:rPr>
        <w:t>Activity</w:t>
      </w:r>
      <w:r>
        <w:rPr>
          <w:rFonts w:hint="eastAsia"/>
        </w:rPr>
        <w:t>等</w:t>
      </w:r>
    </w:p>
    <w:p w14:paraId="7CC05D7A" w14:textId="5CFE60BB" w:rsidR="00395356" w:rsidRDefault="00395356" w:rsidP="00C9179A">
      <w:r>
        <w:rPr>
          <w:rFonts w:hint="eastAsia"/>
        </w:rPr>
        <w:t>2</w:t>
      </w:r>
      <w:r>
        <w:t xml:space="preserve"> </w:t>
      </w:r>
      <w:r>
        <w:rPr>
          <w:rFonts w:hint="eastAsia"/>
        </w:rPr>
        <w:t>使用</w:t>
      </w:r>
      <w:r w:rsidRPr="00395356">
        <w:t>Memory Profiler</w:t>
      </w:r>
      <w:r>
        <w:rPr>
          <w:rFonts w:hint="eastAsia"/>
        </w:rPr>
        <w:t>的堆转储的功能</w:t>
      </w:r>
    </w:p>
    <w:p w14:paraId="25D1CD69" w14:textId="7C78B0F8" w:rsidR="00395356" w:rsidRDefault="00395356" w:rsidP="00395356">
      <w:r w:rsidRPr="00395356">
        <w:rPr>
          <w:rFonts w:hint="eastAsia"/>
        </w:rPr>
        <w:t xml:space="preserve">Memory Profiler </w:t>
      </w:r>
      <w:r w:rsidRPr="00395356">
        <w:rPr>
          <w:rFonts w:hint="eastAsia"/>
        </w:rPr>
        <w:t>工具栏中点击</w:t>
      </w:r>
      <w:r w:rsidRPr="00395356">
        <w:rPr>
          <w:rFonts w:hint="eastAsia"/>
        </w:rPr>
        <w:t xml:space="preserve"> Dump Java heap</w:t>
      </w:r>
      <w:r>
        <w:rPr>
          <w:rFonts w:hint="eastAsia"/>
        </w:rPr>
        <w:t>，然后保存成文件</w:t>
      </w:r>
    </w:p>
    <w:p w14:paraId="3D2A05EB" w14:textId="4539BA5C" w:rsidR="00395356" w:rsidRDefault="00395356" w:rsidP="00395356">
      <w:r>
        <w:rPr>
          <w:rFonts w:hint="eastAsia"/>
        </w:rPr>
        <w:t>3</w:t>
      </w:r>
      <w:r>
        <w:t xml:space="preserve"> </w:t>
      </w:r>
      <w:r>
        <w:rPr>
          <w:rFonts w:hint="eastAsia"/>
        </w:rPr>
        <w:t>使用</w:t>
      </w:r>
      <w:r w:rsidRPr="00395356">
        <w:t>hprof-conv</w:t>
      </w:r>
      <w:r>
        <w:rPr>
          <w:rFonts w:hint="eastAsia"/>
        </w:rPr>
        <w:t>命名进行转换层</w:t>
      </w:r>
      <w:r>
        <w:rPr>
          <w:rFonts w:hint="eastAsia"/>
        </w:rPr>
        <w:t>MAT</w:t>
      </w:r>
      <w:r>
        <w:rPr>
          <w:rFonts w:hint="eastAsia"/>
        </w:rPr>
        <w:t>可识别的格式</w:t>
      </w:r>
    </w:p>
    <w:p w14:paraId="52AF4106" w14:textId="152BF92E" w:rsidR="00395356" w:rsidRDefault="00395356" w:rsidP="00395356">
      <w:r w:rsidRPr="00395356">
        <w:t>sdk\platform-tools</w:t>
      </w:r>
      <w:r>
        <w:t xml:space="preserve"> </w:t>
      </w:r>
      <w:r>
        <w:rPr>
          <w:rFonts w:hint="eastAsia"/>
        </w:rPr>
        <w:t>下有这个命令</w:t>
      </w:r>
    </w:p>
    <w:p w14:paraId="53030625" w14:textId="4BDC1719" w:rsidR="00395356" w:rsidRDefault="00395356" w:rsidP="00395356">
      <w:r>
        <w:rPr>
          <w:rFonts w:hint="eastAsia"/>
        </w:rPr>
        <w:t>4</w:t>
      </w:r>
      <w:r>
        <w:t xml:space="preserve"> </w:t>
      </w:r>
      <w:r w:rsidR="0068627B">
        <w:rPr>
          <w:rFonts w:hint="eastAsia"/>
        </w:rPr>
        <w:t>使用</w:t>
      </w:r>
      <w:r w:rsidR="0068627B">
        <w:rPr>
          <w:rFonts w:hint="eastAsia"/>
        </w:rPr>
        <w:t>MAT</w:t>
      </w:r>
      <w:r w:rsidR="0068627B">
        <w:rPr>
          <w:rFonts w:hint="eastAsia"/>
        </w:rPr>
        <w:t>打开文件</w:t>
      </w:r>
    </w:p>
    <w:p w14:paraId="0CEB75D8" w14:textId="78DA030B" w:rsidR="00395356" w:rsidRDefault="00165D63" w:rsidP="00395356">
      <w:r>
        <w:rPr>
          <w:rFonts w:hint="eastAsia"/>
        </w:rPr>
        <w:t>5</w:t>
      </w:r>
      <w:r>
        <w:t xml:space="preserve"> </w:t>
      </w:r>
      <w:r>
        <w:rPr>
          <w:rFonts w:hint="eastAsia"/>
        </w:rPr>
        <w:t>打开</w:t>
      </w:r>
      <w:r>
        <w:rPr>
          <w:rFonts w:hint="eastAsia"/>
        </w:rPr>
        <w:t>His</w:t>
      </w:r>
      <w:r>
        <w:t xml:space="preserve">togram </w:t>
      </w:r>
      <w:r>
        <w:rPr>
          <w:rFonts w:hint="eastAsia"/>
        </w:rPr>
        <w:t>搜索</w:t>
      </w:r>
      <w:r>
        <w:rPr>
          <w:rFonts w:hint="eastAsia"/>
        </w:rPr>
        <w:t>Activity</w:t>
      </w:r>
    </w:p>
    <w:p w14:paraId="5EB3B7E1" w14:textId="77E30EC3" w:rsidR="00165D63" w:rsidRDefault="00165D63" w:rsidP="00395356">
      <w:r>
        <w:rPr>
          <w:noProof/>
        </w:rPr>
        <w:drawing>
          <wp:inline distT="0" distB="0" distL="0" distR="0" wp14:anchorId="5CBA3A5C" wp14:editId="170621DB">
            <wp:extent cx="6645910" cy="5387975"/>
            <wp:effectExtent l="0" t="0" r="2540" b="31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MAT内存泄漏01.PNG"/>
                    <pic:cNvPicPr/>
                  </pic:nvPicPr>
                  <pic:blipFill>
                    <a:blip r:embed="rId31">
                      <a:extLst>
                        <a:ext uri="{28A0092B-C50C-407E-A947-70E740481C1C}">
                          <a14:useLocalDpi xmlns:a14="http://schemas.microsoft.com/office/drawing/2010/main" val="0"/>
                        </a:ext>
                      </a:extLst>
                    </a:blip>
                    <a:stretch>
                      <a:fillRect/>
                    </a:stretch>
                  </pic:blipFill>
                  <pic:spPr>
                    <a:xfrm>
                      <a:off x="0" y="0"/>
                      <a:ext cx="6645910" cy="5387975"/>
                    </a:xfrm>
                    <a:prstGeom prst="rect">
                      <a:avLst/>
                    </a:prstGeom>
                  </pic:spPr>
                </pic:pic>
              </a:graphicData>
            </a:graphic>
          </wp:inline>
        </w:drawing>
      </w:r>
    </w:p>
    <w:p w14:paraId="25277225" w14:textId="79D2873F" w:rsidR="00165D63" w:rsidRDefault="00165D63" w:rsidP="00395356">
      <w:r>
        <w:rPr>
          <w:rFonts w:hint="eastAsia"/>
        </w:rPr>
        <w:t>一般对于内存泄漏，主要的表象是</w:t>
      </w:r>
      <w:r>
        <w:rPr>
          <w:rFonts w:hint="eastAsia"/>
        </w:rPr>
        <w:t>Activity</w:t>
      </w:r>
      <w:r>
        <w:rPr>
          <w:rFonts w:hint="eastAsia"/>
        </w:rPr>
        <w:t>没有被回收，因此我们就通过搜索对应的</w:t>
      </w:r>
      <w:r>
        <w:rPr>
          <w:rFonts w:hint="eastAsia"/>
        </w:rPr>
        <w:t>Activity</w:t>
      </w:r>
      <w:r>
        <w:rPr>
          <w:rFonts w:hint="eastAsia"/>
        </w:rPr>
        <w:t>来看是否发生内存泄漏</w:t>
      </w:r>
    </w:p>
    <w:p w14:paraId="03BE05BD" w14:textId="0BC44ED6" w:rsidR="00165D63" w:rsidRDefault="00D13528" w:rsidP="00395356">
      <w:r w:rsidRPr="00D13528">
        <w:rPr>
          <w:noProof/>
        </w:rPr>
        <w:lastRenderedPageBreak/>
        <w:drawing>
          <wp:inline distT="0" distB="0" distL="0" distR="0" wp14:anchorId="7C87F224" wp14:editId="327A198A">
            <wp:extent cx="6645910" cy="3738324"/>
            <wp:effectExtent l="0" t="0" r="2540" b="0"/>
            <wp:docPr id="91" name="图片 91" descr="F:\Android_Study\img&amp;gif\MAT内存泄漏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Android_Study\img&amp;gif\MAT内存泄漏03.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645910" cy="3738324"/>
                    </a:xfrm>
                    <a:prstGeom prst="rect">
                      <a:avLst/>
                    </a:prstGeom>
                    <a:noFill/>
                    <a:ln>
                      <a:noFill/>
                    </a:ln>
                  </pic:spPr>
                </pic:pic>
              </a:graphicData>
            </a:graphic>
          </wp:inline>
        </w:drawing>
      </w:r>
    </w:p>
    <w:p w14:paraId="6133AC28" w14:textId="3799B186" w:rsidR="00395356" w:rsidRPr="00395356" w:rsidRDefault="00D13528" w:rsidP="00395356">
      <w:r>
        <w:rPr>
          <w:rFonts w:hint="eastAsia"/>
        </w:rPr>
        <w:t>wit</w:t>
      </w:r>
      <w:r>
        <w:t xml:space="preserve">h incoming refences </w:t>
      </w:r>
      <w:r>
        <w:rPr>
          <w:rFonts w:hint="eastAsia"/>
        </w:rPr>
        <w:t>表示的是谁在引用这个对象，表示我们当前的</w:t>
      </w:r>
      <w:r>
        <w:rPr>
          <w:rFonts w:hint="eastAsia"/>
        </w:rPr>
        <w:t>activity</w:t>
      </w:r>
      <w:r>
        <w:rPr>
          <w:rFonts w:hint="eastAsia"/>
        </w:rPr>
        <w:t>被谁引用导致不能释放</w:t>
      </w:r>
    </w:p>
    <w:p w14:paraId="3AE29570" w14:textId="2EEE094A" w:rsidR="00395356" w:rsidRDefault="006C6648" w:rsidP="00C9179A">
      <w:r>
        <w:rPr>
          <w:rFonts w:hint="eastAsia"/>
          <w:noProof/>
        </w:rPr>
        <w:drawing>
          <wp:inline distT="0" distB="0" distL="0" distR="0" wp14:anchorId="7CE71E1E" wp14:editId="51B20264">
            <wp:extent cx="6645910" cy="275082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AT内存泄漏04.png"/>
                    <pic:cNvPicPr/>
                  </pic:nvPicPr>
                  <pic:blipFill>
                    <a:blip r:embed="rId33">
                      <a:extLst>
                        <a:ext uri="{28A0092B-C50C-407E-A947-70E740481C1C}">
                          <a14:useLocalDpi xmlns:a14="http://schemas.microsoft.com/office/drawing/2010/main" val="0"/>
                        </a:ext>
                      </a:extLst>
                    </a:blip>
                    <a:stretch>
                      <a:fillRect/>
                    </a:stretch>
                  </pic:blipFill>
                  <pic:spPr>
                    <a:xfrm>
                      <a:off x="0" y="0"/>
                      <a:ext cx="6645910" cy="2750820"/>
                    </a:xfrm>
                    <a:prstGeom prst="rect">
                      <a:avLst/>
                    </a:prstGeom>
                  </pic:spPr>
                </pic:pic>
              </a:graphicData>
            </a:graphic>
          </wp:inline>
        </w:drawing>
      </w:r>
    </w:p>
    <w:p w14:paraId="751F5094" w14:textId="7FD5D2F2" w:rsidR="00395356" w:rsidRDefault="006C6648" w:rsidP="00C9179A">
      <w:r>
        <w:rPr>
          <w:rFonts w:hint="eastAsia"/>
        </w:rPr>
        <w:t>选中一个对象，然后选择</w:t>
      </w:r>
      <w:r>
        <w:rPr>
          <w:rFonts w:hint="eastAsia"/>
        </w:rPr>
        <w:t>path</w:t>
      </w:r>
      <w:r>
        <w:t xml:space="preserve"> to GC roots</w:t>
      </w:r>
    </w:p>
    <w:p w14:paraId="490A90F7" w14:textId="63A414E9" w:rsidR="006C6648" w:rsidRDefault="006C6648" w:rsidP="00C9179A">
      <w:r w:rsidRPr="006C6648">
        <w:rPr>
          <w:noProof/>
        </w:rPr>
        <w:lastRenderedPageBreak/>
        <w:drawing>
          <wp:inline distT="0" distB="0" distL="0" distR="0" wp14:anchorId="230CAF7E" wp14:editId="1207F9E5">
            <wp:extent cx="6645910" cy="3738324"/>
            <wp:effectExtent l="0" t="0" r="2540" b="0"/>
            <wp:docPr id="93" name="图片 93" descr="F:\Android_Study\img&amp;gif\MAT内存泄漏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ndroid_Study\img&amp;gif\MAT内存泄漏0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45910" cy="3738324"/>
                    </a:xfrm>
                    <a:prstGeom prst="rect">
                      <a:avLst/>
                    </a:prstGeom>
                    <a:noFill/>
                    <a:ln>
                      <a:noFill/>
                    </a:ln>
                  </pic:spPr>
                </pic:pic>
              </a:graphicData>
            </a:graphic>
          </wp:inline>
        </w:drawing>
      </w:r>
    </w:p>
    <w:p w14:paraId="72337183" w14:textId="6787ACEF" w:rsidR="00395356" w:rsidRDefault="006C6648" w:rsidP="00C9179A">
      <w:r>
        <w:rPr>
          <w:rFonts w:hint="eastAsia"/>
        </w:rPr>
        <w:t>然后找到带</w:t>
      </w:r>
      <w:r>
        <w:rPr>
          <w:rFonts w:hint="eastAsia"/>
        </w:rPr>
        <w:t>c</w:t>
      </w:r>
      <w:r>
        <w:rPr>
          <w:rFonts w:hint="eastAsia"/>
        </w:rPr>
        <w:t>的即可找到，最终被引用的地方，从而找到了内存泄漏的地方</w:t>
      </w:r>
    </w:p>
    <w:p w14:paraId="5B0236D7" w14:textId="13948091" w:rsidR="006C6648" w:rsidRDefault="006C6648" w:rsidP="00C9179A">
      <w:r>
        <w:rPr>
          <w:noProof/>
        </w:rPr>
        <w:drawing>
          <wp:inline distT="0" distB="0" distL="0" distR="0" wp14:anchorId="4314E9A8" wp14:editId="42E9F366">
            <wp:extent cx="6645910" cy="3594735"/>
            <wp:effectExtent l="0" t="0" r="2540" b="571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MAT内存泄漏06.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645910" cy="3594735"/>
                    </a:xfrm>
                    <a:prstGeom prst="rect">
                      <a:avLst/>
                    </a:prstGeom>
                  </pic:spPr>
                </pic:pic>
              </a:graphicData>
            </a:graphic>
          </wp:inline>
        </w:drawing>
      </w:r>
    </w:p>
    <w:p w14:paraId="106AD225" w14:textId="6E709502" w:rsidR="006C6648" w:rsidRDefault="006C6648" w:rsidP="00C9179A">
      <w:r>
        <w:rPr>
          <w:rFonts w:hint="eastAsia"/>
        </w:rPr>
        <w:t>这样就找到内存泄漏的点了</w:t>
      </w:r>
    </w:p>
    <w:p w14:paraId="3FFEE777" w14:textId="31028C36" w:rsidR="00395356" w:rsidRDefault="00395356" w:rsidP="00C9179A"/>
    <w:p w14:paraId="49C9AE23" w14:textId="77777777" w:rsidR="00395356" w:rsidRDefault="00395356" w:rsidP="00C9179A"/>
    <w:p w14:paraId="6B1C2943" w14:textId="77777777" w:rsidR="003D6E38" w:rsidRDefault="003D6E38" w:rsidP="00C9179A"/>
    <w:p w14:paraId="2D7B76B5" w14:textId="15A8ABD8" w:rsidR="00C9179A" w:rsidRDefault="002E1D46" w:rsidP="003D6E38">
      <w:pPr>
        <w:pStyle w:val="3"/>
      </w:pPr>
      <w:r>
        <w:t>6</w:t>
      </w:r>
      <w:r w:rsidR="003D6E38">
        <w:t xml:space="preserve"> </w:t>
      </w:r>
      <w:r w:rsidR="00F24DC2">
        <w:rPr>
          <w:rFonts w:hint="eastAsia"/>
        </w:rPr>
        <w:t>Bitmap</w:t>
      </w:r>
      <w:r w:rsidR="00F24DC2">
        <w:rPr>
          <w:rFonts w:hint="eastAsia"/>
        </w:rPr>
        <w:t>内存</w:t>
      </w:r>
      <w:r w:rsidR="00482273">
        <w:rPr>
          <w:rFonts w:hint="eastAsia"/>
        </w:rPr>
        <w:t>预警</w:t>
      </w:r>
    </w:p>
    <w:p w14:paraId="3878EAD9" w14:textId="5EFCF4B5" w:rsidR="003D6E38" w:rsidRDefault="003D6E38" w:rsidP="00C9179A">
      <w:r>
        <w:rPr>
          <w:rFonts w:hint="eastAsia"/>
        </w:rPr>
        <w:t>对于内存溢出问题，一般是大内存对象的分配才会出现，特别是针对</w:t>
      </w:r>
      <w:r>
        <w:rPr>
          <w:rFonts w:hint="eastAsia"/>
        </w:rPr>
        <w:t>Bitmap</w:t>
      </w:r>
      <w:r>
        <w:rPr>
          <w:rFonts w:hint="eastAsia"/>
        </w:rPr>
        <w:t>对象，特别容易造成内存溢出</w:t>
      </w:r>
    </w:p>
    <w:p w14:paraId="2944A71C" w14:textId="00B398D4" w:rsidR="00F24DC2" w:rsidRDefault="00F24DC2" w:rsidP="00F24DC2">
      <w:pPr>
        <w:pStyle w:val="4"/>
      </w:pPr>
      <w:r>
        <w:rPr>
          <w:rFonts w:hint="eastAsia"/>
        </w:rPr>
        <w:t>1</w:t>
      </w:r>
      <w:r>
        <w:t xml:space="preserve"> </w:t>
      </w:r>
      <w:r>
        <w:rPr>
          <w:rFonts w:hint="eastAsia"/>
        </w:rPr>
        <w:t>怎么获取图片内存</w:t>
      </w:r>
    </w:p>
    <w:p w14:paraId="5A25987B" w14:textId="2F08CC43" w:rsidR="00F24DC2" w:rsidRDefault="00F24DC2" w:rsidP="00C9179A">
      <w:r>
        <w:rPr>
          <w:rFonts w:hint="eastAsia"/>
        </w:rPr>
        <w:t xml:space="preserve">Api10 </w:t>
      </w:r>
      <w:r>
        <w:rPr>
          <w:rFonts w:hint="eastAsia"/>
        </w:rPr>
        <w:t>之前自身在</w:t>
      </w:r>
      <w:r>
        <w:rPr>
          <w:rFonts w:hint="eastAsia"/>
        </w:rPr>
        <w:t>java</w:t>
      </w:r>
      <w:r>
        <w:rPr>
          <w:rFonts w:hint="eastAsia"/>
        </w:rPr>
        <w:t>中，像素在</w:t>
      </w:r>
      <w:r>
        <w:rPr>
          <w:rFonts w:hint="eastAsia"/>
        </w:rPr>
        <w:t>native</w:t>
      </w:r>
      <w:r>
        <w:rPr>
          <w:rFonts w:hint="eastAsia"/>
        </w:rPr>
        <w:t>中。</w:t>
      </w:r>
      <w:r>
        <w:rPr>
          <w:rFonts w:hint="eastAsia"/>
        </w:rPr>
        <w:t>Api10</w:t>
      </w:r>
      <w:r>
        <w:rPr>
          <w:rFonts w:hint="eastAsia"/>
        </w:rPr>
        <w:t>以后都在</w:t>
      </w:r>
      <w:r>
        <w:rPr>
          <w:rFonts w:hint="eastAsia"/>
        </w:rPr>
        <w:t>java</w:t>
      </w:r>
      <w:r>
        <w:rPr>
          <w:rFonts w:hint="eastAsia"/>
        </w:rPr>
        <w:t>中</w:t>
      </w:r>
      <w:r w:rsidR="00E41335">
        <w:rPr>
          <w:rFonts w:hint="eastAsia"/>
        </w:rPr>
        <w:t>。</w:t>
      </w:r>
      <w:r w:rsidR="00E41335" w:rsidRPr="00E41335">
        <w:rPr>
          <w:rFonts w:hint="eastAsia"/>
        </w:rPr>
        <w:t>Bitmap</w:t>
      </w:r>
      <w:r w:rsidR="00E41335" w:rsidRPr="00E41335">
        <w:rPr>
          <w:rFonts w:hint="eastAsia"/>
        </w:rPr>
        <w:t>在</w:t>
      </w:r>
      <w:r w:rsidR="00E41335" w:rsidRPr="00E41335">
        <w:rPr>
          <w:rFonts w:hint="eastAsia"/>
        </w:rPr>
        <w:t>Api26</w:t>
      </w:r>
      <w:r w:rsidR="00E41335" w:rsidRPr="00E41335">
        <w:rPr>
          <w:rFonts w:hint="eastAsia"/>
        </w:rPr>
        <w:t>以后将像素内存放在</w:t>
      </w:r>
      <w:r w:rsidR="00E41335" w:rsidRPr="00E41335">
        <w:rPr>
          <w:rFonts w:hint="eastAsia"/>
        </w:rPr>
        <w:t>native</w:t>
      </w:r>
      <w:r w:rsidR="00E41335" w:rsidRPr="00E41335">
        <w:rPr>
          <w:rFonts w:hint="eastAsia"/>
        </w:rPr>
        <w:t>中，</w:t>
      </w:r>
      <w:r w:rsidR="00E41335" w:rsidRPr="00E41335">
        <w:rPr>
          <w:rFonts w:hint="eastAsia"/>
        </w:rPr>
        <w:t>java</w:t>
      </w:r>
      <w:r w:rsidR="00E41335" w:rsidRPr="00E41335">
        <w:rPr>
          <w:rFonts w:hint="eastAsia"/>
        </w:rPr>
        <w:t>中只放对象本身内存，当</w:t>
      </w:r>
      <w:r w:rsidR="00E41335" w:rsidRPr="00E41335">
        <w:rPr>
          <w:rFonts w:hint="eastAsia"/>
        </w:rPr>
        <w:t>java</w:t>
      </w:r>
      <w:r w:rsidR="00E41335" w:rsidRPr="00E41335">
        <w:rPr>
          <w:rFonts w:hint="eastAsia"/>
        </w:rPr>
        <w:t>对象被回收时，通知</w:t>
      </w:r>
      <w:r w:rsidR="00E41335" w:rsidRPr="00E41335">
        <w:rPr>
          <w:rFonts w:hint="eastAsia"/>
        </w:rPr>
        <w:t>native</w:t>
      </w:r>
      <w:r w:rsidR="00E41335" w:rsidRPr="00E41335">
        <w:rPr>
          <w:rFonts w:hint="eastAsia"/>
        </w:rPr>
        <w:t>层被回收</w:t>
      </w:r>
    </w:p>
    <w:p w14:paraId="1E4346BB" w14:textId="77777777" w:rsidR="00E41335" w:rsidRDefault="00E41335" w:rsidP="00C9179A">
      <w:r>
        <w:rPr>
          <w:rFonts w:hint="eastAsia"/>
        </w:rPr>
        <w:lastRenderedPageBreak/>
        <w:t>如何获取</w:t>
      </w:r>
      <w:r>
        <w:rPr>
          <w:rFonts w:hint="eastAsia"/>
        </w:rPr>
        <w:t>Bitmap</w:t>
      </w:r>
      <w:r>
        <w:rPr>
          <w:rFonts w:hint="eastAsia"/>
        </w:rPr>
        <w:t>所占内存？</w:t>
      </w:r>
    </w:p>
    <w:p w14:paraId="33554C13" w14:textId="671BC8AE" w:rsidR="00E41335" w:rsidRDefault="00E41335" w:rsidP="00166993">
      <w:pPr>
        <w:pStyle w:val="a4"/>
        <w:numPr>
          <w:ilvl w:val="0"/>
          <w:numId w:val="39"/>
        </w:numPr>
        <w:ind w:firstLineChars="0"/>
      </w:pPr>
      <w:r>
        <w:rPr>
          <w:rFonts w:hint="eastAsia"/>
        </w:rPr>
        <w:t>调用</w:t>
      </w:r>
      <w:r>
        <w:rPr>
          <w:rFonts w:hint="eastAsia"/>
        </w:rPr>
        <w:t>Bitmap</w:t>
      </w:r>
      <w:r>
        <w:t>.</w:t>
      </w:r>
      <w:r w:rsidRPr="00E41335">
        <w:t xml:space="preserve"> getByteCount</w:t>
      </w:r>
      <w:r>
        <w:t>()</w:t>
      </w:r>
    </w:p>
    <w:p w14:paraId="0AE4A69D" w14:textId="5C1758FD" w:rsidR="00F24DC2" w:rsidRDefault="00E41335" w:rsidP="00166993">
      <w:pPr>
        <w:pStyle w:val="a4"/>
        <w:numPr>
          <w:ilvl w:val="0"/>
          <w:numId w:val="39"/>
        </w:numPr>
        <w:ind w:firstLineChars="0"/>
      </w:pPr>
      <w:r>
        <w:rPr>
          <w:rFonts w:hint="eastAsia"/>
        </w:rPr>
        <w:t>图片内存</w:t>
      </w:r>
      <w:r>
        <w:rPr>
          <w:rFonts w:hint="eastAsia"/>
        </w:rPr>
        <w:t xml:space="preserve"> =</w:t>
      </w:r>
      <w:r>
        <w:t xml:space="preserve"> </w:t>
      </w:r>
      <w:r>
        <w:rPr>
          <w:rFonts w:hint="eastAsia"/>
        </w:rPr>
        <w:t>宽</w:t>
      </w:r>
      <w:r>
        <w:rPr>
          <w:rFonts w:hint="eastAsia"/>
        </w:rPr>
        <w:t>*</w:t>
      </w:r>
      <w:r>
        <w:rPr>
          <w:rFonts w:hint="eastAsia"/>
        </w:rPr>
        <w:t>高</w:t>
      </w:r>
      <w:r>
        <w:rPr>
          <w:rFonts w:hint="eastAsia"/>
        </w:rPr>
        <w:t>*</w:t>
      </w:r>
      <w:r>
        <w:rPr>
          <w:rFonts w:hint="eastAsia"/>
        </w:rPr>
        <w:t>单个像素所占内存</w:t>
      </w:r>
      <w:r>
        <w:rPr>
          <w:rFonts w:hint="eastAsia"/>
        </w:rPr>
        <w:t>*</w:t>
      </w:r>
      <w:r>
        <w:rPr>
          <w:rFonts w:hint="eastAsia"/>
        </w:rPr>
        <w:t>宽压缩比</w:t>
      </w:r>
      <w:r>
        <w:rPr>
          <w:rFonts w:hint="eastAsia"/>
        </w:rPr>
        <w:t>*</w:t>
      </w:r>
      <w:r>
        <w:rPr>
          <w:rFonts w:hint="eastAsia"/>
        </w:rPr>
        <w:t>高压缩比</w:t>
      </w:r>
    </w:p>
    <w:p w14:paraId="0F24CDD1" w14:textId="11F8775D" w:rsidR="00F24DC2" w:rsidRDefault="00F24DC2" w:rsidP="00C9179A"/>
    <w:p w14:paraId="0407DEC0" w14:textId="77777777" w:rsidR="00F24DC2" w:rsidRDefault="00F24DC2" w:rsidP="00C9179A"/>
    <w:p w14:paraId="29CAD29D" w14:textId="1AA997BC" w:rsidR="003D6E38" w:rsidRDefault="00F24DC2" w:rsidP="003D6E38">
      <w:pPr>
        <w:pStyle w:val="4"/>
      </w:pPr>
      <w:r>
        <w:t>2</w:t>
      </w:r>
      <w:r w:rsidR="003D6E38">
        <w:t xml:space="preserve"> </w:t>
      </w:r>
      <w:r w:rsidR="003D6E38">
        <w:rPr>
          <w:rFonts w:hint="eastAsia"/>
        </w:rPr>
        <w:t>ARTHook</w:t>
      </w:r>
      <w:r w:rsidR="003D6E38">
        <w:rPr>
          <w:rFonts w:hint="eastAsia"/>
        </w:rPr>
        <w:t>检测</w:t>
      </w:r>
      <w:r w:rsidR="003D6E38">
        <w:rPr>
          <w:rFonts w:hint="eastAsia"/>
        </w:rPr>
        <w:t>Bitmap</w:t>
      </w:r>
      <w:r w:rsidR="003D6E38">
        <w:rPr>
          <w:rFonts w:hint="eastAsia"/>
        </w:rPr>
        <w:t>使用内存</w:t>
      </w:r>
    </w:p>
    <w:p w14:paraId="616C1AB9" w14:textId="16F2FE75" w:rsidR="00E41335" w:rsidRDefault="00E41335" w:rsidP="00C9179A">
      <w:r>
        <w:rPr>
          <w:rFonts w:hint="eastAsia"/>
        </w:rPr>
        <w:t>一般在设置给</w:t>
      </w:r>
      <w:r>
        <w:rPr>
          <w:rFonts w:hint="eastAsia"/>
        </w:rPr>
        <w:t>ImageView</w:t>
      </w:r>
      <w:r>
        <w:rPr>
          <w:rFonts w:hint="eastAsia"/>
        </w:rPr>
        <w:t>时需要预先判断下设置的</w:t>
      </w:r>
      <w:r>
        <w:rPr>
          <w:rFonts w:hint="eastAsia"/>
        </w:rPr>
        <w:t>Bitmap</w:t>
      </w:r>
      <w:r>
        <w:rPr>
          <w:rFonts w:hint="eastAsia"/>
        </w:rPr>
        <w:t>的大小及所占内存。</w:t>
      </w:r>
    </w:p>
    <w:p w14:paraId="3E449DC6" w14:textId="407D2522" w:rsidR="002F651B" w:rsidRDefault="00E41335" w:rsidP="00166993">
      <w:pPr>
        <w:pStyle w:val="a4"/>
        <w:numPr>
          <w:ilvl w:val="0"/>
          <w:numId w:val="40"/>
        </w:numPr>
        <w:ind w:firstLineChars="0"/>
      </w:pPr>
      <w:r>
        <w:rPr>
          <w:rFonts w:hint="eastAsia"/>
        </w:rPr>
        <w:t>常规方案是使用继承</w:t>
      </w:r>
      <w:r>
        <w:rPr>
          <w:rFonts w:hint="eastAsia"/>
        </w:rPr>
        <w:t>Image</w:t>
      </w:r>
      <w:r>
        <w:t>View</w:t>
      </w:r>
      <w:r>
        <w:rPr>
          <w:rFonts w:hint="eastAsia"/>
        </w:rPr>
        <w:t>然后复写其</w:t>
      </w:r>
      <w:r w:rsidRPr="00E41335">
        <w:t>setImageBitmap</w:t>
      </w:r>
      <w:r>
        <w:t>()</w:t>
      </w:r>
      <w:r>
        <w:rPr>
          <w:rFonts w:hint="eastAsia"/>
        </w:rPr>
        <w:t>方法，在其中判断其大小</w:t>
      </w:r>
    </w:p>
    <w:p w14:paraId="2D4AC705" w14:textId="2BB3CBF6" w:rsidR="002F651B" w:rsidRDefault="00E41335" w:rsidP="00C9179A">
      <w:r>
        <w:rPr>
          <w:rFonts w:hint="eastAsia"/>
        </w:rPr>
        <w:t>但是不够优雅及方便</w:t>
      </w:r>
    </w:p>
    <w:p w14:paraId="217A0D0B" w14:textId="77777777" w:rsidR="00E41335" w:rsidRDefault="00E41335" w:rsidP="00166993">
      <w:pPr>
        <w:pStyle w:val="a4"/>
        <w:numPr>
          <w:ilvl w:val="0"/>
          <w:numId w:val="40"/>
        </w:numPr>
        <w:ind w:firstLineChars="0"/>
      </w:pPr>
      <w:r>
        <w:rPr>
          <w:rFonts w:hint="eastAsia"/>
        </w:rPr>
        <w:t>Epic java method hook</w:t>
      </w:r>
      <w:r>
        <w:rPr>
          <w:rFonts w:hint="eastAsia"/>
        </w:rPr>
        <w:t>框架</w:t>
      </w:r>
    </w:p>
    <w:p w14:paraId="3BFE01BE" w14:textId="62531551" w:rsidR="003D6E38" w:rsidRDefault="00E41335" w:rsidP="00E41335">
      <w:r>
        <w:t>https://github.com/tiann/epic</w:t>
      </w:r>
    </w:p>
    <w:p w14:paraId="6505DDA9" w14:textId="092D6E7B" w:rsidR="003D6E38" w:rsidRDefault="003D6E38" w:rsidP="00C9179A"/>
    <w:p w14:paraId="2EF4152A" w14:textId="64DCB3BD" w:rsidR="00E41335" w:rsidRDefault="00E41335" w:rsidP="00C9179A"/>
    <w:p w14:paraId="01E83E71" w14:textId="45B0344A" w:rsidR="00E41335" w:rsidRDefault="00E41335" w:rsidP="00C9179A"/>
    <w:p w14:paraId="13D2E06A" w14:textId="77777777" w:rsidR="00E41335" w:rsidRDefault="00E41335" w:rsidP="00C9179A"/>
    <w:p w14:paraId="2C34A429" w14:textId="105B3D15" w:rsidR="003D6E38" w:rsidRDefault="002E1D46" w:rsidP="003D6E38">
      <w:pPr>
        <w:pStyle w:val="3"/>
      </w:pPr>
      <w:r>
        <w:t>7</w:t>
      </w:r>
      <w:r w:rsidR="003D6E38">
        <w:t xml:space="preserve"> </w:t>
      </w:r>
      <w:r w:rsidR="003D6E38">
        <w:rPr>
          <w:rFonts w:hint="eastAsia"/>
        </w:rPr>
        <w:t>线上内存监控方案</w:t>
      </w:r>
    </w:p>
    <w:p w14:paraId="16BCC41F" w14:textId="4386984B" w:rsidR="003D6E38" w:rsidRDefault="009A06E9" w:rsidP="00082CAC">
      <w:pPr>
        <w:pStyle w:val="4"/>
      </w:pPr>
      <w:r>
        <w:rPr>
          <w:rFonts w:hint="eastAsia"/>
        </w:rPr>
        <w:t>1</w:t>
      </w:r>
      <w:r>
        <w:t xml:space="preserve"> </w:t>
      </w:r>
      <w:r>
        <w:rPr>
          <w:rFonts w:hint="eastAsia"/>
        </w:rPr>
        <w:t>设定场景线上内存</w:t>
      </w:r>
      <w:r>
        <w:rPr>
          <w:rFonts w:hint="eastAsia"/>
        </w:rPr>
        <w:t>d</w:t>
      </w:r>
      <w:r>
        <w:t>ump</w:t>
      </w:r>
    </w:p>
    <w:p w14:paraId="1D8D4679" w14:textId="795B35E6" w:rsidR="009A06E9" w:rsidRDefault="009A06E9" w:rsidP="00C9179A">
      <w:r w:rsidRPr="009A06E9">
        <w:t>Debug.dumpHprofData();</w:t>
      </w:r>
    </w:p>
    <w:p w14:paraId="7841AB61" w14:textId="1EA64FB3" w:rsidR="003D6E38" w:rsidRDefault="009A06E9" w:rsidP="00C9179A">
      <w:r>
        <w:rPr>
          <w:rFonts w:hint="eastAsia"/>
        </w:rPr>
        <w:t>比如内存占用达到</w:t>
      </w:r>
      <w:r>
        <w:rPr>
          <w:rFonts w:hint="eastAsia"/>
        </w:rPr>
        <w:t>2</w:t>
      </w:r>
      <w:r>
        <w:t>00</w:t>
      </w:r>
      <w:r>
        <w:rPr>
          <w:rFonts w:hint="eastAsia"/>
        </w:rPr>
        <w:t>M</w:t>
      </w:r>
      <w:r>
        <w:rPr>
          <w:rFonts w:hint="eastAsia"/>
        </w:rPr>
        <w:t>之后</w:t>
      </w:r>
      <w:r>
        <w:rPr>
          <w:rFonts w:hint="eastAsia"/>
        </w:rPr>
        <w:t>dum</w:t>
      </w:r>
      <w:r>
        <w:t>p</w:t>
      </w:r>
      <w:r>
        <w:rPr>
          <w:rFonts w:hint="eastAsia"/>
        </w:rPr>
        <w:t>内存</w:t>
      </w:r>
    </w:p>
    <w:p w14:paraId="03E16438" w14:textId="78CE69A5" w:rsidR="003D6E38" w:rsidRDefault="003D6E38" w:rsidP="00C9179A"/>
    <w:p w14:paraId="21B7CCB7" w14:textId="72C879C4" w:rsidR="003D6E38" w:rsidRDefault="007B3170" w:rsidP="00082CAC">
      <w:pPr>
        <w:pStyle w:val="4"/>
      </w:pPr>
      <w:r>
        <w:rPr>
          <w:rFonts w:hint="eastAsia"/>
        </w:rPr>
        <w:t>2</w:t>
      </w:r>
      <w:r>
        <w:t xml:space="preserve"> </w:t>
      </w:r>
      <w:r>
        <w:rPr>
          <w:rFonts w:hint="eastAsia"/>
        </w:rPr>
        <w:t>Lea</w:t>
      </w:r>
      <w:r>
        <w:t>kCanary</w:t>
      </w:r>
      <w:r w:rsidR="00082CAC">
        <w:rPr>
          <w:rFonts w:hint="eastAsia"/>
        </w:rPr>
        <w:t>定制</w:t>
      </w:r>
    </w:p>
    <w:p w14:paraId="6FCEA943" w14:textId="77777777" w:rsidR="00082CAC" w:rsidRDefault="00082CAC" w:rsidP="00082CAC">
      <w:r>
        <w:rPr>
          <w:rFonts w:hint="eastAsia"/>
        </w:rPr>
        <w:t>预设埋点，发现泄漏回传分析</w:t>
      </w:r>
    </w:p>
    <w:p w14:paraId="66406919" w14:textId="77777777" w:rsidR="00082CAC" w:rsidRDefault="00082CAC" w:rsidP="00082CAC">
      <w:r>
        <w:rPr>
          <w:rFonts w:hint="eastAsia"/>
        </w:rPr>
        <w:t>预设怀疑点</w:t>
      </w:r>
      <w:r>
        <w:rPr>
          <w:rFonts w:hint="eastAsia"/>
        </w:rPr>
        <w:t>:</w:t>
      </w:r>
      <w:r>
        <w:rPr>
          <w:rFonts w:hint="eastAsia"/>
        </w:rPr>
        <w:t>自动找怀疑点</w:t>
      </w:r>
    </w:p>
    <w:p w14:paraId="500CC45D" w14:textId="77777777" w:rsidR="00082CAC" w:rsidRDefault="00082CAC" w:rsidP="00082CAC">
      <w:r>
        <w:rPr>
          <w:rFonts w:hint="eastAsia"/>
        </w:rPr>
        <w:t>分析泄露链路慢</w:t>
      </w:r>
      <w:r>
        <w:rPr>
          <w:rFonts w:hint="eastAsia"/>
        </w:rPr>
        <w:t>:</w:t>
      </w:r>
      <w:r>
        <w:rPr>
          <w:rFonts w:hint="eastAsia"/>
        </w:rPr>
        <w:t>分析</w:t>
      </w:r>
      <w:r>
        <w:rPr>
          <w:rFonts w:hint="eastAsia"/>
        </w:rPr>
        <w:t>retain size</w:t>
      </w:r>
      <w:r>
        <w:rPr>
          <w:rFonts w:hint="eastAsia"/>
        </w:rPr>
        <w:t>大的对象</w:t>
      </w:r>
    </w:p>
    <w:p w14:paraId="2C914EB7" w14:textId="0FF442A7" w:rsidR="00082CAC" w:rsidRDefault="00082CAC" w:rsidP="00082CAC">
      <w:r>
        <w:rPr>
          <w:rFonts w:hint="eastAsia"/>
        </w:rPr>
        <w:t>分析</w:t>
      </w:r>
      <w:r>
        <w:rPr>
          <w:rFonts w:hint="eastAsia"/>
        </w:rPr>
        <w:t xml:space="preserve">oom </w:t>
      </w:r>
      <w:r>
        <w:rPr>
          <w:rFonts w:hint="eastAsia"/>
        </w:rPr>
        <w:t>对象裁剪，不全部加载到内存</w:t>
      </w:r>
    </w:p>
    <w:p w14:paraId="28ADAA41" w14:textId="77777777" w:rsidR="00082CAC" w:rsidRDefault="00082CAC" w:rsidP="00082CAC"/>
    <w:p w14:paraId="2AF79C8F" w14:textId="205F6834" w:rsidR="00C9179A" w:rsidRDefault="00082CAC" w:rsidP="001D2F2F">
      <w:r>
        <w:rPr>
          <w:rFonts w:hint="eastAsia"/>
        </w:rPr>
        <w:t>3</w:t>
      </w:r>
      <w:r>
        <w:t xml:space="preserve"> </w:t>
      </w:r>
      <w:r w:rsidRPr="00082CAC">
        <w:rPr>
          <w:rFonts w:hint="eastAsia"/>
        </w:rPr>
        <w:t>线上内存监控完整方案</w:t>
      </w:r>
    </w:p>
    <w:p w14:paraId="2D8B012D" w14:textId="77777777" w:rsidR="00082CAC" w:rsidRDefault="00082CAC" w:rsidP="00082CAC">
      <w:r>
        <w:rPr>
          <w:rFonts w:hint="eastAsia"/>
        </w:rPr>
        <w:t>待机内存，重点模块内存，</w:t>
      </w:r>
      <w:r>
        <w:rPr>
          <w:rFonts w:hint="eastAsia"/>
        </w:rPr>
        <w:t>oom</w:t>
      </w:r>
      <w:r>
        <w:rPr>
          <w:rFonts w:hint="eastAsia"/>
        </w:rPr>
        <w:t>率</w:t>
      </w:r>
    </w:p>
    <w:p w14:paraId="48B8E3A7" w14:textId="77777777" w:rsidR="00082CAC" w:rsidRDefault="00082CAC" w:rsidP="00082CAC">
      <w:r>
        <w:rPr>
          <w:rFonts w:hint="eastAsia"/>
        </w:rPr>
        <w:t>整体及重点模块的</w:t>
      </w:r>
      <w:r>
        <w:rPr>
          <w:rFonts w:hint="eastAsia"/>
        </w:rPr>
        <w:t>GC</w:t>
      </w:r>
      <w:r>
        <w:rPr>
          <w:rFonts w:hint="eastAsia"/>
        </w:rPr>
        <w:t>次数及时间</w:t>
      </w:r>
    </w:p>
    <w:p w14:paraId="4EEECA9B" w14:textId="7802625E" w:rsidR="001D20D6" w:rsidRDefault="00082CAC" w:rsidP="00082CAC">
      <w:r>
        <w:rPr>
          <w:rFonts w:hint="eastAsia"/>
        </w:rPr>
        <w:t>增强的</w:t>
      </w:r>
      <w:r>
        <w:rPr>
          <w:rFonts w:hint="eastAsia"/>
        </w:rPr>
        <w:t>leakcanary</w:t>
      </w:r>
      <w:r>
        <w:rPr>
          <w:rFonts w:hint="eastAsia"/>
        </w:rPr>
        <w:t>自动化内存泄露分析</w:t>
      </w:r>
    </w:p>
    <w:p w14:paraId="72750D57" w14:textId="0F8DAA76" w:rsidR="00082CAC" w:rsidRDefault="00082CAC" w:rsidP="001D2F2F"/>
    <w:p w14:paraId="7FE50BD1" w14:textId="77777777" w:rsidR="00082CAC" w:rsidRDefault="00082CAC" w:rsidP="00082CAC">
      <w:r>
        <w:rPr>
          <w:rFonts w:hint="eastAsia"/>
        </w:rPr>
        <w:t>开启</w:t>
      </w:r>
      <w:r>
        <w:rPr>
          <w:rFonts w:hint="eastAsia"/>
        </w:rPr>
        <w:t>largeheap</w:t>
      </w:r>
      <w:r>
        <w:rPr>
          <w:rFonts w:hint="eastAsia"/>
        </w:rPr>
        <w:t>属性</w:t>
      </w:r>
    </w:p>
    <w:p w14:paraId="11034AC3" w14:textId="77777777" w:rsidR="00082CAC" w:rsidRDefault="00082CAC" w:rsidP="00082CAC"/>
    <w:p w14:paraId="1AFE3AA1" w14:textId="77777777" w:rsidR="00082CAC" w:rsidRDefault="00082CAC" w:rsidP="00082CAC">
      <w:r>
        <w:rPr>
          <w:rFonts w:hint="eastAsia"/>
        </w:rPr>
        <w:t>App</w:t>
      </w:r>
      <w:r>
        <w:t>lication</w:t>
      </w:r>
      <w:r>
        <w:rPr>
          <w:rFonts w:hint="eastAsia"/>
        </w:rPr>
        <w:t>中开启</w:t>
      </w:r>
      <w:r>
        <w:t xml:space="preserve">    </w:t>
      </w:r>
    </w:p>
    <w:p w14:paraId="3DA3D213" w14:textId="51A751E9" w:rsidR="00082CAC" w:rsidRDefault="00082CAC" w:rsidP="00082CAC">
      <w:pPr>
        <w:pStyle w:val="ac"/>
        <w:ind w:firstLineChars="200" w:firstLine="300"/>
      </w:pPr>
      <w:r>
        <w:t>@Override</w:t>
      </w:r>
    </w:p>
    <w:p w14:paraId="50BEEB6F" w14:textId="77777777" w:rsidR="00082CAC" w:rsidRDefault="00082CAC" w:rsidP="00082CAC">
      <w:pPr>
        <w:pStyle w:val="ac"/>
      </w:pPr>
      <w:r>
        <w:t xml:space="preserve">    public void onLowMemory() {</w:t>
      </w:r>
    </w:p>
    <w:p w14:paraId="475AD492" w14:textId="77777777" w:rsidR="00082CAC" w:rsidRDefault="00082CAC" w:rsidP="00082CAC">
      <w:pPr>
        <w:pStyle w:val="ac"/>
      </w:pPr>
      <w:r>
        <w:t xml:space="preserve">        super.onLowMemory();</w:t>
      </w:r>
    </w:p>
    <w:p w14:paraId="0299B750" w14:textId="77777777" w:rsidR="00082CAC" w:rsidRDefault="00082CAC" w:rsidP="00082CAC">
      <w:pPr>
        <w:pStyle w:val="ac"/>
      </w:pPr>
      <w:r>
        <w:t xml:space="preserve">    }</w:t>
      </w:r>
    </w:p>
    <w:p w14:paraId="2F8EC195" w14:textId="39B19039" w:rsidR="00082CAC" w:rsidRDefault="00082CAC" w:rsidP="00082CAC">
      <w:pPr>
        <w:pStyle w:val="ac"/>
      </w:pPr>
    </w:p>
    <w:p w14:paraId="12A53085" w14:textId="77777777" w:rsidR="00082CAC" w:rsidRDefault="00082CAC" w:rsidP="00082CAC">
      <w:pPr>
        <w:pStyle w:val="ac"/>
      </w:pPr>
      <w:r>
        <w:t xml:space="preserve">    @Override</w:t>
      </w:r>
    </w:p>
    <w:p w14:paraId="66432B6A" w14:textId="77777777" w:rsidR="00082CAC" w:rsidRDefault="00082CAC" w:rsidP="00082CAC">
      <w:pPr>
        <w:pStyle w:val="ac"/>
      </w:pPr>
      <w:r>
        <w:t xml:space="preserve">    public void onTrimMemory(int level) {</w:t>
      </w:r>
    </w:p>
    <w:p w14:paraId="39E57E30" w14:textId="77777777" w:rsidR="00082CAC" w:rsidRDefault="00082CAC" w:rsidP="00082CAC">
      <w:pPr>
        <w:pStyle w:val="ac"/>
      </w:pPr>
      <w:r>
        <w:t xml:space="preserve">        super.onTrimMemory(level);</w:t>
      </w:r>
    </w:p>
    <w:p w14:paraId="4657DBCD" w14:textId="3426DADE" w:rsidR="00082CAC" w:rsidRDefault="00082CAC" w:rsidP="00082CAC">
      <w:pPr>
        <w:pStyle w:val="ac"/>
      </w:pPr>
      <w:r>
        <w:t xml:space="preserve">    }</w:t>
      </w:r>
    </w:p>
    <w:p w14:paraId="339833D2" w14:textId="77777777" w:rsidR="00082CAC" w:rsidRDefault="00082CAC" w:rsidP="00082CAC"/>
    <w:p w14:paraId="48D11B0D" w14:textId="7108CBCA" w:rsidR="00082CAC" w:rsidRDefault="00082CAC" w:rsidP="00082CAC">
      <w:r>
        <w:rPr>
          <w:rFonts w:hint="eastAsia"/>
        </w:rPr>
        <w:t>谨慎使用</w:t>
      </w:r>
      <w:r>
        <w:rPr>
          <w:rFonts w:hint="eastAsia"/>
        </w:rPr>
        <w:t>SP</w:t>
      </w:r>
    </w:p>
    <w:p w14:paraId="556BC386" w14:textId="77777777" w:rsidR="00082CAC" w:rsidRDefault="00082CAC" w:rsidP="001D2F2F"/>
    <w:p w14:paraId="4CEF7F89" w14:textId="53030997" w:rsidR="001D20D6" w:rsidRDefault="001D20D6" w:rsidP="001D20D6">
      <w:pPr>
        <w:pStyle w:val="3"/>
      </w:pPr>
      <w:r>
        <w:rPr>
          <w:rFonts w:hint="eastAsia"/>
        </w:rPr>
        <w:t>8</w:t>
      </w:r>
      <w:r>
        <w:t xml:space="preserve"> </w:t>
      </w:r>
      <w:r>
        <w:rPr>
          <w:rFonts w:hint="eastAsia"/>
        </w:rPr>
        <w:t>内存优化面试指南</w:t>
      </w:r>
    </w:p>
    <w:p w14:paraId="3693BC79" w14:textId="318327EB" w:rsidR="001D20D6" w:rsidRDefault="00FE629F" w:rsidP="00FE629F">
      <w:pPr>
        <w:pStyle w:val="4"/>
      </w:pPr>
      <w:r>
        <w:rPr>
          <w:rFonts w:hint="eastAsia"/>
        </w:rPr>
        <w:lastRenderedPageBreak/>
        <w:t>1</w:t>
      </w:r>
      <w:r>
        <w:t xml:space="preserve"> </w:t>
      </w:r>
      <w:r>
        <w:rPr>
          <w:rFonts w:hint="eastAsia"/>
        </w:rPr>
        <w:t>你们内存优化项目是怎么做的？</w:t>
      </w:r>
    </w:p>
    <w:p w14:paraId="3E56B055" w14:textId="677BF378" w:rsidR="001D20D6" w:rsidRDefault="00FE629F" w:rsidP="00FE629F">
      <w:pPr>
        <w:pStyle w:val="a4"/>
        <w:numPr>
          <w:ilvl w:val="0"/>
          <w:numId w:val="40"/>
        </w:numPr>
        <w:ind w:firstLineChars="0"/>
      </w:pPr>
      <w:r>
        <w:rPr>
          <w:rFonts w:hint="eastAsia"/>
        </w:rPr>
        <w:t>分析现状，确认问题</w:t>
      </w:r>
    </w:p>
    <w:p w14:paraId="03504028" w14:textId="72B5F33E" w:rsidR="001D20D6" w:rsidRDefault="00FE629F" w:rsidP="001D20D6">
      <w:r>
        <w:rPr>
          <w:rFonts w:hint="eastAsia"/>
        </w:rPr>
        <w:t>线上</w:t>
      </w:r>
      <w:r>
        <w:rPr>
          <w:rFonts w:hint="eastAsia"/>
        </w:rPr>
        <w:t>OOM</w:t>
      </w:r>
      <w:r>
        <w:rPr>
          <w:rFonts w:hint="eastAsia"/>
        </w:rPr>
        <w:t>率较高</w:t>
      </w:r>
    </w:p>
    <w:p w14:paraId="4EFF19FD" w14:textId="31C664D9" w:rsidR="001D20D6" w:rsidRDefault="00FE629F" w:rsidP="001D20D6">
      <w:r>
        <w:rPr>
          <w:rFonts w:hint="eastAsia"/>
        </w:rPr>
        <w:t>AS</w:t>
      </w:r>
      <w:r>
        <w:rPr>
          <w:rFonts w:hint="eastAsia"/>
        </w:rPr>
        <w:t>中内存抖动频繁</w:t>
      </w:r>
    </w:p>
    <w:p w14:paraId="096E625D" w14:textId="316871D5" w:rsidR="001D20D6" w:rsidRDefault="00FE629F" w:rsidP="001D20D6">
      <w:r>
        <w:rPr>
          <w:rFonts w:hint="eastAsia"/>
        </w:rPr>
        <w:t>存在内存泄漏问题</w:t>
      </w:r>
      <w:r>
        <w:rPr>
          <w:rFonts w:hint="eastAsia"/>
        </w:rPr>
        <w:t>(</w:t>
      </w:r>
      <w:r>
        <w:t>leankCanary)</w:t>
      </w:r>
    </w:p>
    <w:p w14:paraId="6CC71BD4" w14:textId="085C9848" w:rsidR="001D20D6" w:rsidRDefault="00FE629F" w:rsidP="001D20D6">
      <w:r>
        <w:rPr>
          <w:rFonts w:hint="eastAsia"/>
        </w:rPr>
        <w:t>review</w:t>
      </w:r>
      <w:r>
        <w:t xml:space="preserve"> code </w:t>
      </w:r>
      <w:r>
        <w:rPr>
          <w:rFonts w:hint="eastAsia"/>
        </w:rPr>
        <w:t>Bitmap</w:t>
      </w:r>
      <w:r>
        <w:rPr>
          <w:rFonts w:hint="eastAsia"/>
        </w:rPr>
        <w:t>使用不合理</w:t>
      </w:r>
    </w:p>
    <w:p w14:paraId="282E044F" w14:textId="45B387AD" w:rsidR="001D20D6" w:rsidRDefault="00FE629F" w:rsidP="00FE629F">
      <w:pPr>
        <w:pStyle w:val="a4"/>
        <w:numPr>
          <w:ilvl w:val="0"/>
          <w:numId w:val="40"/>
        </w:numPr>
        <w:ind w:firstLineChars="0"/>
      </w:pPr>
      <w:r>
        <w:rPr>
          <w:rFonts w:hint="eastAsia"/>
        </w:rPr>
        <w:t>针对性优化</w:t>
      </w:r>
    </w:p>
    <w:p w14:paraId="19386E64" w14:textId="7118B87E" w:rsidR="001D20D6" w:rsidRDefault="00FE629F" w:rsidP="001D20D6">
      <w:r>
        <w:rPr>
          <w:rFonts w:hint="eastAsia"/>
        </w:rPr>
        <w:t>例如内存抖动，根据</w:t>
      </w:r>
      <w:r>
        <w:rPr>
          <w:rFonts w:hint="eastAsia"/>
        </w:rPr>
        <w:t>AS</w:t>
      </w:r>
      <w:r>
        <w:rPr>
          <w:rFonts w:hint="eastAsia"/>
        </w:rPr>
        <w:t>中，然后去查看代码</w:t>
      </w:r>
    </w:p>
    <w:p w14:paraId="5C6AA8BE" w14:textId="02D85B51" w:rsidR="00FE629F" w:rsidRDefault="00FE629F" w:rsidP="001D20D6"/>
    <w:p w14:paraId="4133E12E" w14:textId="6F86758B" w:rsidR="00FE629F" w:rsidRDefault="00F54B9B" w:rsidP="00F54B9B">
      <w:pPr>
        <w:pStyle w:val="a4"/>
        <w:numPr>
          <w:ilvl w:val="0"/>
          <w:numId w:val="40"/>
        </w:numPr>
        <w:ind w:firstLineChars="0"/>
      </w:pPr>
      <w:r>
        <w:rPr>
          <w:rFonts w:hint="eastAsia"/>
        </w:rPr>
        <w:t>效率提升</w:t>
      </w:r>
    </w:p>
    <w:p w14:paraId="3F54A223" w14:textId="11DE591E" w:rsidR="00FE629F" w:rsidRDefault="00F54B9B" w:rsidP="001D20D6">
      <w:r>
        <w:rPr>
          <w:rFonts w:hint="eastAsia"/>
        </w:rPr>
        <w:t>1</w:t>
      </w:r>
      <w:r>
        <w:t xml:space="preserve"> </w:t>
      </w:r>
      <w:r>
        <w:rPr>
          <w:rFonts w:hint="eastAsia"/>
        </w:rPr>
        <w:t>不增加业务同学开发工作量</w:t>
      </w:r>
      <w:r>
        <w:rPr>
          <w:rFonts w:hint="eastAsia"/>
        </w:rPr>
        <w:t>(</w:t>
      </w:r>
      <w:r>
        <w:rPr>
          <w:rFonts w:hint="eastAsia"/>
        </w:rPr>
        <w:t>使用</w:t>
      </w:r>
      <w:r>
        <w:rPr>
          <w:rFonts w:hint="eastAsia"/>
        </w:rPr>
        <w:t>AOP</w:t>
      </w:r>
      <w:r>
        <w:rPr>
          <w:rFonts w:hint="eastAsia"/>
        </w:rPr>
        <w:t>或者</w:t>
      </w:r>
      <w:r>
        <w:rPr>
          <w:rFonts w:hint="eastAsia"/>
        </w:rPr>
        <w:t>ARTHook</w:t>
      </w:r>
      <w:r>
        <w:t>)</w:t>
      </w:r>
    </w:p>
    <w:p w14:paraId="60CDB691" w14:textId="7BBF242C" w:rsidR="00F54B9B" w:rsidRDefault="00F54B9B" w:rsidP="001D20D6">
      <w:r>
        <w:rPr>
          <w:rFonts w:hint="eastAsia"/>
        </w:rPr>
        <w:t>2</w:t>
      </w:r>
      <w:r>
        <w:t xml:space="preserve"> </w:t>
      </w:r>
      <w:r>
        <w:rPr>
          <w:rFonts w:hint="eastAsia"/>
        </w:rPr>
        <w:t>梳理出内存优化的文档</w:t>
      </w:r>
    </w:p>
    <w:p w14:paraId="45E028BA" w14:textId="438733C6" w:rsidR="00F54B9B" w:rsidRDefault="00F54B9B" w:rsidP="001D20D6"/>
    <w:p w14:paraId="34DA025B" w14:textId="18714FA5" w:rsidR="00F54B9B" w:rsidRDefault="00D84F6D" w:rsidP="00D84F6D">
      <w:pPr>
        <w:pStyle w:val="4"/>
      </w:pPr>
      <w:r>
        <w:t xml:space="preserve">2 </w:t>
      </w:r>
      <w:r>
        <w:rPr>
          <w:rFonts w:hint="eastAsia"/>
        </w:rPr>
        <w:t>你做内存优化，最大的感受是什么？</w:t>
      </w:r>
    </w:p>
    <w:p w14:paraId="1E608123" w14:textId="7746D75B" w:rsidR="00D84F6D" w:rsidRDefault="00D84F6D" w:rsidP="001D20D6"/>
    <w:p w14:paraId="73C0AE60" w14:textId="1E4D647C" w:rsidR="00D84F6D" w:rsidRDefault="00BA0200" w:rsidP="00BA0200">
      <w:pPr>
        <w:pStyle w:val="a4"/>
        <w:numPr>
          <w:ilvl w:val="0"/>
          <w:numId w:val="40"/>
        </w:numPr>
        <w:ind w:firstLineChars="0"/>
      </w:pPr>
      <w:r>
        <w:rPr>
          <w:rFonts w:hint="eastAsia"/>
        </w:rPr>
        <w:t>技术方面提升</w:t>
      </w:r>
    </w:p>
    <w:p w14:paraId="537CF86A" w14:textId="58724F00" w:rsidR="00D84F6D" w:rsidRDefault="00BA0200" w:rsidP="001D20D6">
      <w:pPr>
        <w:rPr>
          <w:rFonts w:hint="eastAsia"/>
        </w:rPr>
      </w:pPr>
      <w:r>
        <w:rPr>
          <w:rFonts w:hint="eastAsia"/>
        </w:rPr>
        <w:t>学习工具使用，了解内存回收机制，学习官方文档</w:t>
      </w:r>
    </w:p>
    <w:p w14:paraId="0F6FDA1B" w14:textId="109F5875" w:rsidR="00D84F6D" w:rsidRDefault="00BA0200" w:rsidP="00BA0200">
      <w:pPr>
        <w:pStyle w:val="a4"/>
        <w:numPr>
          <w:ilvl w:val="0"/>
          <w:numId w:val="40"/>
        </w:numPr>
        <w:ind w:firstLineChars="0"/>
      </w:pPr>
      <w:r>
        <w:rPr>
          <w:rFonts w:hint="eastAsia"/>
        </w:rPr>
        <w:t>技术优化必须结合业务代码</w:t>
      </w:r>
    </w:p>
    <w:p w14:paraId="63FC9D84" w14:textId="546AA6C7" w:rsidR="00BA0200" w:rsidRDefault="00BA0200" w:rsidP="001D20D6">
      <w:r>
        <w:rPr>
          <w:rFonts w:hint="eastAsia"/>
        </w:rPr>
        <w:t>例如</w:t>
      </w:r>
      <w:r>
        <w:rPr>
          <w:rFonts w:hint="eastAsia"/>
        </w:rPr>
        <w:t>Bitmap</w:t>
      </w:r>
      <w:r>
        <w:rPr>
          <w:rFonts w:hint="eastAsia"/>
        </w:rPr>
        <w:t>的内存预警，</w:t>
      </w:r>
    </w:p>
    <w:p w14:paraId="743FC77D" w14:textId="223D1086" w:rsidR="00BA0200" w:rsidRDefault="00BA0200" w:rsidP="00BA0200">
      <w:pPr>
        <w:pStyle w:val="a4"/>
        <w:numPr>
          <w:ilvl w:val="0"/>
          <w:numId w:val="40"/>
        </w:numPr>
        <w:ind w:firstLineChars="0"/>
      </w:pPr>
      <w:r>
        <w:rPr>
          <w:rFonts w:hint="eastAsia"/>
        </w:rPr>
        <w:t>系统化的解决方案</w:t>
      </w:r>
    </w:p>
    <w:p w14:paraId="0117FF07" w14:textId="77777777" w:rsidR="00BA0200" w:rsidRPr="001D20D6" w:rsidRDefault="00BA0200" w:rsidP="001D20D6">
      <w:pPr>
        <w:rPr>
          <w:rFonts w:hint="eastAsia"/>
        </w:rPr>
      </w:pPr>
    </w:p>
    <w:p w14:paraId="66A2ED62" w14:textId="09FDB802" w:rsidR="001D20D6" w:rsidRDefault="00BA0200" w:rsidP="00BA0200">
      <w:pPr>
        <w:pStyle w:val="4"/>
      </w:pPr>
      <w:r>
        <w:rPr>
          <w:rFonts w:hint="eastAsia"/>
        </w:rPr>
        <w:t>3</w:t>
      </w:r>
      <w:r>
        <w:t xml:space="preserve"> </w:t>
      </w:r>
      <w:r>
        <w:rPr>
          <w:rFonts w:hint="eastAsia"/>
        </w:rPr>
        <w:t>如何检测所有不合理的地方？</w:t>
      </w:r>
    </w:p>
    <w:p w14:paraId="2EEE8A4F" w14:textId="103CB698" w:rsidR="00BA0200" w:rsidRDefault="00BA0200" w:rsidP="001D2F2F"/>
    <w:p w14:paraId="04359A0C" w14:textId="2BDD8A81" w:rsidR="00BA0200" w:rsidRDefault="00BA0200" w:rsidP="00BA0200">
      <w:pPr>
        <w:pStyle w:val="a4"/>
        <w:numPr>
          <w:ilvl w:val="0"/>
          <w:numId w:val="40"/>
        </w:numPr>
        <w:ind w:firstLineChars="0"/>
      </w:pPr>
      <w:bookmarkStart w:id="0" w:name="_GoBack"/>
      <w:bookmarkEnd w:id="0"/>
      <w:r>
        <w:rPr>
          <w:rFonts w:hint="eastAsia"/>
        </w:rPr>
        <w:t>AOP</w:t>
      </w:r>
      <w:r>
        <w:t>:ARTHook</w:t>
      </w:r>
    </w:p>
    <w:p w14:paraId="6D173E31" w14:textId="57323235" w:rsidR="00BA0200" w:rsidRDefault="00BA0200" w:rsidP="001D2F2F">
      <w:r>
        <w:rPr>
          <w:rFonts w:hint="eastAsia"/>
        </w:rPr>
        <w:t>重点强调于普通方案的区别</w:t>
      </w:r>
    </w:p>
    <w:p w14:paraId="0813A349" w14:textId="746BECE6" w:rsidR="00BA0200" w:rsidRDefault="00BA0200" w:rsidP="001D2F2F"/>
    <w:p w14:paraId="6B6C3B66" w14:textId="77777777" w:rsidR="00BA0200" w:rsidRDefault="00BA0200" w:rsidP="001D2F2F"/>
    <w:p w14:paraId="5D664CA9" w14:textId="77777777" w:rsidR="00BA0200" w:rsidRDefault="00BA0200" w:rsidP="001D2F2F">
      <w:pPr>
        <w:rPr>
          <w:rFonts w:hint="eastAsia"/>
        </w:rPr>
      </w:pPr>
    </w:p>
    <w:p w14:paraId="79B69F73" w14:textId="04A7981F" w:rsidR="00BC6A41" w:rsidRDefault="00F177C9" w:rsidP="00BC6A41">
      <w:pPr>
        <w:pStyle w:val="2"/>
      </w:pPr>
      <w:r>
        <w:rPr>
          <w:rFonts w:hint="eastAsia"/>
        </w:rPr>
        <w:t>四</w:t>
      </w:r>
      <w:r w:rsidR="00BC6A41">
        <w:rPr>
          <w:rFonts w:hint="eastAsia"/>
        </w:rPr>
        <w:t xml:space="preserve"> </w:t>
      </w:r>
      <w:r w:rsidR="00BC6A41">
        <w:rPr>
          <w:rFonts w:hint="eastAsia"/>
        </w:rPr>
        <w:t>存储优化</w:t>
      </w:r>
    </w:p>
    <w:p w14:paraId="204C0A1F" w14:textId="77777777" w:rsidR="008B35E0" w:rsidRDefault="008B35E0" w:rsidP="008B35E0">
      <w:pPr>
        <w:pStyle w:val="3"/>
      </w:pPr>
      <w:r>
        <w:rPr>
          <w:rFonts w:hint="eastAsia"/>
        </w:rPr>
        <w:t xml:space="preserve">1 </w:t>
      </w:r>
      <w:r>
        <w:rPr>
          <w:rFonts w:hint="eastAsia"/>
        </w:rPr>
        <w:t>常规方案</w:t>
      </w:r>
    </w:p>
    <w:p w14:paraId="202D12A4" w14:textId="77777777" w:rsidR="008B35E0" w:rsidRDefault="008B35E0" w:rsidP="008B35E0">
      <w:r>
        <w:rPr>
          <w:rFonts w:hint="eastAsia"/>
        </w:rPr>
        <w:t>确保</w:t>
      </w:r>
      <w:r>
        <w:rPr>
          <w:rFonts w:hint="eastAsia"/>
        </w:rPr>
        <w:t>io</w:t>
      </w:r>
      <w:r>
        <w:rPr>
          <w:rFonts w:hint="eastAsia"/>
        </w:rPr>
        <w:t>操作发生在非主线程</w:t>
      </w:r>
    </w:p>
    <w:p w14:paraId="7C30ED13" w14:textId="77777777" w:rsidR="008B35E0" w:rsidRDefault="008B35E0" w:rsidP="008B35E0">
      <w:r>
        <w:rPr>
          <w:rFonts w:hint="eastAsia"/>
        </w:rPr>
        <w:t>hook</w:t>
      </w:r>
      <w:r>
        <w:rPr>
          <w:rFonts w:hint="eastAsia"/>
        </w:rPr>
        <w:t>或者</w:t>
      </w:r>
      <w:r>
        <w:rPr>
          <w:rFonts w:hint="eastAsia"/>
        </w:rPr>
        <w:t>aop</w:t>
      </w:r>
      <w:r>
        <w:rPr>
          <w:rFonts w:hint="eastAsia"/>
        </w:rPr>
        <w:t>辅助</w:t>
      </w:r>
    </w:p>
    <w:p w14:paraId="7C03E763" w14:textId="77777777" w:rsidR="008B35E0" w:rsidRDefault="008B35E0" w:rsidP="008B35E0"/>
    <w:p w14:paraId="3CD0B9F9" w14:textId="77777777" w:rsidR="008B35E0" w:rsidRDefault="008B35E0" w:rsidP="008B35E0">
      <w:pPr>
        <w:pStyle w:val="3"/>
      </w:pPr>
      <w:r>
        <w:rPr>
          <w:rFonts w:hint="eastAsia"/>
        </w:rPr>
        <w:t>2 SP</w:t>
      </w:r>
      <w:r>
        <w:rPr>
          <w:rFonts w:hint="eastAsia"/>
        </w:rPr>
        <w:t>集合</w:t>
      </w:r>
    </w:p>
    <w:p w14:paraId="2E7B6CC9" w14:textId="77777777" w:rsidR="008B35E0" w:rsidRDefault="008B35E0" w:rsidP="008B35E0">
      <w:r>
        <w:rPr>
          <w:rFonts w:hint="eastAsia"/>
        </w:rPr>
        <w:t>加载慢</w:t>
      </w:r>
      <w:r>
        <w:rPr>
          <w:rFonts w:hint="eastAsia"/>
        </w:rPr>
        <w:t xml:space="preserve"> </w:t>
      </w:r>
      <w:r>
        <w:rPr>
          <w:rFonts w:hint="eastAsia"/>
        </w:rPr>
        <w:t>初始化加载整个文件</w:t>
      </w:r>
    </w:p>
    <w:p w14:paraId="50092100" w14:textId="77777777" w:rsidR="008B35E0" w:rsidRDefault="008B35E0" w:rsidP="008B35E0">
      <w:r>
        <w:rPr>
          <w:rFonts w:hint="eastAsia"/>
        </w:rPr>
        <w:t>全量写入</w:t>
      </w:r>
      <w:r>
        <w:rPr>
          <w:rFonts w:hint="eastAsia"/>
        </w:rPr>
        <w:t xml:space="preserve"> </w:t>
      </w:r>
      <w:r>
        <w:rPr>
          <w:rFonts w:hint="eastAsia"/>
        </w:rPr>
        <w:t>单次改动会导致整体写入</w:t>
      </w:r>
    </w:p>
    <w:p w14:paraId="0943EFDE" w14:textId="77777777" w:rsidR="008B35E0" w:rsidRDefault="008B35E0" w:rsidP="008B35E0">
      <w:r>
        <w:rPr>
          <w:rFonts w:hint="eastAsia"/>
        </w:rPr>
        <w:t>卡顿</w:t>
      </w:r>
      <w:r>
        <w:rPr>
          <w:rFonts w:hint="eastAsia"/>
        </w:rPr>
        <w:t xml:space="preserve"> </w:t>
      </w:r>
      <w:r>
        <w:rPr>
          <w:rFonts w:hint="eastAsia"/>
        </w:rPr>
        <w:t>补偿策略导致</w:t>
      </w:r>
    </w:p>
    <w:p w14:paraId="0E55DC96" w14:textId="77777777" w:rsidR="008B35E0" w:rsidRDefault="008B35E0" w:rsidP="008B35E0"/>
    <w:p w14:paraId="0EFC1E2B" w14:textId="77777777" w:rsidR="008B35E0" w:rsidRDefault="008B35E0" w:rsidP="008B35E0">
      <w:r>
        <w:rPr>
          <w:rFonts w:hint="eastAsia"/>
        </w:rPr>
        <w:t>微信开原</w:t>
      </w:r>
      <w:r>
        <w:rPr>
          <w:rFonts w:hint="eastAsia"/>
        </w:rPr>
        <w:t xml:space="preserve"> mmkv</w:t>
      </w:r>
    </w:p>
    <w:p w14:paraId="791E0985" w14:textId="77777777" w:rsidR="008B35E0" w:rsidRDefault="008B35E0" w:rsidP="008B35E0"/>
    <w:p w14:paraId="10603279" w14:textId="77777777" w:rsidR="008B35E0" w:rsidRDefault="008B35E0" w:rsidP="008B35E0"/>
    <w:p w14:paraId="557D08DF" w14:textId="77777777" w:rsidR="008B35E0" w:rsidRDefault="008B35E0" w:rsidP="008B35E0">
      <w:pPr>
        <w:pStyle w:val="3"/>
      </w:pPr>
      <w:r>
        <w:rPr>
          <w:rFonts w:hint="eastAsia"/>
        </w:rPr>
        <w:t xml:space="preserve">3 </w:t>
      </w:r>
      <w:r>
        <w:rPr>
          <w:rFonts w:hint="eastAsia"/>
        </w:rPr>
        <w:t>日志存储优化</w:t>
      </w:r>
    </w:p>
    <w:p w14:paraId="38CA46B4" w14:textId="77777777" w:rsidR="008B35E0" w:rsidRDefault="008B35E0" w:rsidP="008B35E0">
      <w:r>
        <w:rPr>
          <w:rFonts w:hint="eastAsia"/>
        </w:rPr>
        <w:t>常规实现</w:t>
      </w:r>
    </w:p>
    <w:p w14:paraId="43072C40" w14:textId="77777777" w:rsidR="008B35E0" w:rsidRDefault="008B35E0" w:rsidP="008B35E0">
      <w:r>
        <w:rPr>
          <w:rFonts w:hint="eastAsia"/>
        </w:rPr>
        <w:t>没产生一个文件，写一遍到磁盘中</w:t>
      </w:r>
    </w:p>
    <w:p w14:paraId="05396A52" w14:textId="77777777" w:rsidR="008B35E0" w:rsidRDefault="008B35E0" w:rsidP="008B35E0">
      <w:r>
        <w:rPr>
          <w:rFonts w:hint="eastAsia"/>
        </w:rPr>
        <w:t>开辟内存，写到内存中，再存文件</w:t>
      </w:r>
    </w:p>
    <w:p w14:paraId="06B081D1" w14:textId="77777777" w:rsidR="008B35E0" w:rsidRDefault="008B35E0" w:rsidP="008B35E0"/>
    <w:p w14:paraId="3C70E0FA" w14:textId="77777777" w:rsidR="008B35E0" w:rsidRDefault="008B35E0" w:rsidP="008B35E0">
      <w:r>
        <w:t>mmap</w:t>
      </w:r>
    </w:p>
    <w:p w14:paraId="5173BD8C" w14:textId="77777777" w:rsidR="008B35E0" w:rsidRDefault="008B35E0" w:rsidP="008B35E0">
      <w:r>
        <w:rPr>
          <w:rFonts w:hint="eastAsia"/>
        </w:rPr>
        <w:t>内存映射文件</w:t>
      </w:r>
    </w:p>
    <w:p w14:paraId="603B7ED2" w14:textId="77777777" w:rsidR="008B35E0" w:rsidRDefault="008B35E0" w:rsidP="008B35E0">
      <w:r>
        <w:rPr>
          <w:rFonts w:hint="eastAsia"/>
        </w:rPr>
        <w:t>优势，高性能，不丢失</w:t>
      </w:r>
    </w:p>
    <w:p w14:paraId="657D2BC2" w14:textId="77777777" w:rsidR="008B35E0" w:rsidRDefault="008B35E0" w:rsidP="008B35E0"/>
    <w:p w14:paraId="2C837E4E" w14:textId="0E0499C8" w:rsidR="008B35E0" w:rsidRDefault="008B35E0" w:rsidP="008B35E0">
      <w:r>
        <w:rPr>
          <w:rFonts w:hint="eastAsia"/>
        </w:rPr>
        <w:t>业界实现</w:t>
      </w:r>
      <w:r>
        <w:rPr>
          <w:rFonts w:hint="eastAsia"/>
        </w:rPr>
        <w:t xml:space="preserve"> xlog logan log4a</w:t>
      </w:r>
    </w:p>
    <w:p w14:paraId="2155F92B" w14:textId="7A44A568" w:rsidR="008B35E0" w:rsidRDefault="008B35E0" w:rsidP="008B35E0"/>
    <w:p w14:paraId="368A8F3A" w14:textId="7CA57510" w:rsidR="008B35E0" w:rsidRDefault="008B35E0" w:rsidP="008B35E0"/>
    <w:p w14:paraId="7288F493" w14:textId="77777777" w:rsidR="008B35E0" w:rsidRPr="008B35E0" w:rsidRDefault="008B35E0" w:rsidP="008B35E0"/>
    <w:p w14:paraId="738C1AF2" w14:textId="004C06AF" w:rsidR="00BC6A41" w:rsidRDefault="005E144C" w:rsidP="001D2F2F">
      <w:r>
        <w:rPr>
          <w:rFonts w:hint="eastAsia"/>
        </w:rPr>
        <w:t>1</w:t>
      </w:r>
      <w:r>
        <w:t xml:space="preserve"> </w:t>
      </w:r>
      <w:r>
        <w:rPr>
          <w:rFonts w:hint="eastAsia"/>
        </w:rPr>
        <w:t>数据存储</w:t>
      </w:r>
      <w:r w:rsidR="00844478">
        <w:rPr>
          <w:rFonts w:hint="eastAsia"/>
        </w:rPr>
        <w:t>同一管理</w:t>
      </w:r>
    </w:p>
    <w:p w14:paraId="7FA91E1E" w14:textId="7644548C" w:rsidR="00844478" w:rsidRDefault="00844478" w:rsidP="001D2F2F">
      <w:r>
        <w:rPr>
          <w:rFonts w:hint="eastAsia"/>
        </w:rPr>
        <w:t>分类，内存，</w:t>
      </w:r>
      <w:r>
        <w:rPr>
          <w:rFonts w:hint="eastAsia"/>
        </w:rPr>
        <w:t>sp</w:t>
      </w:r>
      <w:r>
        <w:t>,</w:t>
      </w:r>
      <w:r>
        <w:rPr>
          <w:rFonts w:hint="eastAsia"/>
        </w:rPr>
        <w:t>数据库，以及文件</w:t>
      </w:r>
    </w:p>
    <w:p w14:paraId="366C7DA4" w14:textId="77777777" w:rsidR="00844478" w:rsidRDefault="00844478" w:rsidP="001D2F2F"/>
    <w:p w14:paraId="4C3935DE" w14:textId="49D45958" w:rsidR="00844478" w:rsidRDefault="00844478" w:rsidP="001D2F2F"/>
    <w:p w14:paraId="72745AAF" w14:textId="18894484" w:rsidR="00844478" w:rsidRDefault="00844478" w:rsidP="001D2F2F">
      <w:r>
        <w:rPr>
          <w:rFonts w:hint="eastAsia"/>
        </w:rPr>
        <w:t>2</w:t>
      </w:r>
      <w:r>
        <w:t xml:space="preserve"> </w:t>
      </w:r>
      <w:r>
        <w:rPr>
          <w:rFonts w:hint="eastAsia"/>
        </w:rPr>
        <w:t>序列化保存</w:t>
      </w:r>
    </w:p>
    <w:p w14:paraId="1FF7883E" w14:textId="763269D1" w:rsidR="00BC6A41" w:rsidRDefault="00BC6A41" w:rsidP="001D2F2F"/>
    <w:p w14:paraId="07127914" w14:textId="5F2462EA" w:rsidR="00BC6A41" w:rsidRDefault="00844478" w:rsidP="001D2F2F">
      <w:r>
        <w:rPr>
          <w:rFonts w:hint="eastAsia"/>
        </w:rPr>
        <w:t>3</w:t>
      </w:r>
      <w:r>
        <w:t xml:space="preserve"> </w:t>
      </w:r>
      <w:r>
        <w:rPr>
          <w:rFonts w:hint="eastAsia"/>
        </w:rPr>
        <w:t>SP</w:t>
      </w:r>
      <w:r>
        <w:rPr>
          <w:rFonts w:hint="eastAsia"/>
        </w:rPr>
        <w:t>优化</w:t>
      </w:r>
    </w:p>
    <w:p w14:paraId="11F3A525" w14:textId="2B204BD6" w:rsidR="00844478" w:rsidRDefault="00844478" w:rsidP="001D2F2F">
      <w:r>
        <w:rPr>
          <w:rFonts w:hint="eastAsia"/>
        </w:rPr>
        <w:t>IO</w:t>
      </w:r>
      <w:r>
        <w:rPr>
          <w:rFonts w:hint="eastAsia"/>
        </w:rPr>
        <w:t>性能，同步锁问题</w:t>
      </w:r>
    </w:p>
    <w:p w14:paraId="110A2B69" w14:textId="04D42B98" w:rsidR="00844478" w:rsidRDefault="00844478" w:rsidP="001D2F2F">
      <w:r>
        <w:rPr>
          <w:rFonts w:hint="eastAsia"/>
        </w:rPr>
        <w:t>避免频繁的读写</w:t>
      </w:r>
      <w:r>
        <w:rPr>
          <w:rFonts w:hint="eastAsia"/>
        </w:rPr>
        <w:t>SP</w:t>
      </w:r>
    </w:p>
    <w:p w14:paraId="3F1013D0" w14:textId="77777777" w:rsidR="00BC6A41" w:rsidRDefault="00BC6A41" w:rsidP="001D2F2F"/>
    <w:p w14:paraId="56227E08" w14:textId="0E1B8113" w:rsidR="00BC6A41" w:rsidRDefault="00844478" w:rsidP="001D2F2F">
      <w:r>
        <w:rPr>
          <w:rFonts w:hint="eastAsia"/>
        </w:rPr>
        <w:t>4</w:t>
      </w:r>
      <w:r>
        <w:t xml:space="preserve"> </w:t>
      </w:r>
      <w:r>
        <w:rPr>
          <w:rFonts w:hint="eastAsia"/>
        </w:rPr>
        <w:t>数据库优化</w:t>
      </w:r>
    </w:p>
    <w:p w14:paraId="50336B67" w14:textId="420ECE48" w:rsidR="00844478" w:rsidRDefault="00844478" w:rsidP="001D2F2F">
      <w:r>
        <w:rPr>
          <w:rFonts w:hint="eastAsia"/>
        </w:rPr>
        <w:t>开源数据库引入</w:t>
      </w:r>
    </w:p>
    <w:p w14:paraId="68CB1214" w14:textId="2FE97BF3" w:rsidR="00844478" w:rsidRDefault="00844478" w:rsidP="001D2F2F"/>
    <w:p w14:paraId="2B44DD9D" w14:textId="0BF69CB1" w:rsidR="007C0781" w:rsidRDefault="007C0781" w:rsidP="001D2F2F"/>
    <w:p w14:paraId="02829DE3" w14:textId="77777777" w:rsidR="007C0781" w:rsidRDefault="007C0781" w:rsidP="007C0781"/>
    <w:p w14:paraId="67EFB360" w14:textId="182AA77A" w:rsidR="007C0781" w:rsidRDefault="007C0781" w:rsidP="007C0781">
      <w:pPr>
        <w:pStyle w:val="2"/>
      </w:pPr>
      <w:r>
        <w:rPr>
          <w:rFonts w:hint="eastAsia"/>
        </w:rPr>
        <w:t>五</w:t>
      </w:r>
      <w:r>
        <w:rPr>
          <w:rFonts w:hint="eastAsia"/>
        </w:rPr>
        <w:t xml:space="preserve"> APP</w:t>
      </w:r>
      <w:r>
        <w:rPr>
          <w:rFonts w:hint="eastAsia"/>
        </w:rPr>
        <w:t>网络优化</w:t>
      </w:r>
    </w:p>
    <w:p w14:paraId="3767A36D" w14:textId="1DF5579A" w:rsidR="00B53E28" w:rsidRDefault="00B53E28" w:rsidP="00B53E28"/>
    <w:p w14:paraId="682E81F7" w14:textId="29A24980" w:rsidR="00B53E28" w:rsidRDefault="00B53E28" w:rsidP="00B53E28">
      <w:pPr>
        <w:pStyle w:val="3"/>
      </w:pPr>
      <w:r>
        <w:rPr>
          <w:rFonts w:hint="eastAsia"/>
        </w:rPr>
        <w:t>1</w:t>
      </w:r>
      <w:r>
        <w:t xml:space="preserve"> </w:t>
      </w:r>
      <w:r>
        <w:rPr>
          <w:rFonts w:hint="eastAsia"/>
        </w:rPr>
        <w:t>网络优化的维度</w:t>
      </w:r>
    </w:p>
    <w:p w14:paraId="035353D3" w14:textId="77777777" w:rsidR="0020749D" w:rsidRDefault="0020749D" w:rsidP="0020749D">
      <w:pPr>
        <w:pStyle w:val="4"/>
      </w:pPr>
      <w:r>
        <w:rPr>
          <w:rFonts w:hint="eastAsia"/>
        </w:rPr>
        <w:t xml:space="preserve">1 </w:t>
      </w:r>
      <w:r>
        <w:rPr>
          <w:rFonts w:hint="eastAsia"/>
        </w:rPr>
        <w:t>流量消耗</w:t>
      </w:r>
    </w:p>
    <w:p w14:paraId="2EC36EDD" w14:textId="77777777" w:rsidR="0020749D" w:rsidRDefault="0020749D" w:rsidP="00166993">
      <w:pPr>
        <w:pStyle w:val="a4"/>
        <w:numPr>
          <w:ilvl w:val="0"/>
          <w:numId w:val="40"/>
        </w:numPr>
        <w:ind w:firstLineChars="0"/>
      </w:pPr>
      <w:r>
        <w:rPr>
          <w:rFonts w:hint="eastAsia"/>
        </w:rPr>
        <w:t>一段时间内流量消耗的精准度量，网络类型，前后台</w:t>
      </w:r>
    </w:p>
    <w:p w14:paraId="1A80EA62" w14:textId="77777777" w:rsidR="0020749D" w:rsidRDefault="0020749D" w:rsidP="00166993">
      <w:pPr>
        <w:pStyle w:val="a4"/>
        <w:numPr>
          <w:ilvl w:val="0"/>
          <w:numId w:val="40"/>
        </w:numPr>
        <w:ind w:firstLineChars="0"/>
      </w:pPr>
      <w:r>
        <w:rPr>
          <w:rFonts w:hint="eastAsia"/>
        </w:rPr>
        <w:t>监控相关</w:t>
      </w:r>
      <w:r>
        <w:rPr>
          <w:rFonts w:hint="eastAsia"/>
        </w:rPr>
        <w:t xml:space="preserve"> </w:t>
      </w:r>
      <w:r>
        <w:rPr>
          <w:rFonts w:hint="eastAsia"/>
        </w:rPr>
        <w:t>用户流量消耗均值，异常率（消耗多，次数多）</w:t>
      </w:r>
    </w:p>
    <w:p w14:paraId="5EAC70C4" w14:textId="77777777" w:rsidR="0020749D" w:rsidRDefault="0020749D" w:rsidP="00166993">
      <w:pPr>
        <w:pStyle w:val="a4"/>
        <w:numPr>
          <w:ilvl w:val="0"/>
          <w:numId w:val="40"/>
        </w:numPr>
        <w:ind w:firstLineChars="0"/>
      </w:pPr>
      <w:r>
        <w:rPr>
          <w:rFonts w:hint="eastAsia"/>
        </w:rPr>
        <w:t>完整链路全部监控（</w:t>
      </w:r>
      <w:r>
        <w:rPr>
          <w:rFonts w:hint="eastAsia"/>
        </w:rPr>
        <w:t>request response</w:t>
      </w:r>
      <w:r>
        <w:rPr>
          <w:rFonts w:hint="eastAsia"/>
        </w:rPr>
        <w:t>），主动上报</w:t>
      </w:r>
      <w:r>
        <w:rPr>
          <w:rFonts w:hint="eastAsia"/>
        </w:rPr>
        <w:t>response</w:t>
      </w:r>
    </w:p>
    <w:p w14:paraId="186EEDC4" w14:textId="77777777" w:rsidR="0020749D" w:rsidRDefault="0020749D" w:rsidP="0020749D"/>
    <w:p w14:paraId="72A43485" w14:textId="77777777" w:rsidR="0020749D" w:rsidRDefault="0020749D" w:rsidP="0020749D">
      <w:pPr>
        <w:pStyle w:val="4"/>
      </w:pPr>
      <w:r>
        <w:rPr>
          <w:rFonts w:hint="eastAsia"/>
        </w:rPr>
        <w:t xml:space="preserve">2 </w:t>
      </w:r>
      <w:r>
        <w:rPr>
          <w:rFonts w:hint="eastAsia"/>
        </w:rPr>
        <w:t>网络请求质量</w:t>
      </w:r>
    </w:p>
    <w:p w14:paraId="207FB4A0" w14:textId="1A2F7CC8" w:rsidR="0020749D" w:rsidRDefault="0020749D" w:rsidP="00166993">
      <w:pPr>
        <w:pStyle w:val="a4"/>
        <w:numPr>
          <w:ilvl w:val="0"/>
          <w:numId w:val="42"/>
        </w:numPr>
        <w:ind w:firstLineChars="0"/>
      </w:pPr>
      <w:r>
        <w:rPr>
          <w:rFonts w:hint="eastAsia"/>
        </w:rPr>
        <w:t>用户体验</w:t>
      </w:r>
      <w:r>
        <w:t>:</w:t>
      </w:r>
      <w:r>
        <w:rPr>
          <w:rFonts w:hint="eastAsia"/>
        </w:rPr>
        <w:t>请求速度，成功率</w:t>
      </w:r>
    </w:p>
    <w:p w14:paraId="5E411D96" w14:textId="47468778" w:rsidR="0020749D" w:rsidRDefault="0020749D" w:rsidP="00166993">
      <w:pPr>
        <w:pStyle w:val="a4"/>
        <w:numPr>
          <w:ilvl w:val="0"/>
          <w:numId w:val="42"/>
        </w:numPr>
        <w:ind w:firstLineChars="0"/>
      </w:pPr>
      <w:r>
        <w:rPr>
          <w:rFonts w:hint="eastAsia"/>
        </w:rPr>
        <w:t>监控相关</w:t>
      </w:r>
      <w:r>
        <w:t>:</w:t>
      </w:r>
      <w:r>
        <w:rPr>
          <w:rFonts w:hint="eastAsia"/>
        </w:rPr>
        <w:t>请求时长，业务成功率，失败率，</w:t>
      </w:r>
      <w:r>
        <w:rPr>
          <w:rFonts w:hint="eastAsia"/>
        </w:rPr>
        <w:t xml:space="preserve">TOP </w:t>
      </w:r>
      <w:r>
        <w:rPr>
          <w:rFonts w:hint="eastAsia"/>
        </w:rPr>
        <w:t>失败接口</w:t>
      </w:r>
    </w:p>
    <w:p w14:paraId="0318FDEE" w14:textId="77777777" w:rsidR="0020749D" w:rsidRDefault="0020749D" w:rsidP="0020749D"/>
    <w:p w14:paraId="70D23F4B" w14:textId="77777777" w:rsidR="0020749D" w:rsidRDefault="0020749D" w:rsidP="0020749D">
      <w:pPr>
        <w:pStyle w:val="4"/>
      </w:pPr>
      <w:r>
        <w:rPr>
          <w:rFonts w:hint="eastAsia"/>
        </w:rPr>
        <w:t xml:space="preserve">3 </w:t>
      </w:r>
      <w:r>
        <w:rPr>
          <w:rFonts w:hint="eastAsia"/>
        </w:rPr>
        <w:t>其他</w:t>
      </w:r>
    </w:p>
    <w:p w14:paraId="4CD3040D" w14:textId="77777777" w:rsidR="0020749D" w:rsidRDefault="0020749D" w:rsidP="00166993">
      <w:pPr>
        <w:pStyle w:val="a4"/>
        <w:numPr>
          <w:ilvl w:val="0"/>
          <w:numId w:val="43"/>
        </w:numPr>
        <w:ind w:firstLineChars="0"/>
      </w:pPr>
      <w:r>
        <w:rPr>
          <w:rFonts w:hint="eastAsia"/>
        </w:rPr>
        <w:t>公司成本</w:t>
      </w:r>
      <w:r>
        <w:rPr>
          <w:rFonts w:hint="eastAsia"/>
        </w:rPr>
        <w:t>:</w:t>
      </w:r>
      <w:r>
        <w:rPr>
          <w:rFonts w:hint="eastAsia"/>
        </w:rPr>
        <w:t>带宽，服务器数，</w:t>
      </w:r>
      <w:r>
        <w:rPr>
          <w:rFonts w:hint="eastAsia"/>
        </w:rPr>
        <w:t>CDN</w:t>
      </w:r>
    </w:p>
    <w:p w14:paraId="564F558A" w14:textId="77777777" w:rsidR="0020749D" w:rsidRDefault="0020749D" w:rsidP="0020749D"/>
    <w:p w14:paraId="3C9181C6" w14:textId="0CF30DA0" w:rsidR="0020749D" w:rsidRDefault="0020749D" w:rsidP="0020749D">
      <w:pPr>
        <w:pStyle w:val="4"/>
      </w:pPr>
      <w:r>
        <w:rPr>
          <w:rFonts w:hint="eastAsia"/>
        </w:rPr>
        <w:t>4</w:t>
      </w:r>
      <w:r>
        <w:t xml:space="preserve"> </w:t>
      </w:r>
      <w:r>
        <w:rPr>
          <w:rFonts w:hint="eastAsia"/>
        </w:rPr>
        <w:t>优化误区</w:t>
      </w:r>
    </w:p>
    <w:p w14:paraId="352C5F53" w14:textId="77777777" w:rsidR="0020749D" w:rsidRDefault="0020749D" w:rsidP="0020749D">
      <w:r>
        <w:rPr>
          <w:rFonts w:hint="eastAsia"/>
        </w:rPr>
        <w:t>只关注流量消耗，忽视其他纬度</w:t>
      </w:r>
    </w:p>
    <w:p w14:paraId="51EA719D" w14:textId="0251B731" w:rsidR="00B53E28" w:rsidRDefault="0020749D" w:rsidP="0020749D">
      <w:r>
        <w:rPr>
          <w:rFonts w:hint="eastAsia"/>
        </w:rPr>
        <w:t>只关注均值，整体，忽视个体</w:t>
      </w:r>
    </w:p>
    <w:p w14:paraId="167AB5A4" w14:textId="77777777" w:rsidR="00B53E28" w:rsidRDefault="00B53E28" w:rsidP="00B53E28"/>
    <w:p w14:paraId="4549B3A4" w14:textId="377D6D13" w:rsidR="00B53E28" w:rsidRDefault="00B53E28" w:rsidP="00B53E28"/>
    <w:p w14:paraId="238E65D2" w14:textId="224752C5" w:rsidR="00B53E28" w:rsidRDefault="00B53E28" w:rsidP="0020749D">
      <w:pPr>
        <w:pStyle w:val="3"/>
      </w:pPr>
      <w:r>
        <w:rPr>
          <w:rFonts w:hint="eastAsia"/>
        </w:rPr>
        <w:t>2</w:t>
      </w:r>
      <w:r>
        <w:t xml:space="preserve"> </w:t>
      </w:r>
      <w:r w:rsidRPr="00B53E28">
        <w:rPr>
          <w:rFonts w:hint="eastAsia"/>
        </w:rPr>
        <w:t>网络优化工具</w:t>
      </w:r>
    </w:p>
    <w:p w14:paraId="103F0DB0" w14:textId="77777777" w:rsidR="0020749D" w:rsidRDefault="0020749D" w:rsidP="0020749D">
      <w:pPr>
        <w:pStyle w:val="4"/>
      </w:pPr>
      <w:r>
        <w:t>1 network profiler</w:t>
      </w:r>
    </w:p>
    <w:p w14:paraId="5DFCD8ED" w14:textId="77777777" w:rsidR="0020749D" w:rsidRDefault="0020749D" w:rsidP="0020749D">
      <w:r>
        <w:rPr>
          <w:rFonts w:hint="eastAsia"/>
        </w:rPr>
        <w:lastRenderedPageBreak/>
        <w:t>AS</w:t>
      </w:r>
      <w:r>
        <w:rPr>
          <w:rFonts w:hint="eastAsia"/>
        </w:rPr>
        <w:t>自带</w:t>
      </w:r>
    </w:p>
    <w:p w14:paraId="481AF196" w14:textId="77777777" w:rsidR="0020749D" w:rsidRDefault="0020749D" w:rsidP="0020749D">
      <w:r>
        <w:rPr>
          <w:rFonts w:hint="eastAsia"/>
        </w:rPr>
        <w:t>显示实时网络活动</w:t>
      </w:r>
      <w:r>
        <w:rPr>
          <w:rFonts w:hint="eastAsia"/>
        </w:rPr>
        <w:t>:</w:t>
      </w:r>
      <w:r>
        <w:rPr>
          <w:rFonts w:hint="eastAsia"/>
        </w:rPr>
        <w:t>发送，接受数据及连接数</w:t>
      </w:r>
    </w:p>
    <w:p w14:paraId="4CB2DA23" w14:textId="77777777" w:rsidR="0020749D" w:rsidRDefault="0020749D" w:rsidP="0020749D">
      <w:r>
        <w:rPr>
          <w:rFonts w:hint="eastAsia"/>
        </w:rPr>
        <w:t>需要启用高级分析</w:t>
      </w:r>
    </w:p>
    <w:p w14:paraId="046757F8" w14:textId="16A68358" w:rsidR="0020749D" w:rsidRDefault="0020749D" w:rsidP="0020749D">
      <w:r>
        <w:rPr>
          <w:rFonts w:hint="eastAsia"/>
        </w:rPr>
        <w:t>只支持</w:t>
      </w:r>
      <w:r>
        <w:t>H</w:t>
      </w:r>
      <w:r>
        <w:rPr>
          <w:rFonts w:hint="eastAsia"/>
        </w:rPr>
        <w:t>ttp</w:t>
      </w:r>
      <w:r>
        <w:t>U</w:t>
      </w:r>
      <w:r>
        <w:rPr>
          <w:rFonts w:hint="eastAsia"/>
        </w:rPr>
        <w:t>rl</w:t>
      </w:r>
      <w:r>
        <w:t>C</w:t>
      </w:r>
      <w:r>
        <w:rPr>
          <w:rFonts w:hint="eastAsia"/>
        </w:rPr>
        <w:t>onnection okhttp</w:t>
      </w:r>
      <w:r>
        <w:rPr>
          <w:rFonts w:hint="eastAsia"/>
        </w:rPr>
        <w:t>两个网络库</w:t>
      </w:r>
    </w:p>
    <w:p w14:paraId="0E26F6CC" w14:textId="253F23B6" w:rsidR="0020749D" w:rsidRPr="0020749D" w:rsidRDefault="0020749D" w:rsidP="0020749D"/>
    <w:p w14:paraId="07D6B4AC" w14:textId="77777777" w:rsidR="0020749D" w:rsidRDefault="0020749D" w:rsidP="0020749D">
      <w:pPr>
        <w:pStyle w:val="4"/>
      </w:pPr>
      <w:r>
        <w:rPr>
          <w:rFonts w:hint="eastAsia"/>
        </w:rPr>
        <w:t xml:space="preserve">2 </w:t>
      </w:r>
      <w:r>
        <w:rPr>
          <w:rFonts w:hint="eastAsia"/>
        </w:rPr>
        <w:t>抓包工具</w:t>
      </w:r>
    </w:p>
    <w:p w14:paraId="52DDE5AD" w14:textId="77777777" w:rsidR="0020749D" w:rsidRDefault="0020749D" w:rsidP="0020749D">
      <w:r>
        <w:t>charles</w:t>
      </w:r>
    </w:p>
    <w:p w14:paraId="25C10AB8" w14:textId="77777777" w:rsidR="0020749D" w:rsidRDefault="0020749D" w:rsidP="0020749D">
      <w:r>
        <w:rPr>
          <w:rFonts w:hint="eastAsia"/>
        </w:rPr>
        <w:t>fiddler windows</w:t>
      </w:r>
      <w:r>
        <w:rPr>
          <w:rFonts w:hint="eastAsia"/>
        </w:rPr>
        <w:t>使用较多</w:t>
      </w:r>
    </w:p>
    <w:p w14:paraId="79C50BC2" w14:textId="77777777" w:rsidR="0020749D" w:rsidRDefault="0020749D" w:rsidP="0020749D">
      <w:r>
        <w:t>wireshark</w:t>
      </w:r>
    </w:p>
    <w:p w14:paraId="1761064B" w14:textId="77777777" w:rsidR="0020749D" w:rsidRDefault="0020749D" w:rsidP="0020749D">
      <w:r>
        <w:t>tcpdump</w:t>
      </w:r>
    </w:p>
    <w:p w14:paraId="003B259F" w14:textId="77777777" w:rsidR="0020749D" w:rsidRDefault="0020749D" w:rsidP="0020749D"/>
    <w:p w14:paraId="781EE4FA" w14:textId="77777777" w:rsidR="0020749D" w:rsidRDefault="0020749D" w:rsidP="0020749D">
      <w:pPr>
        <w:pStyle w:val="4"/>
      </w:pPr>
      <w:r>
        <w:t>3 stetho</w:t>
      </w:r>
    </w:p>
    <w:p w14:paraId="54434F12" w14:textId="77777777" w:rsidR="0020749D" w:rsidRDefault="0020749D" w:rsidP="0020749D">
      <w:r>
        <w:rPr>
          <w:rFonts w:hint="eastAsia"/>
        </w:rPr>
        <w:t>强大的应用调试桥，连接</w:t>
      </w:r>
      <w:r>
        <w:rPr>
          <w:rFonts w:hint="eastAsia"/>
        </w:rPr>
        <w:t>android</w:t>
      </w:r>
      <w:r>
        <w:rPr>
          <w:rFonts w:hint="eastAsia"/>
        </w:rPr>
        <w:t>和</w:t>
      </w:r>
      <w:r>
        <w:rPr>
          <w:rFonts w:hint="eastAsia"/>
        </w:rPr>
        <w:t>chrome</w:t>
      </w:r>
    </w:p>
    <w:p w14:paraId="353D3E54" w14:textId="77777777" w:rsidR="0020749D" w:rsidRDefault="0020749D" w:rsidP="0020749D">
      <w:r>
        <w:rPr>
          <w:rFonts w:hint="eastAsia"/>
        </w:rPr>
        <w:t>网络监控，视图查看，数据库查看，命令行扩展等</w:t>
      </w:r>
    </w:p>
    <w:p w14:paraId="54A9DDA8" w14:textId="0D098743" w:rsidR="0020749D" w:rsidRDefault="0020749D" w:rsidP="0020749D"/>
    <w:p w14:paraId="7293B33B" w14:textId="13A94CBA" w:rsidR="00B53E28" w:rsidRDefault="0020749D" w:rsidP="0020749D">
      <w:r>
        <w:rPr>
          <w:rFonts w:hint="eastAsia"/>
        </w:rPr>
        <w:t>总结</w:t>
      </w:r>
      <w:r>
        <w:rPr>
          <w:rFonts w:hint="eastAsia"/>
        </w:rPr>
        <w:t xml:space="preserve"> </w:t>
      </w:r>
      <w:r>
        <w:rPr>
          <w:rFonts w:hint="eastAsia"/>
        </w:rPr>
        <w:t>针对网络工具，最长使用的是抓包工具</w:t>
      </w:r>
    </w:p>
    <w:p w14:paraId="28A7BD7D" w14:textId="461D3F60" w:rsidR="00B53E28" w:rsidRDefault="00B53E28" w:rsidP="00B53E28"/>
    <w:p w14:paraId="6B150CFB" w14:textId="43990854" w:rsidR="00B53E28" w:rsidRDefault="00B53E28" w:rsidP="00B53E28">
      <w:pPr>
        <w:pStyle w:val="3"/>
      </w:pPr>
      <w:r>
        <w:rPr>
          <w:rFonts w:hint="eastAsia"/>
        </w:rPr>
        <w:t>3</w:t>
      </w:r>
      <w:r>
        <w:t xml:space="preserve"> </w:t>
      </w:r>
      <w:r w:rsidRPr="00B53E28">
        <w:rPr>
          <w:rFonts w:hint="eastAsia"/>
        </w:rPr>
        <w:t>精准获取流量消耗实战</w:t>
      </w:r>
    </w:p>
    <w:p w14:paraId="0D9A25E5" w14:textId="60E147B8" w:rsidR="00B53E28" w:rsidRDefault="00B53E28" w:rsidP="00B53E28"/>
    <w:p w14:paraId="3D894971" w14:textId="56D34798" w:rsidR="00B53E28" w:rsidRDefault="00B53E28" w:rsidP="00B53E28"/>
    <w:p w14:paraId="026E805E" w14:textId="53B9DF8E" w:rsidR="00B53E28" w:rsidRDefault="00CA4855" w:rsidP="003E26F0">
      <w:pPr>
        <w:pStyle w:val="3"/>
      </w:pPr>
      <w:r>
        <w:rPr>
          <w:rFonts w:hint="eastAsia"/>
        </w:rPr>
        <w:t>4</w:t>
      </w:r>
      <w:r>
        <w:t xml:space="preserve"> </w:t>
      </w:r>
      <w:r>
        <w:rPr>
          <w:rFonts w:hint="eastAsia"/>
        </w:rPr>
        <w:t>网络请求流量优化实战</w:t>
      </w:r>
    </w:p>
    <w:p w14:paraId="1CB96D68" w14:textId="77777777" w:rsidR="00C33111" w:rsidRDefault="00C33111" w:rsidP="00B53E28"/>
    <w:p w14:paraId="6B099005" w14:textId="1E11676C" w:rsidR="00B53E28" w:rsidRDefault="00C33111" w:rsidP="003E26F0">
      <w:pPr>
        <w:pStyle w:val="4"/>
      </w:pPr>
      <w:r>
        <w:rPr>
          <w:rFonts w:hint="eastAsia"/>
        </w:rPr>
        <w:t>1</w:t>
      </w:r>
      <w:r>
        <w:t xml:space="preserve"> </w:t>
      </w:r>
      <w:r>
        <w:rPr>
          <w:rFonts w:hint="eastAsia"/>
        </w:rPr>
        <w:t>数据缓存</w:t>
      </w:r>
    </w:p>
    <w:p w14:paraId="030B0565" w14:textId="3B7809A4" w:rsidR="00B53E28" w:rsidRDefault="00C33111" w:rsidP="00B53E28">
      <w:r>
        <w:rPr>
          <w:rFonts w:hint="eastAsia"/>
        </w:rPr>
        <w:t>okhhtp</w:t>
      </w:r>
      <w:r>
        <w:rPr>
          <w:rFonts w:hint="eastAsia"/>
        </w:rPr>
        <w:t>加缓存</w:t>
      </w:r>
    </w:p>
    <w:p w14:paraId="61635F98" w14:textId="10A6FA16" w:rsidR="00CA4855" w:rsidRDefault="00CA4855" w:rsidP="00B53E28"/>
    <w:p w14:paraId="70D4E685" w14:textId="5FAE5BAC" w:rsidR="00C33111" w:rsidRDefault="00C33111" w:rsidP="003E26F0">
      <w:pPr>
        <w:pStyle w:val="4"/>
      </w:pPr>
      <w:r>
        <w:rPr>
          <w:rFonts w:hint="eastAsia"/>
        </w:rPr>
        <w:t>2</w:t>
      </w:r>
      <w:r>
        <w:t xml:space="preserve"> </w:t>
      </w:r>
      <w:r>
        <w:rPr>
          <w:rFonts w:hint="eastAsia"/>
        </w:rPr>
        <w:t>增量数据更新</w:t>
      </w:r>
    </w:p>
    <w:p w14:paraId="3EFFB0E6" w14:textId="47F092F9" w:rsidR="00C33111" w:rsidRDefault="00C33111" w:rsidP="00B53E28">
      <w:r>
        <w:rPr>
          <w:rFonts w:hint="eastAsia"/>
        </w:rPr>
        <w:t>加上版本的概念，只传输有变化的数据</w:t>
      </w:r>
    </w:p>
    <w:p w14:paraId="73433B1D" w14:textId="77777777" w:rsidR="00C33111" w:rsidRDefault="00C33111" w:rsidP="00B53E28"/>
    <w:p w14:paraId="760F251E" w14:textId="0DAA594C" w:rsidR="00CA4855" w:rsidRDefault="003E26F0" w:rsidP="003E26F0">
      <w:pPr>
        <w:pStyle w:val="4"/>
      </w:pPr>
      <w:r>
        <w:rPr>
          <w:rFonts w:hint="eastAsia"/>
        </w:rPr>
        <w:t>3</w:t>
      </w:r>
      <w:r>
        <w:t xml:space="preserve"> </w:t>
      </w:r>
      <w:r>
        <w:rPr>
          <w:rFonts w:hint="eastAsia"/>
        </w:rPr>
        <w:t>数据压缩</w:t>
      </w:r>
    </w:p>
    <w:p w14:paraId="0469A7F9" w14:textId="495F1A52" w:rsidR="00CA4855" w:rsidRDefault="003E26F0" w:rsidP="00166993">
      <w:pPr>
        <w:pStyle w:val="a4"/>
        <w:numPr>
          <w:ilvl w:val="0"/>
          <w:numId w:val="43"/>
        </w:numPr>
        <w:ind w:firstLineChars="0"/>
      </w:pPr>
      <w:r>
        <w:rPr>
          <w:rFonts w:hint="eastAsia"/>
        </w:rPr>
        <w:t>Post</w:t>
      </w:r>
      <w:r>
        <w:rPr>
          <w:rFonts w:hint="eastAsia"/>
        </w:rPr>
        <w:t>请求</w:t>
      </w:r>
      <w:r>
        <w:rPr>
          <w:rFonts w:hint="eastAsia"/>
        </w:rPr>
        <w:t>Body</w:t>
      </w:r>
      <w:r>
        <w:rPr>
          <w:rFonts w:hint="eastAsia"/>
        </w:rPr>
        <w:t>使用</w:t>
      </w:r>
      <w:r>
        <w:rPr>
          <w:rFonts w:hint="eastAsia"/>
        </w:rPr>
        <w:t>G</w:t>
      </w:r>
      <w:r>
        <w:t>Zip</w:t>
      </w:r>
      <w:r>
        <w:rPr>
          <w:rFonts w:hint="eastAsia"/>
        </w:rPr>
        <w:t>压缩</w:t>
      </w:r>
    </w:p>
    <w:p w14:paraId="60819F84" w14:textId="77777777" w:rsidR="003E26F0" w:rsidRDefault="003E26F0" w:rsidP="003E26F0"/>
    <w:p w14:paraId="2E136C79" w14:textId="7DF8B5B0" w:rsidR="003E26F0" w:rsidRDefault="003E26F0" w:rsidP="00166993">
      <w:pPr>
        <w:pStyle w:val="a4"/>
        <w:numPr>
          <w:ilvl w:val="0"/>
          <w:numId w:val="43"/>
        </w:numPr>
        <w:ind w:firstLineChars="0"/>
      </w:pPr>
      <w:r>
        <w:rPr>
          <w:rFonts w:hint="eastAsia"/>
        </w:rPr>
        <w:t>请求头压缩</w:t>
      </w:r>
      <w:r>
        <w:rPr>
          <w:rFonts w:hint="eastAsia"/>
        </w:rPr>
        <w:t>(</w:t>
      </w:r>
      <w:r>
        <w:rPr>
          <w:rFonts w:hint="eastAsia"/>
        </w:rPr>
        <w:t>请求头一样时，后续只传</w:t>
      </w:r>
      <w:r>
        <w:rPr>
          <w:rFonts w:hint="eastAsia"/>
        </w:rPr>
        <w:t>MD</w:t>
      </w:r>
      <w:r>
        <w:t>5</w:t>
      </w:r>
      <w:r>
        <w:rPr>
          <w:rFonts w:hint="eastAsia"/>
        </w:rPr>
        <w:t>值</w:t>
      </w:r>
      <w:r>
        <w:t>)</w:t>
      </w:r>
    </w:p>
    <w:p w14:paraId="77FBC4C7" w14:textId="77777777" w:rsidR="00CA4855" w:rsidRPr="003E26F0" w:rsidRDefault="00CA4855" w:rsidP="00B53E28"/>
    <w:p w14:paraId="543B319A" w14:textId="5057B103" w:rsidR="00B53E28" w:rsidRDefault="003E26F0" w:rsidP="00166993">
      <w:pPr>
        <w:pStyle w:val="a4"/>
        <w:numPr>
          <w:ilvl w:val="0"/>
          <w:numId w:val="43"/>
        </w:numPr>
        <w:ind w:firstLineChars="0"/>
      </w:pPr>
      <w:r>
        <w:rPr>
          <w:rFonts w:hint="eastAsia"/>
        </w:rPr>
        <w:t>图片上传之前必须压缩</w:t>
      </w:r>
    </w:p>
    <w:p w14:paraId="0F534C77" w14:textId="247D2752" w:rsidR="003E26F0" w:rsidRDefault="003E26F0" w:rsidP="00B53E28"/>
    <w:p w14:paraId="705A476F" w14:textId="3211B9CF" w:rsidR="003E26F0" w:rsidRDefault="003E26F0" w:rsidP="00B53E28">
      <w:r>
        <w:rPr>
          <w:rFonts w:hint="eastAsia"/>
        </w:rPr>
        <w:t>引入</w:t>
      </w:r>
      <w:r>
        <w:t>top.zibin.luban</w:t>
      </w:r>
    </w:p>
    <w:p w14:paraId="3B3C6B0B" w14:textId="2C357CEE" w:rsidR="003E26F0" w:rsidRDefault="003E26F0" w:rsidP="00B53E28">
      <w:r w:rsidRPr="003E26F0">
        <w:t>https://github.com/Curzibn/Luban</w:t>
      </w:r>
    </w:p>
    <w:p w14:paraId="09274481" w14:textId="1B06910D" w:rsidR="003E26F0" w:rsidRDefault="003E26F0" w:rsidP="00B53E28"/>
    <w:p w14:paraId="65F76A59" w14:textId="345FEDC4" w:rsidR="003E26F0" w:rsidRDefault="003E26F0" w:rsidP="003E26F0">
      <w:pPr>
        <w:pStyle w:val="4"/>
      </w:pPr>
      <w:r>
        <w:rPr>
          <w:rFonts w:hint="eastAsia"/>
        </w:rPr>
        <w:t>4</w:t>
      </w:r>
      <w:r>
        <w:t xml:space="preserve"> </w:t>
      </w:r>
      <w:r>
        <w:rPr>
          <w:rFonts w:hint="eastAsia"/>
        </w:rPr>
        <w:t>优化发送频率和时机</w:t>
      </w:r>
    </w:p>
    <w:p w14:paraId="5F314860" w14:textId="77777777" w:rsidR="003E26F0" w:rsidRPr="003E26F0" w:rsidRDefault="003E26F0" w:rsidP="003E26F0"/>
    <w:p w14:paraId="369F39FB" w14:textId="480BB429" w:rsidR="003E26F0" w:rsidRDefault="003E26F0" w:rsidP="00166993">
      <w:pPr>
        <w:pStyle w:val="a4"/>
        <w:numPr>
          <w:ilvl w:val="0"/>
          <w:numId w:val="44"/>
        </w:numPr>
        <w:ind w:firstLineChars="0"/>
      </w:pPr>
      <w:r>
        <w:rPr>
          <w:rFonts w:hint="eastAsia"/>
        </w:rPr>
        <w:t>合并网络请求，减少请求次数</w:t>
      </w:r>
    </w:p>
    <w:p w14:paraId="6E657389" w14:textId="00B2725B" w:rsidR="003E26F0" w:rsidRDefault="003E26F0" w:rsidP="00B53E28"/>
    <w:p w14:paraId="58D9BA9D" w14:textId="68E6384B" w:rsidR="003E26F0" w:rsidRDefault="00F06020" w:rsidP="00166993">
      <w:pPr>
        <w:pStyle w:val="a4"/>
        <w:numPr>
          <w:ilvl w:val="0"/>
          <w:numId w:val="44"/>
        </w:numPr>
        <w:ind w:firstLineChars="0"/>
      </w:pPr>
      <w:r>
        <w:rPr>
          <w:rFonts w:hint="eastAsia"/>
        </w:rPr>
        <w:t>性能日志上报</w:t>
      </w:r>
      <w:r>
        <w:rPr>
          <w:rFonts w:hint="eastAsia"/>
        </w:rPr>
        <w:t>:</w:t>
      </w:r>
      <w:r>
        <w:rPr>
          <w:rFonts w:hint="eastAsia"/>
        </w:rPr>
        <w:t>批量</w:t>
      </w:r>
      <w:r>
        <w:rPr>
          <w:rFonts w:hint="eastAsia"/>
        </w:rPr>
        <w:t>+</w:t>
      </w:r>
      <w:r>
        <w:rPr>
          <w:rFonts w:hint="eastAsia"/>
        </w:rPr>
        <w:t>特定场景上报</w:t>
      </w:r>
    </w:p>
    <w:p w14:paraId="630A923A" w14:textId="27989403" w:rsidR="00F06020" w:rsidRDefault="00F06020" w:rsidP="00B53E28"/>
    <w:p w14:paraId="237301DF" w14:textId="77777777" w:rsidR="00F06020" w:rsidRDefault="00F06020" w:rsidP="00B53E28"/>
    <w:p w14:paraId="276E3B8B" w14:textId="688B1C6E" w:rsidR="003E26F0" w:rsidRDefault="002271D9" w:rsidP="002271D9">
      <w:pPr>
        <w:pStyle w:val="4"/>
      </w:pPr>
      <w:r>
        <w:rPr>
          <w:rFonts w:hint="eastAsia"/>
        </w:rPr>
        <w:t>5</w:t>
      </w:r>
      <w:r>
        <w:t xml:space="preserve"> </w:t>
      </w:r>
      <w:r>
        <w:rPr>
          <w:rFonts w:hint="eastAsia"/>
        </w:rPr>
        <w:t>图片相关</w:t>
      </w:r>
    </w:p>
    <w:p w14:paraId="3BCEA444" w14:textId="0C7FBEE3" w:rsidR="002271D9" w:rsidRDefault="002271D9" w:rsidP="00166993">
      <w:pPr>
        <w:pStyle w:val="a4"/>
        <w:numPr>
          <w:ilvl w:val="0"/>
          <w:numId w:val="45"/>
        </w:numPr>
        <w:ind w:firstLineChars="0"/>
      </w:pPr>
      <w:r>
        <w:rPr>
          <w:rFonts w:hint="eastAsia"/>
        </w:rPr>
        <w:t>图片使用策略细化</w:t>
      </w:r>
      <w:r>
        <w:rPr>
          <w:rFonts w:hint="eastAsia"/>
        </w:rPr>
        <w:t>:</w:t>
      </w:r>
      <w:r>
        <w:rPr>
          <w:rFonts w:hint="eastAsia"/>
        </w:rPr>
        <w:t>优先缩略图</w:t>
      </w:r>
    </w:p>
    <w:p w14:paraId="1BCAB58D" w14:textId="77777777" w:rsidR="002271D9" w:rsidRDefault="002271D9" w:rsidP="002271D9"/>
    <w:p w14:paraId="265F25AF" w14:textId="2E38FD8E" w:rsidR="002271D9" w:rsidRDefault="002271D9" w:rsidP="00166993">
      <w:pPr>
        <w:pStyle w:val="a4"/>
        <w:numPr>
          <w:ilvl w:val="0"/>
          <w:numId w:val="45"/>
        </w:numPr>
        <w:ind w:firstLineChars="0"/>
      </w:pPr>
      <w:r>
        <w:rPr>
          <w:rFonts w:hint="eastAsia"/>
        </w:rPr>
        <w:t>使用</w:t>
      </w:r>
      <w:r>
        <w:rPr>
          <w:rFonts w:hint="eastAsia"/>
        </w:rPr>
        <w:t>Web</w:t>
      </w:r>
      <w:r>
        <w:t>P</w:t>
      </w:r>
      <w:r>
        <w:rPr>
          <w:rFonts w:hint="eastAsia"/>
        </w:rPr>
        <w:t>格式图片</w:t>
      </w:r>
    </w:p>
    <w:p w14:paraId="40461589" w14:textId="77777777" w:rsidR="002271D9" w:rsidRDefault="002271D9" w:rsidP="00B53E28"/>
    <w:p w14:paraId="50A470AA" w14:textId="4F831940" w:rsidR="003E26F0" w:rsidRDefault="003E26F0" w:rsidP="00B53E28"/>
    <w:p w14:paraId="736C90E0" w14:textId="26FEDF68" w:rsidR="003E26F0" w:rsidRDefault="003E26F0" w:rsidP="00B53E28"/>
    <w:p w14:paraId="1ACD6057" w14:textId="1BCAB833" w:rsidR="003E26F0" w:rsidRDefault="002271D9" w:rsidP="002271D9">
      <w:pPr>
        <w:pStyle w:val="3"/>
      </w:pPr>
      <w:r>
        <w:rPr>
          <w:rFonts w:hint="eastAsia"/>
        </w:rPr>
        <w:t>5</w:t>
      </w:r>
      <w:r>
        <w:t xml:space="preserve"> </w:t>
      </w:r>
      <w:r>
        <w:rPr>
          <w:rFonts w:hint="eastAsia"/>
        </w:rPr>
        <w:t>网络请求质量优化实战</w:t>
      </w:r>
    </w:p>
    <w:p w14:paraId="13470165" w14:textId="17DBEF27" w:rsidR="003E26F0" w:rsidRDefault="004D15EB" w:rsidP="004D15EB">
      <w:pPr>
        <w:pStyle w:val="4"/>
      </w:pPr>
      <w:r>
        <w:rPr>
          <w:rFonts w:hint="eastAsia"/>
        </w:rPr>
        <w:t>1</w:t>
      </w:r>
      <w:r>
        <w:t xml:space="preserve"> </w:t>
      </w:r>
      <w:r>
        <w:rPr>
          <w:rFonts w:hint="eastAsia"/>
        </w:rPr>
        <w:t>质量指标</w:t>
      </w:r>
    </w:p>
    <w:p w14:paraId="6B7278A4" w14:textId="218B24BD" w:rsidR="004D15EB" w:rsidRDefault="004D15EB" w:rsidP="00B53E28"/>
    <w:p w14:paraId="720D358F" w14:textId="29F2ED0E" w:rsidR="004D15EB" w:rsidRDefault="004D15EB" w:rsidP="00166993">
      <w:pPr>
        <w:pStyle w:val="a4"/>
        <w:numPr>
          <w:ilvl w:val="0"/>
          <w:numId w:val="46"/>
        </w:numPr>
        <w:ind w:firstLineChars="0"/>
      </w:pPr>
      <w:r>
        <w:rPr>
          <w:rFonts w:hint="eastAsia"/>
        </w:rPr>
        <w:t>网络请求成功率</w:t>
      </w:r>
    </w:p>
    <w:p w14:paraId="677D0E65" w14:textId="439E3080" w:rsidR="004D15EB" w:rsidRDefault="004D15EB" w:rsidP="00B53E28"/>
    <w:p w14:paraId="26B7895A" w14:textId="1E26AB54" w:rsidR="004D15EB" w:rsidRDefault="004D15EB" w:rsidP="00166993">
      <w:pPr>
        <w:pStyle w:val="a4"/>
        <w:numPr>
          <w:ilvl w:val="0"/>
          <w:numId w:val="46"/>
        </w:numPr>
        <w:ind w:firstLineChars="0"/>
      </w:pPr>
      <w:r>
        <w:rPr>
          <w:rFonts w:hint="eastAsia"/>
        </w:rPr>
        <w:t>网络请求速度</w:t>
      </w:r>
    </w:p>
    <w:p w14:paraId="653F9578" w14:textId="4B09455B" w:rsidR="003E26F0" w:rsidRDefault="003E26F0" w:rsidP="00B53E28"/>
    <w:p w14:paraId="3DB6A32D" w14:textId="2C5D1987" w:rsidR="002271D9" w:rsidRDefault="004D15EB" w:rsidP="00B53E28">
      <w:r>
        <w:rPr>
          <w:rFonts w:hint="eastAsia"/>
        </w:rPr>
        <w:t>网络请求首先受</w:t>
      </w:r>
      <w:r>
        <w:rPr>
          <w:rFonts w:hint="eastAsia"/>
        </w:rPr>
        <w:t>DNS</w:t>
      </w:r>
      <w:r>
        <w:rPr>
          <w:rFonts w:hint="eastAsia"/>
        </w:rPr>
        <w:t>影响</w:t>
      </w:r>
    </w:p>
    <w:p w14:paraId="0AA9259D" w14:textId="1614BC26" w:rsidR="004D15EB" w:rsidRDefault="004D15EB" w:rsidP="00B53E28"/>
    <w:p w14:paraId="3482B58D" w14:textId="5A3FDA54" w:rsidR="004D15EB" w:rsidRDefault="004D15EB" w:rsidP="004D15EB">
      <w:pPr>
        <w:pStyle w:val="4"/>
      </w:pPr>
      <w:r>
        <w:rPr>
          <w:rFonts w:hint="eastAsia"/>
        </w:rPr>
        <w:t>2</w:t>
      </w:r>
      <w:r>
        <w:t xml:space="preserve"> </w:t>
      </w:r>
      <w:r>
        <w:rPr>
          <w:rFonts w:hint="eastAsia"/>
        </w:rPr>
        <w:t>DNS</w:t>
      </w:r>
      <w:r>
        <w:rPr>
          <w:rFonts w:hint="eastAsia"/>
        </w:rPr>
        <w:t>相关</w:t>
      </w:r>
    </w:p>
    <w:p w14:paraId="5EA7A114" w14:textId="00EEF0B6" w:rsidR="004D15EB" w:rsidRDefault="004D15EB" w:rsidP="00B53E28">
      <w:r>
        <w:rPr>
          <w:rFonts w:hint="eastAsia"/>
        </w:rPr>
        <w:t>问题：</w:t>
      </w:r>
      <w:r>
        <w:rPr>
          <w:rFonts w:hint="eastAsia"/>
        </w:rPr>
        <w:t>DNS</w:t>
      </w:r>
      <w:r>
        <w:rPr>
          <w:rFonts w:hint="eastAsia"/>
        </w:rPr>
        <w:t>被劫持，</w:t>
      </w:r>
      <w:r>
        <w:rPr>
          <w:rFonts w:hint="eastAsia"/>
        </w:rPr>
        <w:t>DNS</w:t>
      </w:r>
      <w:r>
        <w:rPr>
          <w:rFonts w:hint="eastAsia"/>
        </w:rPr>
        <w:t>解析慢</w:t>
      </w:r>
    </w:p>
    <w:p w14:paraId="69951B6E" w14:textId="5791B983" w:rsidR="004D15EB" w:rsidRDefault="004D15EB" w:rsidP="00B53E28">
      <w:r>
        <w:rPr>
          <w:rFonts w:hint="eastAsia"/>
        </w:rPr>
        <w:t>方案</w:t>
      </w:r>
      <w:r>
        <w:rPr>
          <w:rFonts w:hint="eastAsia"/>
        </w:rPr>
        <w:t>:</w:t>
      </w:r>
      <w:r>
        <w:rPr>
          <w:rFonts w:hint="eastAsia"/>
        </w:rPr>
        <w:t>使用</w:t>
      </w:r>
      <w:r>
        <w:rPr>
          <w:rFonts w:hint="eastAsia"/>
        </w:rPr>
        <w:t>H</w:t>
      </w:r>
      <w:r>
        <w:t>ttpDNS,</w:t>
      </w:r>
      <w:r>
        <w:rPr>
          <w:rFonts w:hint="eastAsia"/>
        </w:rPr>
        <w:t>绕过运营商域名解析过程</w:t>
      </w:r>
    </w:p>
    <w:p w14:paraId="0C86AFC2" w14:textId="240EAA93" w:rsidR="004D15EB" w:rsidRDefault="004D15EB" w:rsidP="00B53E28">
      <w:r>
        <w:rPr>
          <w:rFonts w:hint="eastAsia"/>
        </w:rPr>
        <w:t>优势</w:t>
      </w:r>
      <w:r>
        <w:rPr>
          <w:rFonts w:hint="eastAsia"/>
        </w:rPr>
        <w:t>:</w:t>
      </w:r>
      <w:r>
        <w:rPr>
          <w:rFonts w:hint="eastAsia"/>
        </w:rPr>
        <w:t>降低平均访问时长，提高连接成功率</w:t>
      </w:r>
    </w:p>
    <w:p w14:paraId="61B29527" w14:textId="77777777" w:rsidR="004D15EB" w:rsidRDefault="004D15EB" w:rsidP="00B53E28"/>
    <w:p w14:paraId="72134B58" w14:textId="6A07D4D7" w:rsidR="004D15EB" w:rsidRDefault="004D15EB" w:rsidP="00B53E28">
      <w:r>
        <w:rPr>
          <w:rFonts w:hint="eastAsia"/>
        </w:rPr>
        <w:t>使用阿里云提供的</w:t>
      </w:r>
      <w:r>
        <w:rPr>
          <w:rFonts w:hint="eastAsia"/>
        </w:rPr>
        <w:t>http</w:t>
      </w:r>
      <w:r>
        <w:t>dns</w:t>
      </w:r>
      <w:r w:rsidR="002B59F3">
        <w:rPr>
          <w:rFonts w:hint="eastAsia"/>
        </w:rPr>
        <w:t>解析服务</w:t>
      </w:r>
    </w:p>
    <w:p w14:paraId="497D2B73" w14:textId="77777777" w:rsidR="002B59F3" w:rsidRDefault="002B59F3" w:rsidP="00B53E28"/>
    <w:p w14:paraId="43A43D68" w14:textId="0ED4AAAE" w:rsidR="002271D9" w:rsidRDefault="002271D9" w:rsidP="00B53E28"/>
    <w:p w14:paraId="0FA49E45" w14:textId="3958745D" w:rsidR="002271D9" w:rsidRDefault="002271D9" w:rsidP="00B53E28"/>
    <w:p w14:paraId="1174EF93" w14:textId="5C8B8530" w:rsidR="002271D9" w:rsidRDefault="002B59F3" w:rsidP="002B59F3">
      <w:pPr>
        <w:pStyle w:val="4"/>
      </w:pPr>
      <w:r>
        <w:rPr>
          <w:rFonts w:hint="eastAsia"/>
        </w:rPr>
        <w:t>3</w:t>
      </w:r>
      <w:r>
        <w:t xml:space="preserve"> </w:t>
      </w:r>
      <w:r>
        <w:rPr>
          <w:rFonts w:hint="eastAsia"/>
        </w:rPr>
        <w:t>HTTP</w:t>
      </w:r>
      <w:r>
        <w:rPr>
          <w:rFonts w:hint="eastAsia"/>
        </w:rPr>
        <w:t>协议版本升级</w:t>
      </w:r>
    </w:p>
    <w:p w14:paraId="6F816198" w14:textId="77777777" w:rsidR="002B59F3" w:rsidRDefault="002B59F3" w:rsidP="00B53E28"/>
    <w:p w14:paraId="7B9900A7" w14:textId="1D6882A2" w:rsidR="002271D9" w:rsidRDefault="002B59F3" w:rsidP="00B53E28">
      <w:r>
        <w:rPr>
          <w:rFonts w:hint="eastAsia"/>
        </w:rPr>
        <w:t>使用</w:t>
      </w:r>
      <w:r>
        <w:rPr>
          <w:rFonts w:hint="eastAsia"/>
        </w:rPr>
        <w:t xml:space="preserve"> </w:t>
      </w:r>
      <w:r>
        <w:t xml:space="preserve"> </w:t>
      </w:r>
      <w:r>
        <w:rPr>
          <w:rFonts w:hint="eastAsia"/>
        </w:rPr>
        <w:t>HTTP</w:t>
      </w:r>
      <w:r>
        <w:t xml:space="preserve"> 1.1 </w:t>
      </w:r>
      <w:r>
        <w:rPr>
          <w:rFonts w:hint="eastAsia"/>
        </w:rPr>
        <w:t>及</w:t>
      </w:r>
      <w:r>
        <w:rPr>
          <w:rFonts w:hint="eastAsia"/>
        </w:rPr>
        <w:t>2</w:t>
      </w:r>
      <w:r>
        <w:t xml:space="preserve">.0 </w:t>
      </w:r>
    </w:p>
    <w:p w14:paraId="03065161" w14:textId="246C9CDE" w:rsidR="002B59F3" w:rsidRDefault="002B59F3" w:rsidP="00B53E28"/>
    <w:p w14:paraId="75CAA955" w14:textId="77777777" w:rsidR="002B59F3" w:rsidRDefault="002B59F3" w:rsidP="00B53E28"/>
    <w:p w14:paraId="1CBB8E12" w14:textId="3010B1AB" w:rsidR="002271D9" w:rsidRDefault="00596D2E" w:rsidP="00596D2E">
      <w:pPr>
        <w:pStyle w:val="4"/>
      </w:pPr>
      <w:r>
        <w:rPr>
          <w:rFonts w:hint="eastAsia"/>
        </w:rPr>
        <w:t>4</w:t>
      </w:r>
      <w:r>
        <w:t xml:space="preserve"> </w:t>
      </w:r>
      <w:r>
        <w:rPr>
          <w:rFonts w:hint="eastAsia"/>
        </w:rPr>
        <w:t>网络请求质量监控</w:t>
      </w:r>
    </w:p>
    <w:p w14:paraId="0B7CCADC" w14:textId="4D7F1650" w:rsidR="00596D2E" w:rsidRDefault="00596D2E" w:rsidP="00B53E28"/>
    <w:p w14:paraId="1F87E457" w14:textId="330F97F3" w:rsidR="00596D2E" w:rsidRDefault="00596D2E" w:rsidP="00166993">
      <w:pPr>
        <w:pStyle w:val="a4"/>
        <w:numPr>
          <w:ilvl w:val="0"/>
          <w:numId w:val="47"/>
        </w:numPr>
        <w:ind w:firstLineChars="0"/>
      </w:pPr>
      <w:r>
        <w:rPr>
          <w:rFonts w:hint="eastAsia"/>
        </w:rPr>
        <w:t>接口请求耗时，成功率，错误码</w:t>
      </w:r>
    </w:p>
    <w:p w14:paraId="784518BF" w14:textId="0DD33E91" w:rsidR="00596D2E" w:rsidRDefault="00596D2E" w:rsidP="00B53E28"/>
    <w:p w14:paraId="7C13F8CB" w14:textId="3B6F19A2" w:rsidR="00596D2E" w:rsidRDefault="00596D2E" w:rsidP="00166993">
      <w:pPr>
        <w:pStyle w:val="a4"/>
        <w:numPr>
          <w:ilvl w:val="0"/>
          <w:numId w:val="47"/>
        </w:numPr>
        <w:ind w:firstLineChars="0"/>
      </w:pPr>
      <w:r>
        <w:rPr>
          <w:rFonts w:hint="eastAsia"/>
        </w:rPr>
        <w:t>图片加载的每一步耗时</w:t>
      </w:r>
    </w:p>
    <w:p w14:paraId="30371ED7" w14:textId="77777777" w:rsidR="00596D2E" w:rsidRDefault="00596D2E" w:rsidP="00B53E28"/>
    <w:p w14:paraId="321894AB" w14:textId="740C3BEF" w:rsidR="002271D9" w:rsidRDefault="002271D9" w:rsidP="00B53E28"/>
    <w:p w14:paraId="14643B89" w14:textId="435A00DC" w:rsidR="002271D9" w:rsidRDefault="00596D2E" w:rsidP="00B53E28">
      <w:r>
        <w:rPr>
          <w:rFonts w:hint="eastAsia"/>
        </w:rPr>
        <w:t>利用</w:t>
      </w:r>
      <w:r>
        <w:rPr>
          <w:rFonts w:hint="eastAsia"/>
        </w:rPr>
        <w:t>ok</w:t>
      </w:r>
      <w:r>
        <w:t>Http</w:t>
      </w:r>
      <w:r>
        <w:rPr>
          <w:rFonts w:hint="eastAsia"/>
        </w:rPr>
        <w:t>的</w:t>
      </w:r>
      <w:r>
        <w:rPr>
          <w:rFonts w:hint="eastAsia"/>
        </w:rPr>
        <w:t>Event</w:t>
      </w:r>
      <w:r>
        <w:t>Listener</w:t>
      </w:r>
    </w:p>
    <w:p w14:paraId="6EDFD7C1" w14:textId="1C64ED2B" w:rsidR="00596D2E" w:rsidRDefault="00596D2E" w:rsidP="00B53E28"/>
    <w:p w14:paraId="66EB4D61" w14:textId="6C047C5E" w:rsidR="00596D2E" w:rsidRDefault="00596D2E" w:rsidP="00B53E28"/>
    <w:p w14:paraId="03242534" w14:textId="133C1F80" w:rsidR="00596D2E" w:rsidRDefault="00B57ADB" w:rsidP="005C5C4C">
      <w:pPr>
        <w:pStyle w:val="4"/>
      </w:pPr>
      <w:r>
        <w:rPr>
          <w:rFonts w:hint="eastAsia"/>
        </w:rPr>
        <w:t>5</w:t>
      </w:r>
      <w:r>
        <w:t xml:space="preserve"> </w:t>
      </w:r>
      <w:r>
        <w:rPr>
          <w:rFonts w:hint="eastAsia"/>
        </w:rPr>
        <w:t>网络容灾机制</w:t>
      </w:r>
    </w:p>
    <w:p w14:paraId="04911A91" w14:textId="4EABE11F" w:rsidR="00B57ADB" w:rsidRDefault="00B57ADB" w:rsidP="00B53E28">
      <w:r>
        <w:rPr>
          <w:rFonts w:hint="eastAsia"/>
        </w:rPr>
        <w:t>备用服务器分流</w:t>
      </w:r>
    </w:p>
    <w:p w14:paraId="32E83CED" w14:textId="127621B3" w:rsidR="00B57ADB" w:rsidRDefault="00B57ADB" w:rsidP="00B53E28"/>
    <w:p w14:paraId="58F77C16" w14:textId="77777777" w:rsidR="00B57ADB" w:rsidRDefault="00B57ADB" w:rsidP="00B53E28"/>
    <w:p w14:paraId="2C61A85D" w14:textId="77777777" w:rsidR="00B57ADB" w:rsidRDefault="00B57ADB" w:rsidP="00B53E28"/>
    <w:p w14:paraId="6B8B0BCC" w14:textId="514C7219" w:rsidR="002271D9" w:rsidRDefault="00B57ADB" w:rsidP="005C5C4C">
      <w:pPr>
        <w:pStyle w:val="4"/>
      </w:pPr>
      <w:r>
        <w:rPr>
          <w:rFonts w:hint="eastAsia"/>
        </w:rPr>
        <w:t>6</w:t>
      </w:r>
      <w:r>
        <w:rPr>
          <w:rFonts w:hint="eastAsia"/>
        </w:rPr>
        <w:t>其他</w:t>
      </w:r>
    </w:p>
    <w:p w14:paraId="1A8F910C" w14:textId="22446B90" w:rsidR="00B57ADB" w:rsidRDefault="00B57ADB" w:rsidP="00B53E28">
      <w:r>
        <w:rPr>
          <w:rFonts w:hint="eastAsia"/>
        </w:rPr>
        <w:t>CDN</w:t>
      </w:r>
      <w:r>
        <w:rPr>
          <w:rFonts w:hint="eastAsia"/>
        </w:rPr>
        <w:t>加速，提高贷款，动静资源分离</w:t>
      </w:r>
    </w:p>
    <w:p w14:paraId="35DF4450" w14:textId="77777777" w:rsidR="00B57ADB" w:rsidRDefault="00B57ADB" w:rsidP="00B53E28"/>
    <w:p w14:paraId="3DE93B8D" w14:textId="7A334C5B" w:rsidR="002271D9" w:rsidRDefault="00405E38" w:rsidP="00B53E28">
      <w:r>
        <w:rPr>
          <w:rFonts w:hint="eastAsia"/>
        </w:rPr>
        <w:t>减少传输量，注意请求时机和频率</w:t>
      </w:r>
    </w:p>
    <w:p w14:paraId="1D0546C2" w14:textId="6E783227" w:rsidR="00405E38" w:rsidRDefault="00405E38" w:rsidP="00B53E28"/>
    <w:p w14:paraId="1428EC6B" w14:textId="77777777" w:rsidR="00405E38" w:rsidRDefault="00405E38" w:rsidP="00B53E28"/>
    <w:p w14:paraId="53159C75" w14:textId="7F201FF3" w:rsidR="002271D9" w:rsidRDefault="002271D9" w:rsidP="00B53E28"/>
    <w:p w14:paraId="0E769941" w14:textId="1613229C" w:rsidR="002271D9" w:rsidRDefault="005C5C4C" w:rsidP="005C5C4C">
      <w:pPr>
        <w:pStyle w:val="3"/>
      </w:pPr>
      <w:r>
        <w:rPr>
          <w:rFonts w:hint="eastAsia"/>
        </w:rPr>
        <w:t>6</w:t>
      </w:r>
      <w:r>
        <w:t xml:space="preserve"> </w:t>
      </w:r>
      <w:r>
        <w:rPr>
          <w:rFonts w:hint="eastAsia"/>
        </w:rPr>
        <w:t>网络体系化方案建设</w:t>
      </w:r>
    </w:p>
    <w:p w14:paraId="569AC2D7" w14:textId="0A318A26" w:rsidR="002271D9" w:rsidRDefault="002271D9" w:rsidP="00B53E28"/>
    <w:p w14:paraId="298D97B1" w14:textId="22650996" w:rsidR="002271D9" w:rsidRDefault="005F2D36" w:rsidP="005F2D36">
      <w:pPr>
        <w:pStyle w:val="4"/>
      </w:pPr>
      <w:r>
        <w:rPr>
          <w:rFonts w:hint="eastAsia"/>
        </w:rPr>
        <w:t>1</w:t>
      </w:r>
      <w:r>
        <w:t xml:space="preserve"> </w:t>
      </w:r>
      <w:r>
        <w:rPr>
          <w:rFonts w:hint="eastAsia"/>
        </w:rPr>
        <w:t>线下测试</w:t>
      </w:r>
    </w:p>
    <w:p w14:paraId="5B174A4C" w14:textId="4C527B1C" w:rsidR="005F2D36" w:rsidRDefault="005F2D36" w:rsidP="00B53E28">
      <w:r>
        <w:rPr>
          <w:rFonts w:hint="eastAsia"/>
        </w:rPr>
        <w:t>方案：只抓单独</w:t>
      </w:r>
      <w:r>
        <w:rPr>
          <w:rFonts w:hint="eastAsia"/>
        </w:rPr>
        <w:t>App</w:t>
      </w:r>
    </w:p>
    <w:p w14:paraId="1349C1D5" w14:textId="1F5876E1" w:rsidR="005F2D36" w:rsidRDefault="005F2D36" w:rsidP="00B53E28">
      <w:r>
        <w:rPr>
          <w:rFonts w:hint="eastAsia"/>
        </w:rPr>
        <w:t>侧重点：请求有误，多余，网络切换，弱网，无网测试</w:t>
      </w:r>
    </w:p>
    <w:p w14:paraId="764226BE" w14:textId="7E76CD30" w:rsidR="005F2D36" w:rsidRDefault="005F2D36" w:rsidP="00B53E28"/>
    <w:p w14:paraId="7C776752" w14:textId="051846CA" w:rsidR="005F2D36" w:rsidRDefault="005F2D36" w:rsidP="005F2D36">
      <w:pPr>
        <w:pStyle w:val="4"/>
      </w:pPr>
      <w:r>
        <w:rPr>
          <w:rFonts w:hint="eastAsia"/>
        </w:rPr>
        <w:t>2</w:t>
      </w:r>
      <w:r>
        <w:t xml:space="preserve"> </w:t>
      </w:r>
      <w:r>
        <w:rPr>
          <w:rFonts w:hint="eastAsia"/>
        </w:rPr>
        <w:t>线上监控</w:t>
      </w:r>
    </w:p>
    <w:p w14:paraId="57CB0CC2" w14:textId="23B54B8A" w:rsidR="005F2D36" w:rsidRDefault="005F2D36" w:rsidP="00B53E28"/>
    <w:p w14:paraId="7D1FB789" w14:textId="5207EFC0" w:rsidR="005F2D36" w:rsidRDefault="005F2D36" w:rsidP="005F2D36">
      <w:pPr>
        <w:pStyle w:val="5"/>
      </w:pPr>
      <w:r>
        <w:rPr>
          <w:rFonts w:hint="eastAsia"/>
        </w:rPr>
        <w:t>1</w:t>
      </w:r>
      <w:r>
        <w:t xml:space="preserve"> </w:t>
      </w:r>
      <w:r>
        <w:rPr>
          <w:rFonts w:hint="eastAsia"/>
        </w:rPr>
        <w:t>服务端监控</w:t>
      </w:r>
    </w:p>
    <w:p w14:paraId="4F2FD595" w14:textId="1C9E6209" w:rsidR="005F2D36" w:rsidRDefault="005F2D36" w:rsidP="00166993">
      <w:pPr>
        <w:pStyle w:val="a4"/>
        <w:numPr>
          <w:ilvl w:val="0"/>
          <w:numId w:val="48"/>
        </w:numPr>
        <w:ind w:firstLineChars="0"/>
      </w:pPr>
      <w:r>
        <w:rPr>
          <w:rFonts w:hint="eastAsia"/>
        </w:rPr>
        <w:t>请求耗时</w:t>
      </w:r>
      <w:r>
        <w:rPr>
          <w:rFonts w:hint="eastAsia"/>
        </w:rPr>
        <w:t xml:space="preserve"> (</w:t>
      </w:r>
      <w:r>
        <w:rPr>
          <w:rFonts w:hint="eastAsia"/>
        </w:rPr>
        <w:t>区分地域，时间段，版本，机型</w:t>
      </w:r>
      <w:r>
        <w:t>)</w:t>
      </w:r>
    </w:p>
    <w:p w14:paraId="035FD756" w14:textId="6E238E8A" w:rsidR="005F2D36" w:rsidRDefault="005F2D36" w:rsidP="00166993">
      <w:pPr>
        <w:pStyle w:val="a4"/>
        <w:numPr>
          <w:ilvl w:val="0"/>
          <w:numId w:val="48"/>
        </w:numPr>
        <w:ind w:firstLineChars="0"/>
      </w:pPr>
      <w:r>
        <w:rPr>
          <w:rFonts w:hint="eastAsia"/>
        </w:rPr>
        <w:t>失败率，业务失败与请求失败</w:t>
      </w:r>
    </w:p>
    <w:p w14:paraId="109BBDF0" w14:textId="3AEFBEFA" w:rsidR="005F2D36" w:rsidRDefault="005F2D36" w:rsidP="00166993">
      <w:pPr>
        <w:pStyle w:val="a4"/>
        <w:numPr>
          <w:ilvl w:val="0"/>
          <w:numId w:val="48"/>
        </w:numPr>
        <w:ind w:firstLineChars="0"/>
      </w:pPr>
      <w:r>
        <w:rPr>
          <w:rFonts w:hint="eastAsia"/>
        </w:rPr>
        <w:t>Top</w:t>
      </w:r>
      <w:r>
        <w:rPr>
          <w:rFonts w:hint="eastAsia"/>
        </w:rPr>
        <w:t>失败接口，异常接口</w:t>
      </w:r>
    </w:p>
    <w:p w14:paraId="1A7E4FB2" w14:textId="7AC40F17" w:rsidR="005F2D36" w:rsidRDefault="005F2D36" w:rsidP="00B53E28"/>
    <w:p w14:paraId="4E83E4BC" w14:textId="77777777" w:rsidR="005F2D36" w:rsidRDefault="005F2D36" w:rsidP="00B53E28"/>
    <w:p w14:paraId="2A7C5722" w14:textId="64A6B8E0" w:rsidR="003E26F0" w:rsidRDefault="003E26F0" w:rsidP="00B53E28"/>
    <w:p w14:paraId="6B0F4DED" w14:textId="3DB7DF8D" w:rsidR="005F2D36" w:rsidRDefault="005F2D36" w:rsidP="005F2D36">
      <w:pPr>
        <w:pStyle w:val="5"/>
      </w:pPr>
      <w:r>
        <w:rPr>
          <w:rFonts w:hint="eastAsia"/>
        </w:rPr>
        <w:t>2</w:t>
      </w:r>
      <w:r>
        <w:t xml:space="preserve"> </w:t>
      </w:r>
      <w:r>
        <w:rPr>
          <w:rFonts w:hint="eastAsia"/>
        </w:rPr>
        <w:t>客户端监控</w:t>
      </w:r>
    </w:p>
    <w:p w14:paraId="6FB7299F" w14:textId="6A4C9010" w:rsidR="005F2D36" w:rsidRDefault="005F2D36" w:rsidP="00166993">
      <w:pPr>
        <w:pStyle w:val="a4"/>
        <w:numPr>
          <w:ilvl w:val="0"/>
          <w:numId w:val="49"/>
        </w:numPr>
        <w:ind w:firstLineChars="0"/>
      </w:pPr>
      <w:r>
        <w:rPr>
          <w:rFonts w:hint="eastAsia"/>
        </w:rPr>
        <w:t>接口的每一步详细信息</w:t>
      </w:r>
      <w:r>
        <w:rPr>
          <w:rFonts w:hint="eastAsia"/>
        </w:rPr>
        <w:t>(</w:t>
      </w:r>
      <w:r>
        <w:t xml:space="preserve">DNS </w:t>
      </w:r>
      <w:r>
        <w:rPr>
          <w:rFonts w:hint="eastAsia"/>
        </w:rPr>
        <w:t>连接，请求等</w:t>
      </w:r>
      <w:r>
        <w:t>)</w:t>
      </w:r>
    </w:p>
    <w:p w14:paraId="63D60062" w14:textId="47C46375" w:rsidR="005F2D36" w:rsidRDefault="005F2D36" w:rsidP="00166993">
      <w:pPr>
        <w:pStyle w:val="a4"/>
        <w:numPr>
          <w:ilvl w:val="0"/>
          <w:numId w:val="49"/>
        </w:numPr>
        <w:ind w:firstLineChars="0"/>
      </w:pPr>
      <w:r>
        <w:rPr>
          <w:rFonts w:hint="eastAsia"/>
        </w:rPr>
        <w:t>请求次数，网络包大小，失败原因等</w:t>
      </w:r>
    </w:p>
    <w:p w14:paraId="7BCE147E" w14:textId="537E4A73" w:rsidR="005F2D36" w:rsidRDefault="005F2D36" w:rsidP="00166993">
      <w:pPr>
        <w:pStyle w:val="a4"/>
        <w:numPr>
          <w:ilvl w:val="0"/>
          <w:numId w:val="49"/>
        </w:numPr>
        <w:ind w:firstLineChars="0"/>
      </w:pPr>
      <w:r>
        <w:rPr>
          <w:rFonts w:hint="eastAsia"/>
        </w:rPr>
        <w:t>图片监控</w:t>
      </w:r>
    </w:p>
    <w:p w14:paraId="0DB8763A" w14:textId="38D966CC" w:rsidR="005F2D36" w:rsidRPr="005F2D36" w:rsidRDefault="005F2D36" w:rsidP="00B53E28"/>
    <w:p w14:paraId="1DFF630B" w14:textId="7BC16EEF" w:rsidR="005F2D36" w:rsidRDefault="005F2D36" w:rsidP="00B53E28">
      <w:r>
        <w:rPr>
          <w:rFonts w:hint="eastAsia"/>
        </w:rPr>
        <w:t>3</w:t>
      </w:r>
      <w:r>
        <w:t xml:space="preserve"> </w:t>
      </w:r>
      <w:r>
        <w:rPr>
          <w:rFonts w:hint="eastAsia"/>
        </w:rPr>
        <w:t>异常监控体系</w:t>
      </w:r>
    </w:p>
    <w:p w14:paraId="07AB3DAF" w14:textId="05A23CBC" w:rsidR="005F2D36" w:rsidRDefault="005F2D36" w:rsidP="00166993">
      <w:pPr>
        <w:pStyle w:val="a4"/>
        <w:numPr>
          <w:ilvl w:val="0"/>
          <w:numId w:val="50"/>
        </w:numPr>
        <w:ind w:firstLineChars="0"/>
      </w:pPr>
      <w:r>
        <w:rPr>
          <w:rFonts w:hint="eastAsia"/>
        </w:rPr>
        <w:t>服务器防刷：超限拒绝访问</w:t>
      </w:r>
    </w:p>
    <w:p w14:paraId="3421BF4B" w14:textId="547EA9FC" w:rsidR="005F2D36" w:rsidRDefault="005F2D36" w:rsidP="00166993">
      <w:pPr>
        <w:pStyle w:val="a4"/>
        <w:numPr>
          <w:ilvl w:val="0"/>
          <w:numId w:val="50"/>
        </w:numPr>
        <w:ind w:firstLineChars="0"/>
      </w:pPr>
      <w:r>
        <w:rPr>
          <w:rFonts w:hint="eastAsia"/>
        </w:rPr>
        <w:t>客户端：大文件预警，异常兜底策略</w:t>
      </w:r>
    </w:p>
    <w:p w14:paraId="5C5856B8" w14:textId="30C31064" w:rsidR="005F2D36" w:rsidRDefault="005F2D36" w:rsidP="00166993">
      <w:pPr>
        <w:pStyle w:val="a4"/>
        <w:numPr>
          <w:ilvl w:val="0"/>
          <w:numId w:val="50"/>
        </w:numPr>
        <w:ind w:firstLineChars="0"/>
      </w:pPr>
      <w:r>
        <w:rPr>
          <w:rFonts w:hint="eastAsia"/>
        </w:rPr>
        <w:t>单点问题追查</w:t>
      </w:r>
    </w:p>
    <w:p w14:paraId="5E3030CB" w14:textId="79CCC338" w:rsidR="005F2D36" w:rsidRDefault="005F2D36" w:rsidP="00B53E28"/>
    <w:p w14:paraId="3F6A35A1" w14:textId="689825BF" w:rsidR="005F2D36" w:rsidRDefault="005F2D36" w:rsidP="00B53E28"/>
    <w:p w14:paraId="6D316A3E" w14:textId="3E9B00BA" w:rsidR="005F2D36" w:rsidRDefault="005F2D36" w:rsidP="005F2D36">
      <w:pPr>
        <w:pStyle w:val="3"/>
      </w:pPr>
      <w:r>
        <w:rPr>
          <w:rFonts w:hint="eastAsia"/>
        </w:rPr>
        <w:t>7</w:t>
      </w:r>
      <w:r>
        <w:t xml:space="preserve"> </w:t>
      </w:r>
      <w:r>
        <w:rPr>
          <w:rFonts w:hint="eastAsia"/>
        </w:rPr>
        <w:t>网络优化面试</w:t>
      </w:r>
    </w:p>
    <w:p w14:paraId="0A665A1F" w14:textId="5B8775F9" w:rsidR="005F2D36" w:rsidRDefault="005F2D36" w:rsidP="005F635D">
      <w:pPr>
        <w:pStyle w:val="4"/>
      </w:pPr>
      <w:r>
        <w:rPr>
          <w:rFonts w:hint="eastAsia"/>
        </w:rPr>
        <w:t>1</w:t>
      </w:r>
      <w:r>
        <w:t xml:space="preserve"> </w:t>
      </w:r>
      <w:r>
        <w:rPr>
          <w:rFonts w:hint="eastAsia"/>
        </w:rPr>
        <w:t>在网络优化方面你们做了哪些监控，建立了哪些指标</w:t>
      </w:r>
      <w:r w:rsidR="005F635D">
        <w:rPr>
          <w:rFonts w:hint="eastAsia"/>
        </w:rPr>
        <w:t>？</w:t>
      </w:r>
    </w:p>
    <w:p w14:paraId="077B7FBA" w14:textId="200413F5" w:rsidR="008A2F71" w:rsidRDefault="008A2F71" w:rsidP="00B53E28">
      <w:pPr>
        <w:rPr>
          <w:noProof/>
        </w:rPr>
      </w:pPr>
      <w:r>
        <w:rPr>
          <w:rFonts w:hint="eastAsia"/>
          <w:noProof/>
        </w:rPr>
        <w:t>答案：</w:t>
      </w:r>
    </w:p>
    <w:p w14:paraId="3943CDBD" w14:textId="59D625F8" w:rsidR="005F2D36" w:rsidRDefault="008A2F71" w:rsidP="00166993">
      <w:pPr>
        <w:pStyle w:val="a4"/>
        <w:numPr>
          <w:ilvl w:val="0"/>
          <w:numId w:val="51"/>
        </w:numPr>
        <w:ind w:firstLineChars="0"/>
      </w:pPr>
      <w:r>
        <w:rPr>
          <w:rFonts w:hint="eastAsia"/>
          <w:noProof/>
        </w:rPr>
        <w:t>演进过程，优化背景</w:t>
      </w:r>
    </w:p>
    <w:p w14:paraId="09FEB609" w14:textId="0B1FA8BC" w:rsidR="005F2D36" w:rsidRPr="005F635D" w:rsidRDefault="008A2F71" w:rsidP="00166993">
      <w:pPr>
        <w:pStyle w:val="a4"/>
        <w:numPr>
          <w:ilvl w:val="0"/>
          <w:numId w:val="51"/>
        </w:numPr>
        <w:ind w:firstLineChars="0"/>
      </w:pPr>
      <w:r>
        <w:rPr>
          <w:rFonts w:hint="eastAsia"/>
        </w:rPr>
        <w:t>质量</w:t>
      </w:r>
      <w:r>
        <w:rPr>
          <w:rFonts w:hint="eastAsia"/>
        </w:rPr>
        <w:t>:</w:t>
      </w:r>
      <w:r>
        <w:rPr>
          <w:rFonts w:hint="eastAsia"/>
        </w:rPr>
        <w:t>请求成功率，每步耗时，状态码</w:t>
      </w:r>
      <w:r w:rsidR="005F635D">
        <w:rPr>
          <w:rFonts w:hint="eastAsia"/>
        </w:rPr>
        <w:t>，</w:t>
      </w:r>
      <w:r w:rsidR="005F635D">
        <w:rPr>
          <w:rFonts w:hint="eastAsia"/>
        </w:rPr>
        <w:t>Top</w:t>
      </w:r>
      <w:r w:rsidR="005F635D">
        <w:rPr>
          <w:rFonts w:hint="eastAsia"/>
        </w:rPr>
        <w:t>失败接口，异常接口</w:t>
      </w:r>
    </w:p>
    <w:p w14:paraId="32220D2F" w14:textId="280A2EFC" w:rsidR="005F2D36" w:rsidRPr="008A2F71" w:rsidRDefault="008A2F71" w:rsidP="00166993">
      <w:pPr>
        <w:pStyle w:val="a4"/>
        <w:numPr>
          <w:ilvl w:val="0"/>
          <w:numId w:val="51"/>
        </w:numPr>
        <w:ind w:firstLineChars="0"/>
      </w:pPr>
      <w:r>
        <w:rPr>
          <w:rFonts w:hint="eastAsia"/>
        </w:rPr>
        <w:t>流量监控</w:t>
      </w:r>
      <w:r>
        <w:rPr>
          <w:rFonts w:hint="eastAsia"/>
        </w:rPr>
        <w:t>:</w:t>
      </w:r>
      <w:r>
        <w:rPr>
          <w:rFonts w:hint="eastAsia"/>
        </w:rPr>
        <w:t>精确统计，前后台</w:t>
      </w:r>
    </w:p>
    <w:p w14:paraId="16CB0060" w14:textId="77777777" w:rsidR="005F2D36" w:rsidRDefault="005F2D36" w:rsidP="00B53E28"/>
    <w:p w14:paraId="65D8D4DF" w14:textId="65451DDB" w:rsidR="005F2D36" w:rsidRDefault="005F635D" w:rsidP="005F635D">
      <w:pPr>
        <w:pStyle w:val="4"/>
      </w:pPr>
      <w:r>
        <w:rPr>
          <w:rFonts w:hint="eastAsia"/>
        </w:rPr>
        <w:t>2</w:t>
      </w:r>
      <w:r>
        <w:t xml:space="preserve"> </w:t>
      </w:r>
      <w:r>
        <w:rPr>
          <w:rFonts w:hint="eastAsia"/>
        </w:rPr>
        <w:t>如何有效降低用户流量消耗？</w:t>
      </w:r>
    </w:p>
    <w:p w14:paraId="130BB10C" w14:textId="4DCB8FAF" w:rsidR="005F635D" w:rsidRDefault="005F635D" w:rsidP="008A2F71">
      <w:r>
        <w:rPr>
          <w:rFonts w:hint="eastAsia"/>
        </w:rPr>
        <w:t>答案：</w:t>
      </w:r>
    </w:p>
    <w:p w14:paraId="15540C8F" w14:textId="2869E56B" w:rsidR="005F635D" w:rsidRDefault="005F635D" w:rsidP="008A2F71">
      <w:r>
        <w:rPr>
          <w:rFonts w:hint="eastAsia"/>
        </w:rPr>
        <w:t>要注意结合例子</w:t>
      </w:r>
    </w:p>
    <w:p w14:paraId="01930CD2" w14:textId="1BB38F21" w:rsidR="005F635D" w:rsidRDefault="005F635D" w:rsidP="008A2F71">
      <w:r>
        <w:rPr>
          <w:rFonts w:hint="eastAsia"/>
        </w:rPr>
        <w:t>数据：</w:t>
      </w:r>
      <w:r w:rsidR="00303870">
        <w:rPr>
          <w:rFonts w:hint="eastAsia"/>
        </w:rPr>
        <w:t>缓存，增量更新</w:t>
      </w:r>
    </w:p>
    <w:p w14:paraId="3A370E2D" w14:textId="3A0EB8E2" w:rsidR="005F635D" w:rsidRDefault="00DF45D1" w:rsidP="008A2F71">
      <w:r>
        <w:rPr>
          <w:rFonts w:hint="eastAsia"/>
        </w:rPr>
        <w:t>上传</w:t>
      </w:r>
      <w:r>
        <w:rPr>
          <w:rFonts w:hint="eastAsia"/>
        </w:rPr>
        <w:t>:</w:t>
      </w:r>
      <w:r>
        <w:rPr>
          <w:rFonts w:hint="eastAsia"/>
        </w:rPr>
        <w:t>压缩</w:t>
      </w:r>
    </w:p>
    <w:p w14:paraId="61D78154" w14:textId="49BCA239" w:rsidR="00DF45D1" w:rsidRDefault="00DF45D1" w:rsidP="008A2F71">
      <w:r>
        <w:rPr>
          <w:rFonts w:hint="eastAsia"/>
        </w:rPr>
        <w:t>图片</w:t>
      </w:r>
      <w:r>
        <w:rPr>
          <w:rFonts w:hint="eastAsia"/>
        </w:rPr>
        <w:t>:</w:t>
      </w:r>
      <w:r>
        <w:rPr>
          <w:rFonts w:hint="eastAsia"/>
        </w:rPr>
        <w:t>缩略图，</w:t>
      </w:r>
      <w:r>
        <w:rPr>
          <w:rFonts w:hint="eastAsia"/>
        </w:rPr>
        <w:t>web</w:t>
      </w:r>
      <w:r>
        <w:t>p</w:t>
      </w:r>
    </w:p>
    <w:p w14:paraId="64A82E5C" w14:textId="77777777" w:rsidR="00DF45D1" w:rsidRDefault="00DF45D1" w:rsidP="008A2F71"/>
    <w:p w14:paraId="23193E3A" w14:textId="0CAB3818" w:rsidR="005F635D" w:rsidRDefault="00DF45D1" w:rsidP="003F50EB">
      <w:pPr>
        <w:pStyle w:val="4"/>
      </w:pPr>
      <w:r>
        <w:t xml:space="preserve">3 </w:t>
      </w:r>
      <w:r>
        <w:rPr>
          <w:rFonts w:hint="eastAsia"/>
        </w:rPr>
        <w:t>用户反馈消耗流量多这种问题怎么查？</w:t>
      </w:r>
    </w:p>
    <w:p w14:paraId="1F93A1CD" w14:textId="602F164E" w:rsidR="00DF45D1" w:rsidRDefault="003F50EB" w:rsidP="008A2F71">
      <w:r>
        <w:rPr>
          <w:rFonts w:hint="eastAsia"/>
        </w:rPr>
        <w:t>答案</w:t>
      </w:r>
    </w:p>
    <w:p w14:paraId="4A156D95" w14:textId="67141973" w:rsidR="00DF45D1" w:rsidRDefault="003F50EB" w:rsidP="008A2F71">
      <w:r>
        <w:rPr>
          <w:rFonts w:hint="eastAsia"/>
        </w:rPr>
        <w:t>可能存在用户小号流量多</w:t>
      </w:r>
    </w:p>
    <w:p w14:paraId="0921400D" w14:textId="5BA2DC15" w:rsidR="003F50EB" w:rsidRDefault="003F50EB" w:rsidP="008A2F71"/>
    <w:p w14:paraId="11E1F5A9" w14:textId="771059A7" w:rsidR="003F50EB" w:rsidRDefault="003F50EB" w:rsidP="00166993">
      <w:pPr>
        <w:pStyle w:val="a4"/>
        <w:numPr>
          <w:ilvl w:val="0"/>
          <w:numId w:val="52"/>
        </w:numPr>
        <w:ind w:firstLineChars="0"/>
      </w:pPr>
      <w:r>
        <w:rPr>
          <w:rFonts w:hint="eastAsia"/>
        </w:rPr>
        <w:t>精准的流量获取能力</w:t>
      </w:r>
    </w:p>
    <w:p w14:paraId="494C5B92" w14:textId="77777777" w:rsidR="003F50EB" w:rsidRDefault="003F50EB" w:rsidP="003F50EB"/>
    <w:p w14:paraId="1FA2BFA8" w14:textId="4B43C3E2" w:rsidR="003F50EB" w:rsidRDefault="003F50EB" w:rsidP="00166993">
      <w:pPr>
        <w:pStyle w:val="a4"/>
        <w:numPr>
          <w:ilvl w:val="0"/>
          <w:numId w:val="52"/>
        </w:numPr>
        <w:ind w:firstLineChars="0"/>
      </w:pPr>
      <w:r>
        <w:rPr>
          <w:rFonts w:hint="eastAsia"/>
        </w:rPr>
        <w:t>所有请求大小及次数的监控</w:t>
      </w:r>
    </w:p>
    <w:p w14:paraId="186047B5" w14:textId="77777777" w:rsidR="003F50EB" w:rsidRDefault="003F50EB" w:rsidP="008A2F71"/>
    <w:p w14:paraId="7D54FC63" w14:textId="4A3D93D0" w:rsidR="00DF45D1" w:rsidRPr="003F50EB" w:rsidRDefault="003F50EB" w:rsidP="00166993">
      <w:pPr>
        <w:pStyle w:val="a4"/>
        <w:numPr>
          <w:ilvl w:val="0"/>
          <w:numId w:val="52"/>
        </w:numPr>
        <w:ind w:firstLineChars="0"/>
      </w:pPr>
      <w:r>
        <w:rPr>
          <w:rFonts w:hint="eastAsia"/>
        </w:rPr>
        <w:t>主动预警能力</w:t>
      </w:r>
    </w:p>
    <w:p w14:paraId="3C9AC152" w14:textId="17F741E8" w:rsidR="00DF45D1" w:rsidRDefault="00DF45D1" w:rsidP="008A2F71"/>
    <w:p w14:paraId="03A80FF7" w14:textId="6179306C" w:rsidR="00DF45D1" w:rsidRDefault="00DF45D1" w:rsidP="008A2F71"/>
    <w:p w14:paraId="01439A32" w14:textId="197F266A" w:rsidR="00DF45D1" w:rsidRDefault="00DF45D1" w:rsidP="008A2F71"/>
    <w:p w14:paraId="3DF17777" w14:textId="7380F618" w:rsidR="00DF45D1" w:rsidRDefault="00DF45D1" w:rsidP="008A2F71"/>
    <w:p w14:paraId="356DE16B" w14:textId="77777777" w:rsidR="00DF45D1" w:rsidRDefault="00DF45D1" w:rsidP="008A2F71"/>
    <w:p w14:paraId="537A25A1" w14:textId="77777777" w:rsidR="00DF45D1" w:rsidRDefault="00DF45D1" w:rsidP="008A2F71"/>
    <w:p w14:paraId="6FE1C9D7" w14:textId="77777777" w:rsidR="005F2D36" w:rsidRPr="005F2D36" w:rsidRDefault="005F2D36" w:rsidP="00B53E28"/>
    <w:p w14:paraId="71C166A1" w14:textId="77777777" w:rsidR="007C0781" w:rsidRDefault="007C0781" w:rsidP="007C0781">
      <w:pPr>
        <w:pStyle w:val="3"/>
      </w:pPr>
      <w:r>
        <w:rPr>
          <w:rFonts w:hint="eastAsia"/>
        </w:rPr>
        <w:t>1</w:t>
      </w:r>
      <w:r>
        <w:t xml:space="preserve"> </w:t>
      </w:r>
      <w:r>
        <w:rPr>
          <w:rFonts w:hint="eastAsia"/>
        </w:rPr>
        <w:t>移动网络优化基础</w:t>
      </w:r>
    </w:p>
    <w:p w14:paraId="238B2FE4" w14:textId="77777777" w:rsidR="007C0781" w:rsidRDefault="007C0781" w:rsidP="007C0781">
      <w:pPr>
        <w:pStyle w:val="4"/>
      </w:pPr>
      <w:r>
        <w:rPr>
          <w:rFonts w:hint="eastAsia"/>
        </w:rPr>
        <w:t>1</w:t>
      </w:r>
      <w:r>
        <w:t xml:space="preserve"> </w:t>
      </w:r>
      <w:r w:rsidRPr="0010656E">
        <w:rPr>
          <w:rFonts w:hint="eastAsia"/>
        </w:rPr>
        <w:t>网络不可用</w:t>
      </w:r>
    </w:p>
    <w:p w14:paraId="2DB90BFB" w14:textId="77777777" w:rsidR="007C0781" w:rsidRDefault="007C0781" w:rsidP="007C0781">
      <w:pPr>
        <w:pStyle w:val="a4"/>
        <w:numPr>
          <w:ilvl w:val="0"/>
          <w:numId w:val="14"/>
        </w:numPr>
        <w:ind w:firstLineChars="0"/>
      </w:pPr>
      <w:r w:rsidRPr="00237A9C">
        <w:rPr>
          <w:rFonts w:hint="eastAsia"/>
        </w:rPr>
        <w:t>GFW</w:t>
      </w:r>
      <w:r w:rsidRPr="00237A9C">
        <w:rPr>
          <w:rFonts w:hint="eastAsia"/>
        </w:rPr>
        <w:t>的拦截，原因你懂的。</w:t>
      </w:r>
    </w:p>
    <w:p w14:paraId="2F0D60F8" w14:textId="77777777" w:rsidR="007C0781" w:rsidRDefault="007C0781" w:rsidP="007C0781">
      <w:pPr>
        <w:pStyle w:val="a4"/>
        <w:numPr>
          <w:ilvl w:val="0"/>
          <w:numId w:val="14"/>
        </w:numPr>
        <w:ind w:firstLineChars="0"/>
      </w:pPr>
      <w:r w:rsidRPr="00237A9C">
        <w:rPr>
          <w:rFonts w:hint="eastAsia"/>
        </w:rPr>
        <w:t>DNS</w:t>
      </w:r>
      <w:r w:rsidRPr="00237A9C">
        <w:rPr>
          <w:rFonts w:hint="eastAsia"/>
        </w:rPr>
        <w:t>的劫持，端口的意外封禁等</w:t>
      </w:r>
    </w:p>
    <w:p w14:paraId="2F4DDA32" w14:textId="77777777" w:rsidR="007C0781" w:rsidRDefault="007C0781" w:rsidP="007C0781">
      <w:pPr>
        <w:pStyle w:val="a4"/>
        <w:numPr>
          <w:ilvl w:val="0"/>
          <w:numId w:val="14"/>
        </w:numPr>
        <w:ind w:firstLineChars="0"/>
      </w:pPr>
      <w:r w:rsidRPr="0010656E">
        <w:rPr>
          <w:rFonts w:hint="eastAsia"/>
        </w:rPr>
        <w:t>偏远地区网络基础设施比较差。</w:t>
      </w:r>
    </w:p>
    <w:p w14:paraId="58B86A4F" w14:textId="77777777" w:rsidR="007C0781" w:rsidRDefault="007C0781" w:rsidP="007C0781"/>
    <w:p w14:paraId="35D330BE" w14:textId="77777777" w:rsidR="007C0781" w:rsidRPr="00237A9C" w:rsidRDefault="007C0781" w:rsidP="007C0781">
      <w:pPr>
        <w:pStyle w:val="4"/>
      </w:pPr>
      <w:r>
        <w:rPr>
          <w:rFonts w:hint="eastAsia"/>
        </w:rPr>
        <w:t>2</w:t>
      </w:r>
      <w:r>
        <w:t xml:space="preserve"> </w:t>
      </w:r>
      <w:r w:rsidRPr="0010656E">
        <w:rPr>
          <w:rFonts w:hint="eastAsia"/>
        </w:rPr>
        <w:t>网络加载时间长</w:t>
      </w:r>
    </w:p>
    <w:p w14:paraId="0201ACEA" w14:textId="77777777" w:rsidR="007C0781" w:rsidRDefault="007C0781" w:rsidP="007C0781">
      <w:pPr>
        <w:pStyle w:val="a4"/>
        <w:numPr>
          <w:ilvl w:val="0"/>
          <w:numId w:val="15"/>
        </w:numPr>
        <w:ind w:firstLineChars="0"/>
      </w:pPr>
      <w:r w:rsidRPr="0010656E">
        <w:rPr>
          <w:rFonts w:hint="eastAsia"/>
        </w:rPr>
        <w:t>移动设备出于省电的目的，发出网络请求前需要先预热通信芯片。</w:t>
      </w:r>
    </w:p>
    <w:p w14:paraId="15532FDA" w14:textId="77777777" w:rsidR="007C0781" w:rsidRDefault="007C0781" w:rsidP="007C0781">
      <w:pPr>
        <w:pStyle w:val="a4"/>
        <w:numPr>
          <w:ilvl w:val="0"/>
          <w:numId w:val="15"/>
        </w:numPr>
        <w:ind w:firstLineChars="0"/>
      </w:pPr>
      <w:r w:rsidRPr="0010656E">
        <w:rPr>
          <w:rFonts w:hint="eastAsia"/>
        </w:rPr>
        <w:t>网络请求需要跨网络运营商，物理路径长。</w:t>
      </w:r>
    </w:p>
    <w:p w14:paraId="335F836F" w14:textId="77777777" w:rsidR="007C0781" w:rsidRDefault="007C0781" w:rsidP="007C0781">
      <w:pPr>
        <w:pStyle w:val="a4"/>
        <w:numPr>
          <w:ilvl w:val="0"/>
          <w:numId w:val="15"/>
        </w:numPr>
        <w:ind w:firstLineChars="0"/>
      </w:pPr>
      <w:r w:rsidRPr="0010656E">
        <w:rPr>
          <w:rFonts w:hint="eastAsia"/>
        </w:rPr>
        <w:t>HTTP</w:t>
      </w:r>
      <w:r w:rsidRPr="0010656E">
        <w:rPr>
          <w:rFonts w:hint="eastAsia"/>
        </w:rPr>
        <w:t>请求是基于</w:t>
      </w:r>
      <w:r w:rsidRPr="0010656E">
        <w:rPr>
          <w:rFonts w:hint="eastAsia"/>
        </w:rPr>
        <w:t>Socket</w:t>
      </w:r>
      <w:r w:rsidRPr="0010656E">
        <w:rPr>
          <w:rFonts w:hint="eastAsia"/>
        </w:rPr>
        <w:t>设计的，请求发起之前会经历三次握手，断开时又会进行四次挥手。</w:t>
      </w:r>
    </w:p>
    <w:p w14:paraId="7241FD82" w14:textId="77777777" w:rsidR="007C0781" w:rsidRDefault="007C0781" w:rsidP="007C0781"/>
    <w:p w14:paraId="68A7494D" w14:textId="77777777" w:rsidR="007C0781" w:rsidRDefault="007C0781" w:rsidP="007C0781">
      <w:pPr>
        <w:pStyle w:val="3"/>
      </w:pPr>
      <w:r>
        <w:rPr>
          <w:rFonts w:hint="eastAsia"/>
        </w:rPr>
        <w:t>2</w:t>
      </w:r>
      <w:r>
        <w:t xml:space="preserve"> </w:t>
      </w:r>
      <w:r>
        <w:rPr>
          <w:rFonts w:hint="eastAsia"/>
        </w:rPr>
        <w:t>短连接优化</w:t>
      </w:r>
    </w:p>
    <w:p w14:paraId="74B41085" w14:textId="77777777" w:rsidR="007C0781" w:rsidRDefault="007C0781" w:rsidP="007C0781">
      <w:pPr>
        <w:pStyle w:val="4"/>
      </w:pPr>
      <w:r>
        <w:rPr>
          <w:rFonts w:hint="eastAsia"/>
        </w:rPr>
        <w:t>1</w:t>
      </w:r>
      <w:r>
        <w:t xml:space="preserve"> </w:t>
      </w:r>
      <w:r w:rsidRPr="0010656E">
        <w:rPr>
          <w:rFonts w:hint="eastAsia"/>
        </w:rPr>
        <w:t>短连方案一、域名合并方案</w:t>
      </w:r>
    </w:p>
    <w:p w14:paraId="3AEAC0B1" w14:textId="77777777" w:rsidR="007C0781" w:rsidRDefault="007C0781" w:rsidP="007C0781">
      <w:r>
        <w:rPr>
          <w:rFonts w:hint="eastAsia"/>
        </w:rPr>
        <w:t>域名多了以后：</w:t>
      </w:r>
    </w:p>
    <w:p w14:paraId="5AEF223D" w14:textId="77777777" w:rsidR="007C0781" w:rsidRDefault="007C0781" w:rsidP="007C0781">
      <w:r>
        <w:rPr>
          <w:rFonts w:hint="eastAsia"/>
        </w:rPr>
        <w:t>HTTP</w:t>
      </w:r>
      <w:r>
        <w:rPr>
          <w:rFonts w:hint="eastAsia"/>
        </w:rPr>
        <w:t>请求需要跟不同服务器建立连接。增加了网络的并发连接数量。</w:t>
      </w:r>
    </w:p>
    <w:p w14:paraId="23015322" w14:textId="77777777" w:rsidR="007C0781" w:rsidRDefault="007C0781" w:rsidP="007C0781">
      <w:r>
        <w:rPr>
          <w:rFonts w:hint="eastAsia"/>
        </w:rPr>
        <w:t>每条域名都需要经过</w:t>
      </w:r>
      <w:r>
        <w:rPr>
          <w:rFonts w:hint="eastAsia"/>
        </w:rPr>
        <w:t>DNS</w:t>
      </w:r>
      <w:r>
        <w:rPr>
          <w:rFonts w:hint="eastAsia"/>
        </w:rPr>
        <w:t>服务来解析服务器</w:t>
      </w:r>
      <w:r>
        <w:rPr>
          <w:rFonts w:hint="eastAsia"/>
        </w:rPr>
        <w:t>IP</w:t>
      </w:r>
    </w:p>
    <w:p w14:paraId="04DEF215" w14:textId="77777777" w:rsidR="007C0781" w:rsidRPr="00DE369B" w:rsidRDefault="007C0781" w:rsidP="007C0781"/>
    <w:p w14:paraId="77F9C1FA" w14:textId="77777777" w:rsidR="007C0781" w:rsidRDefault="007C0781" w:rsidP="007C0781">
      <w:pPr>
        <w:pStyle w:val="4"/>
      </w:pPr>
      <w:r>
        <w:rPr>
          <w:rFonts w:hint="eastAsia"/>
        </w:rPr>
        <w:t>2</w:t>
      </w:r>
      <w:r>
        <w:t xml:space="preserve"> </w:t>
      </w:r>
      <w:r w:rsidRPr="0010656E">
        <w:rPr>
          <w:rFonts w:hint="eastAsia"/>
        </w:rPr>
        <w:t>短连方案二、</w:t>
      </w:r>
      <w:r w:rsidRPr="0010656E">
        <w:rPr>
          <w:rFonts w:hint="eastAsia"/>
        </w:rPr>
        <w:t>IP</w:t>
      </w:r>
      <w:r w:rsidRPr="0010656E">
        <w:rPr>
          <w:rFonts w:hint="eastAsia"/>
        </w:rPr>
        <w:t>直连方案</w:t>
      </w:r>
    </w:p>
    <w:p w14:paraId="4393966C" w14:textId="77777777" w:rsidR="007C0781" w:rsidRDefault="007C0781" w:rsidP="007C0781">
      <w:r w:rsidRPr="00DE369B">
        <w:rPr>
          <w:rFonts w:hint="eastAsia"/>
        </w:rPr>
        <w:t>程序启动的时候拉取</w:t>
      </w:r>
      <w:r w:rsidRPr="00DE369B">
        <w:rPr>
          <w:rFonts w:hint="eastAsia"/>
        </w:rPr>
        <w:t>"api.dianping.com"</w:t>
      </w:r>
      <w:r w:rsidRPr="00DE369B">
        <w:rPr>
          <w:rFonts w:hint="eastAsia"/>
        </w:rPr>
        <w:t>对应的所有的</w:t>
      </w:r>
      <w:r w:rsidRPr="00DE369B">
        <w:rPr>
          <w:rFonts w:hint="eastAsia"/>
        </w:rPr>
        <w:t>IP</w:t>
      </w:r>
      <w:r w:rsidRPr="00DE369B">
        <w:rPr>
          <w:rFonts w:hint="eastAsia"/>
        </w:rPr>
        <w:t>列表；对所有</w:t>
      </w:r>
      <w:r w:rsidRPr="00DE369B">
        <w:rPr>
          <w:rFonts w:hint="eastAsia"/>
        </w:rPr>
        <w:t>IP</w:t>
      </w:r>
      <w:r w:rsidRPr="00DE369B">
        <w:rPr>
          <w:rFonts w:hint="eastAsia"/>
        </w:rPr>
        <w:t>进行跑马测试，找到速度最快的</w:t>
      </w:r>
      <w:r w:rsidRPr="00DE369B">
        <w:rPr>
          <w:rFonts w:hint="eastAsia"/>
        </w:rPr>
        <w:t>IP</w:t>
      </w:r>
      <w:r w:rsidRPr="00DE369B">
        <w:rPr>
          <w:rFonts w:hint="eastAsia"/>
        </w:rPr>
        <w:t>。后续所有的</w:t>
      </w:r>
      <w:r w:rsidRPr="00DE369B">
        <w:rPr>
          <w:rFonts w:hint="eastAsia"/>
        </w:rPr>
        <w:t>HTTPS</w:t>
      </w:r>
      <w:r w:rsidRPr="00DE369B">
        <w:rPr>
          <w:rFonts w:hint="eastAsia"/>
        </w:rPr>
        <w:t>请求都将域名更换为跑马最快的</w:t>
      </w:r>
      <w:r w:rsidRPr="00DE369B">
        <w:rPr>
          <w:rFonts w:hint="eastAsia"/>
        </w:rPr>
        <w:t>IP</w:t>
      </w:r>
      <w:r w:rsidRPr="00DE369B">
        <w:rPr>
          <w:rFonts w:hint="eastAsia"/>
        </w:rPr>
        <w:t>即可。</w:t>
      </w:r>
    </w:p>
    <w:p w14:paraId="0FFE77CB" w14:textId="77777777" w:rsidR="007C0781" w:rsidRDefault="007C0781" w:rsidP="007C0781"/>
    <w:p w14:paraId="30464FF5" w14:textId="77777777" w:rsidR="007C0781" w:rsidRPr="00DE369B" w:rsidRDefault="007C0781" w:rsidP="007C0781"/>
    <w:p w14:paraId="14764019" w14:textId="77777777" w:rsidR="007C0781" w:rsidRDefault="007C0781" w:rsidP="007C0781">
      <w:pPr>
        <w:pStyle w:val="4"/>
      </w:pPr>
      <w:r>
        <w:t xml:space="preserve">3 </w:t>
      </w:r>
      <w:r>
        <w:rPr>
          <w:rFonts w:hint="eastAsia"/>
        </w:rPr>
        <w:t>DNS</w:t>
      </w:r>
      <w:r>
        <w:rPr>
          <w:rFonts w:hint="eastAsia"/>
        </w:rPr>
        <w:t>优化</w:t>
      </w:r>
    </w:p>
    <w:p w14:paraId="1785CD9C" w14:textId="77777777" w:rsidR="007C0781" w:rsidRDefault="007C0781" w:rsidP="007C0781">
      <w:r w:rsidRPr="00BA6AEC">
        <w:rPr>
          <w:rFonts w:hint="eastAsia"/>
        </w:rPr>
        <w:t>降低</w:t>
      </w:r>
      <w:r w:rsidRPr="00BA6AEC">
        <w:rPr>
          <w:rFonts w:hint="eastAsia"/>
        </w:rPr>
        <w:t xml:space="preserve"> DNS </w:t>
      </w:r>
      <w:r>
        <w:rPr>
          <w:rFonts w:hint="eastAsia"/>
        </w:rPr>
        <w:t>的耗时，</w:t>
      </w:r>
      <w:r w:rsidRPr="00BA6AEC">
        <w:rPr>
          <w:rFonts w:hint="eastAsia"/>
        </w:rPr>
        <w:t>减少域名劫持</w:t>
      </w:r>
    </w:p>
    <w:p w14:paraId="032D9AF0" w14:textId="77777777" w:rsidR="007C0781" w:rsidRDefault="007C0781" w:rsidP="007C0781">
      <w:r w:rsidRPr="00BA6AEC">
        <w:rPr>
          <w:rFonts w:hint="eastAsia"/>
        </w:rPr>
        <w:t xml:space="preserve">DNS </w:t>
      </w:r>
      <w:r w:rsidRPr="00BA6AEC">
        <w:rPr>
          <w:rFonts w:hint="eastAsia"/>
        </w:rPr>
        <w:t>查询时，会先在本地缓存中尝试查找，如果不存在或是记录过期，就继续向</w:t>
      </w:r>
      <w:r w:rsidRPr="00BA6AEC">
        <w:rPr>
          <w:rFonts w:hint="eastAsia"/>
        </w:rPr>
        <w:t xml:space="preserve"> DNS </w:t>
      </w:r>
      <w:r w:rsidRPr="00BA6AEC">
        <w:rPr>
          <w:rFonts w:hint="eastAsia"/>
        </w:rPr>
        <w:t>服务器发起递归查询</w:t>
      </w:r>
      <w:r w:rsidRPr="00BA6AEC">
        <w:rPr>
          <w:rFonts w:hint="eastAsia"/>
        </w:rPr>
        <w:t>,</w:t>
      </w:r>
      <w:r w:rsidRPr="00BA6AEC">
        <w:rPr>
          <w:rFonts w:hint="eastAsia"/>
        </w:rPr>
        <w:t>这里的</w:t>
      </w:r>
      <w:r w:rsidRPr="00BA6AEC">
        <w:rPr>
          <w:rFonts w:hint="eastAsia"/>
        </w:rPr>
        <w:t xml:space="preserve"> DNS </w:t>
      </w:r>
      <w:r w:rsidRPr="00BA6AEC">
        <w:rPr>
          <w:rFonts w:hint="eastAsia"/>
        </w:rPr>
        <w:t>服务器一般就是运营商的</w:t>
      </w:r>
      <w:r w:rsidRPr="00BA6AEC">
        <w:rPr>
          <w:rFonts w:hint="eastAsia"/>
        </w:rPr>
        <w:t xml:space="preserve"> DNS </w:t>
      </w:r>
      <w:r w:rsidRPr="00BA6AEC">
        <w:rPr>
          <w:rFonts w:hint="eastAsia"/>
        </w:rPr>
        <w:t>服务器。</w:t>
      </w:r>
    </w:p>
    <w:p w14:paraId="079DA4AF" w14:textId="77777777" w:rsidR="007C0781" w:rsidRDefault="007C0781" w:rsidP="007C0781">
      <w:r>
        <w:rPr>
          <w:rFonts w:hint="eastAsia"/>
        </w:rPr>
        <w:t>DNS</w:t>
      </w:r>
      <w:r>
        <w:rPr>
          <w:rFonts w:hint="eastAsia"/>
        </w:rPr>
        <w:t>查询</w:t>
      </w:r>
    </w:p>
    <w:p w14:paraId="45C38998" w14:textId="77777777" w:rsidR="007C0781" w:rsidRDefault="007C0781" w:rsidP="007C0781">
      <w:r w:rsidRPr="00BA6AEC">
        <w:t>HTTP DNS</w:t>
      </w:r>
    </w:p>
    <w:p w14:paraId="798269A4" w14:textId="77777777" w:rsidR="007C0781" w:rsidRDefault="007C0781" w:rsidP="007C0781">
      <w:r>
        <w:rPr>
          <w:rFonts w:hint="eastAsia"/>
        </w:rPr>
        <w:t>根治域名解析异常</w:t>
      </w:r>
      <w:r>
        <w:rPr>
          <w:rFonts w:hint="eastAsia"/>
        </w:rPr>
        <w:t xml:space="preserve">: </w:t>
      </w:r>
      <w:r>
        <w:rPr>
          <w:rFonts w:hint="eastAsia"/>
        </w:rPr>
        <w:t>绕过运营商的</w:t>
      </w:r>
      <w:r>
        <w:rPr>
          <w:rFonts w:hint="eastAsia"/>
        </w:rPr>
        <w:t xml:space="preserve"> DNS</w:t>
      </w:r>
      <w:r>
        <w:rPr>
          <w:rFonts w:hint="eastAsia"/>
        </w:rPr>
        <w:t>，向具备</w:t>
      </w:r>
      <w:r>
        <w:rPr>
          <w:rFonts w:hint="eastAsia"/>
        </w:rPr>
        <w:t xml:space="preserve"> DNS </w:t>
      </w:r>
      <w:r>
        <w:rPr>
          <w:rFonts w:hint="eastAsia"/>
        </w:rPr>
        <w:t>解析功能的</w:t>
      </w:r>
      <w:r>
        <w:rPr>
          <w:rFonts w:hint="eastAsia"/>
        </w:rPr>
        <w:t xml:space="preserve"> HTTP WEB </w:t>
      </w:r>
      <w:r>
        <w:rPr>
          <w:rFonts w:hint="eastAsia"/>
        </w:rPr>
        <w:t>服务器发起查询</w:t>
      </w:r>
      <w:r>
        <w:rPr>
          <w:rFonts w:hint="eastAsia"/>
        </w:rPr>
        <w:t>;</w:t>
      </w:r>
    </w:p>
    <w:p w14:paraId="1B1BBCE7" w14:textId="77777777" w:rsidR="007C0781" w:rsidRPr="00BA6AEC" w:rsidRDefault="007C0781" w:rsidP="007C0781">
      <w:r>
        <w:rPr>
          <w:rFonts w:hint="eastAsia"/>
        </w:rPr>
        <w:t>调度精准</w:t>
      </w:r>
      <w:r>
        <w:rPr>
          <w:rFonts w:hint="eastAsia"/>
        </w:rPr>
        <w:t xml:space="preserve">: HTTP DNS </w:t>
      </w:r>
      <w:r>
        <w:rPr>
          <w:rFonts w:hint="eastAsia"/>
        </w:rPr>
        <w:t>能够直接获取到用户的</w:t>
      </w:r>
      <w:r>
        <w:rPr>
          <w:rFonts w:hint="eastAsia"/>
        </w:rPr>
        <w:t xml:space="preserve"> IP </w:t>
      </w:r>
      <w:r>
        <w:rPr>
          <w:rFonts w:hint="eastAsia"/>
        </w:rPr>
        <w:t>地址，从而实现准确导流</w:t>
      </w:r>
      <w:r>
        <w:rPr>
          <w:rFonts w:hint="eastAsia"/>
        </w:rPr>
        <w:t xml:space="preserve">; </w:t>
      </w:r>
    </w:p>
    <w:p w14:paraId="122ABB5E" w14:textId="77777777" w:rsidR="007C0781" w:rsidRPr="00BA6AEC" w:rsidRDefault="007C0781" w:rsidP="007C0781">
      <w:r>
        <w:rPr>
          <w:rFonts w:hint="eastAsia"/>
        </w:rPr>
        <w:t>扩展性强</w:t>
      </w:r>
      <w:r>
        <w:rPr>
          <w:rFonts w:hint="eastAsia"/>
        </w:rPr>
        <w:t xml:space="preserve">: </w:t>
      </w:r>
      <w:r>
        <w:rPr>
          <w:rFonts w:hint="eastAsia"/>
        </w:rPr>
        <w:t>本身基于</w:t>
      </w:r>
      <w:r>
        <w:rPr>
          <w:rFonts w:hint="eastAsia"/>
        </w:rPr>
        <w:t xml:space="preserve"> HTTP </w:t>
      </w:r>
      <w:r>
        <w:rPr>
          <w:rFonts w:hint="eastAsia"/>
        </w:rPr>
        <w:t>协议，可以实现更强大的功能扩展</w:t>
      </w:r>
      <w:r>
        <w:rPr>
          <w:rFonts w:hint="eastAsia"/>
        </w:rPr>
        <w:t>;</w:t>
      </w:r>
    </w:p>
    <w:p w14:paraId="0C62C9A3" w14:textId="77777777" w:rsidR="007C0781" w:rsidRPr="00DE369B" w:rsidRDefault="007C0781" w:rsidP="007C0781">
      <w:r w:rsidRPr="00BA6AEC">
        <w:rPr>
          <w:rFonts w:hint="eastAsia"/>
        </w:rPr>
        <w:t>策略上我们能够配置其核心</w:t>
      </w:r>
      <w:r w:rsidRPr="00BA6AEC">
        <w:rPr>
          <w:rFonts w:hint="eastAsia"/>
        </w:rPr>
        <w:t xml:space="preserve"> API </w:t>
      </w:r>
      <w:r w:rsidRPr="00BA6AEC">
        <w:rPr>
          <w:rFonts w:hint="eastAsia"/>
        </w:rPr>
        <w:t>域名走</w:t>
      </w:r>
      <w:r w:rsidRPr="00BA6AEC">
        <w:rPr>
          <w:rFonts w:hint="eastAsia"/>
        </w:rPr>
        <w:t xml:space="preserve"> HTTP DNS</w:t>
      </w:r>
      <w:r w:rsidRPr="00BA6AEC">
        <w:rPr>
          <w:rFonts w:hint="eastAsia"/>
        </w:rPr>
        <w:t>，而对于非核心请求我们仍希望它先尝试走</w:t>
      </w:r>
      <w:r w:rsidRPr="00BA6AEC">
        <w:rPr>
          <w:rFonts w:hint="eastAsia"/>
        </w:rPr>
        <w:t xml:space="preserve"> LocalDNS, </w:t>
      </w:r>
      <w:r w:rsidRPr="00BA6AEC">
        <w:rPr>
          <w:rFonts w:hint="eastAsia"/>
        </w:rPr>
        <w:t>在异常情况下才升级走</w:t>
      </w:r>
      <w:r w:rsidRPr="00BA6AEC">
        <w:rPr>
          <w:rFonts w:hint="eastAsia"/>
        </w:rPr>
        <w:t xml:space="preserve"> HTTP DNS</w:t>
      </w:r>
    </w:p>
    <w:p w14:paraId="44DE2671" w14:textId="77777777" w:rsidR="007C0781" w:rsidRDefault="007C0781" w:rsidP="007C0781">
      <w:r>
        <w:rPr>
          <w:rFonts w:hint="eastAsia"/>
        </w:rPr>
        <w:t>Local</w:t>
      </w:r>
      <w:r>
        <w:t>DNS</w:t>
      </w:r>
    </w:p>
    <w:p w14:paraId="197587AF" w14:textId="77777777" w:rsidR="007C0781" w:rsidRPr="00BA6AEC" w:rsidRDefault="007C0781" w:rsidP="007C0781">
      <w:r>
        <w:rPr>
          <w:rFonts w:hint="eastAsia"/>
        </w:rPr>
        <w:t xml:space="preserve">IP </w:t>
      </w:r>
      <w:r>
        <w:rPr>
          <w:rFonts w:hint="eastAsia"/>
        </w:rPr>
        <w:t>记录的</w:t>
      </w:r>
      <w:r>
        <w:rPr>
          <w:rFonts w:hint="eastAsia"/>
        </w:rPr>
        <w:t xml:space="preserve"> TTL </w:t>
      </w:r>
      <w:r>
        <w:rPr>
          <w:rFonts w:hint="eastAsia"/>
        </w:rPr>
        <w:t>时间</w:t>
      </w:r>
      <w:r>
        <w:rPr>
          <w:rFonts w:hint="eastAsia"/>
        </w:rPr>
        <w:t xml:space="preserve">: </w:t>
      </w:r>
      <w:r>
        <w:rPr>
          <w:rFonts w:hint="eastAsia"/>
        </w:rPr>
        <w:t>在</w:t>
      </w:r>
      <w:r>
        <w:rPr>
          <w:rFonts w:hint="eastAsia"/>
        </w:rPr>
        <w:t xml:space="preserve"> DNS </w:t>
      </w:r>
      <w:r>
        <w:rPr>
          <w:rFonts w:hint="eastAsia"/>
        </w:rPr>
        <w:t>劫持发生的情况下，返回的</w:t>
      </w:r>
      <w:r>
        <w:rPr>
          <w:rFonts w:hint="eastAsia"/>
        </w:rPr>
        <w:t xml:space="preserve"> TTL </w:t>
      </w:r>
      <w:r>
        <w:rPr>
          <w:rFonts w:hint="eastAsia"/>
        </w:rPr>
        <w:t>可能会有非常大的值</w:t>
      </w:r>
      <w:r>
        <w:rPr>
          <w:rFonts w:hint="eastAsia"/>
        </w:rPr>
        <w:t>;</w:t>
      </w:r>
    </w:p>
    <w:p w14:paraId="4CE2F4C1" w14:textId="77777777" w:rsidR="007C0781" w:rsidRDefault="007C0781" w:rsidP="007C0781">
      <w:r>
        <w:rPr>
          <w:rFonts w:hint="eastAsia"/>
        </w:rPr>
        <w:t>解析耗时</w:t>
      </w:r>
      <w:r>
        <w:rPr>
          <w:rFonts w:hint="eastAsia"/>
        </w:rPr>
        <w:t xml:space="preserve">: </w:t>
      </w:r>
      <w:r>
        <w:rPr>
          <w:rFonts w:hint="eastAsia"/>
        </w:rPr>
        <w:t>如果一个</w:t>
      </w:r>
      <w:r>
        <w:rPr>
          <w:rFonts w:hint="eastAsia"/>
        </w:rPr>
        <w:t xml:space="preserve"> DNS </w:t>
      </w:r>
      <w:r>
        <w:rPr>
          <w:rFonts w:hint="eastAsia"/>
        </w:rPr>
        <w:t>服务器解析耗时不理想，那么它也不是我们希望的</w:t>
      </w:r>
      <w:r>
        <w:rPr>
          <w:rFonts w:hint="eastAsia"/>
        </w:rPr>
        <w:t xml:space="preserve">; </w:t>
      </w:r>
    </w:p>
    <w:p w14:paraId="39D46216" w14:textId="77777777" w:rsidR="007C0781" w:rsidRDefault="007C0781" w:rsidP="007C0781">
      <w:r>
        <w:rPr>
          <w:rFonts w:hint="eastAsia"/>
        </w:rPr>
        <w:lastRenderedPageBreak/>
        <w:t>返回的</w:t>
      </w:r>
      <w:r>
        <w:rPr>
          <w:rFonts w:hint="eastAsia"/>
        </w:rPr>
        <w:t xml:space="preserve"> IP </w:t>
      </w:r>
      <w:r>
        <w:rPr>
          <w:rFonts w:hint="eastAsia"/>
        </w:rPr>
        <w:t>的可连接性</w:t>
      </w:r>
      <w:r>
        <w:rPr>
          <w:rFonts w:hint="eastAsia"/>
        </w:rPr>
        <w:t xml:space="preserve">: </w:t>
      </w:r>
      <w:r>
        <w:rPr>
          <w:rFonts w:hint="eastAsia"/>
        </w:rPr>
        <w:t>对返回的</w:t>
      </w:r>
      <w:r>
        <w:rPr>
          <w:rFonts w:hint="eastAsia"/>
        </w:rPr>
        <w:t xml:space="preserve"> IP </w:t>
      </w:r>
      <w:r>
        <w:rPr>
          <w:rFonts w:hint="eastAsia"/>
        </w:rPr>
        <w:t>进行质量测试，如果连接状况不佳，那么这个</w:t>
      </w:r>
      <w:r>
        <w:rPr>
          <w:rFonts w:hint="eastAsia"/>
        </w:rPr>
        <w:t xml:space="preserve"> DNS </w:t>
      </w:r>
      <w:r>
        <w:rPr>
          <w:rFonts w:hint="eastAsia"/>
        </w:rPr>
        <w:t>服务器有劫持的可疑</w:t>
      </w:r>
      <w:r>
        <w:rPr>
          <w:rFonts w:hint="eastAsia"/>
        </w:rPr>
        <w:t>;</w:t>
      </w:r>
    </w:p>
    <w:p w14:paraId="23C3B4E5" w14:textId="77777777" w:rsidR="007C0781" w:rsidRDefault="007C0781" w:rsidP="007C0781"/>
    <w:p w14:paraId="25FF72EF" w14:textId="77777777" w:rsidR="007C0781" w:rsidRDefault="007C0781" w:rsidP="007C0781">
      <w:r>
        <w:rPr>
          <w:rFonts w:hint="eastAsia"/>
        </w:rPr>
        <w:t>对于</w:t>
      </w:r>
      <w:r>
        <w:rPr>
          <w:rFonts w:hint="eastAsia"/>
        </w:rPr>
        <w:t>HTTPS</w:t>
      </w:r>
      <w:r>
        <w:rPr>
          <w:rFonts w:hint="eastAsia"/>
        </w:rPr>
        <w:t>握手问题，在</w:t>
      </w:r>
      <w:r w:rsidRPr="00BA6AEC">
        <w:t>HostnameVerifier</w:t>
      </w:r>
      <w:r>
        <w:rPr>
          <w:rFonts w:hint="eastAsia"/>
        </w:rPr>
        <w:t>中解决</w:t>
      </w:r>
    </w:p>
    <w:p w14:paraId="53E90813" w14:textId="77777777" w:rsidR="007C0781" w:rsidRDefault="007C0781" w:rsidP="007C0781"/>
    <w:p w14:paraId="2DE7A528" w14:textId="77777777" w:rsidR="007C0781" w:rsidRDefault="007C0781" w:rsidP="007C0781"/>
    <w:p w14:paraId="2AB7CAB8" w14:textId="77777777" w:rsidR="007C0781" w:rsidRDefault="007C0781" w:rsidP="007C0781"/>
    <w:p w14:paraId="67E8D0DB" w14:textId="77777777" w:rsidR="007C0781" w:rsidRDefault="007C0781" w:rsidP="007C0781"/>
    <w:p w14:paraId="69A13D7E" w14:textId="77777777" w:rsidR="007C0781" w:rsidRDefault="007C0781" w:rsidP="007C0781">
      <w:pPr>
        <w:pStyle w:val="3"/>
      </w:pPr>
      <w:r>
        <w:rPr>
          <w:rFonts w:hint="eastAsia"/>
        </w:rPr>
        <w:t>3</w:t>
      </w:r>
      <w:r>
        <w:t xml:space="preserve"> </w:t>
      </w:r>
      <w:r w:rsidRPr="0010656E">
        <w:rPr>
          <w:rFonts w:hint="eastAsia"/>
        </w:rPr>
        <w:t>长连通道建设</w:t>
      </w:r>
    </w:p>
    <w:p w14:paraId="69C1061A" w14:textId="77777777" w:rsidR="007C0781" w:rsidRDefault="007C0781" w:rsidP="007C0781">
      <w:pPr>
        <w:pStyle w:val="4"/>
      </w:pPr>
      <w:r>
        <w:t xml:space="preserve">1 </w:t>
      </w:r>
      <w:r w:rsidRPr="00DE369B">
        <w:rPr>
          <w:rFonts w:hint="eastAsia"/>
        </w:rPr>
        <w:t>HTTP/2</w:t>
      </w:r>
      <w:r w:rsidRPr="00DE369B">
        <w:rPr>
          <w:rFonts w:hint="eastAsia"/>
        </w:rPr>
        <w:t>技术</w:t>
      </w:r>
    </w:p>
    <w:p w14:paraId="2D1412E6" w14:textId="77777777" w:rsidR="007C0781" w:rsidRDefault="007C0781" w:rsidP="007C0781">
      <w:r w:rsidRPr="009F677A">
        <w:rPr>
          <w:rFonts w:hint="eastAsia"/>
        </w:rPr>
        <w:t>具有异步连接多路复用、头部压缩、请求响应管线化等众多优点。</w:t>
      </w:r>
    </w:p>
    <w:p w14:paraId="7625DA44" w14:textId="77777777" w:rsidR="007C0781" w:rsidRDefault="007C0781" w:rsidP="007C0781"/>
    <w:p w14:paraId="2533654E" w14:textId="77777777" w:rsidR="007C0781" w:rsidRDefault="007C0781" w:rsidP="007C0781"/>
    <w:p w14:paraId="3FC22BE4" w14:textId="77777777" w:rsidR="007C0781" w:rsidRDefault="007C0781" w:rsidP="007C0781"/>
    <w:p w14:paraId="171A9968" w14:textId="77777777" w:rsidR="007C0781" w:rsidRDefault="007C0781" w:rsidP="007C0781">
      <w:pPr>
        <w:pStyle w:val="4"/>
      </w:pPr>
      <w:r>
        <w:rPr>
          <w:rFonts w:hint="eastAsia"/>
        </w:rPr>
        <w:t>2</w:t>
      </w:r>
      <w:r>
        <w:t xml:space="preserve"> </w:t>
      </w:r>
      <w:r>
        <w:rPr>
          <w:rFonts w:hint="eastAsia"/>
        </w:rPr>
        <w:t>代理长连</w:t>
      </w:r>
      <w:r w:rsidRPr="009F677A">
        <w:rPr>
          <w:rFonts w:hint="eastAsia"/>
        </w:rPr>
        <w:t>模式</w:t>
      </w:r>
    </w:p>
    <w:p w14:paraId="727BDA82" w14:textId="77777777" w:rsidR="007C0781" w:rsidRDefault="007C0781" w:rsidP="007C0781">
      <w:r w:rsidRPr="009F677A">
        <w:rPr>
          <w:rFonts w:hint="eastAsia"/>
        </w:rPr>
        <w:t>在客户端与业务服务器之间架设代理长连服务器，客户端与代理服务器建立</w:t>
      </w:r>
      <w:r w:rsidRPr="009F677A">
        <w:rPr>
          <w:rFonts w:hint="eastAsia"/>
        </w:rPr>
        <w:t>TCP</w:t>
      </w:r>
      <w:r w:rsidRPr="009F677A">
        <w:rPr>
          <w:rFonts w:hint="eastAsia"/>
        </w:rPr>
        <w:t>长连通道，客户端的</w:t>
      </w:r>
      <w:r w:rsidRPr="009F677A">
        <w:rPr>
          <w:rFonts w:hint="eastAsia"/>
        </w:rPr>
        <w:t>HTTP</w:t>
      </w:r>
      <w:r w:rsidRPr="009F677A">
        <w:rPr>
          <w:rFonts w:hint="eastAsia"/>
        </w:rPr>
        <w:t>请求被转换为了</w:t>
      </w:r>
      <w:r w:rsidRPr="009F677A">
        <w:rPr>
          <w:rFonts w:hint="eastAsia"/>
        </w:rPr>
        <w:t>TCP</w:t>
      </w:r>
      <w:r w:rsidRPr="009F677A">
        <w:rPr>
          <w:rFonts w:hint="eastAsia"/>
        </w:rPr>
        <w:t>通道上的二进制数据包。代理服务器负责与业务服务器进行</w:t>
      </w:r>
      <w:r w:rsidRPr="009F677A">
        <w:rPr>
          <w:rFonts w:hint="eastAsia"/>
        </w:rPr>
        <w:t>HTTP</w:t>
      </w:r>
      <w:r w:rsidRPr="009F677A">
        <w:rPr>
          <w:rFonts w:hint="eastAsia"/>
        </w:rPr>
        <w:t>请求，请求的结果通过长连通道送回客户端</w:t>
      </w:r>
    </w:p>
    <w:p w14:paraId="147AA21E" w14:textId="77777777" w:rsidR="007C0781" w:rsidRDefault="007C0781" w:rsidP="007C0781">
      <w:r>
        <w:rPr>
          <w:rFonts w:hint="eastAsia"/>
        </w:rPr>
        <w:t>优点：</w:t>
      </w:r>
      <w:r w:rsidRPr="009F677A">
        <w:rPr>
          <w:rFonts w:hint="eastAsia"/>
        </w:rPr>
        <w:t>对</w:t>
      </w:r>
      <w:r w:rsidRPr="009F677A">
        <w:rPr>
          <w:rFonts w:hint="eastAsia"/>
        </w:rPr>
        <w:t>DNS</w:t>
      </w:r>
      <w:r w:rsidRPr="009F677A">
        <w:rPr>
          <w:rFonts w:hint="eastAsia"/>
        </w:rPr>
        <w:t>无依赖</w:t>
      </w:r>
      <w:r>
        <w:rPr>
          <w:rFonts w:hint="eastAsia"/>
        </w:rPr>
        <w:t>，</w:t>
      </w:r>
      <w:r w:rsidRPr="009F677A">
        <w:rPr>
          <w:rFonts w:hint="eastAsia"/>
        </w:rPr>
        <w:t>不同域名的请求可以复用同一条长连通道。通道易优化</w:t>
      </w:r>
    </w:p>
    <w:p w14:paraId="3FAA1A29" w14:textId="77777777" w:rsidR="007C0781" w:rsidRDefault="007C0781" w:rsidP="007C0781"/>
    <w:p w14:paraId="7BBA78BF" w14:textId="77777777" w:rsidR="007C0781" w:rsidRDefault="007C0781" w:rsidP="007C0781">
      <w:r>
        <w:rPr>
          <w:rFonts w:hint="eastAsia"/>
        </w:rPr>
        <w:t>使用</w:t>
      </w:r>
      <w:r w:rsidRPr="009F677A">
        <w:rPr>
          <w:rFonts w:hint="eastAsia"/>
        </w:rPr>
        <w:t>腾讯的维纳斯（</w:t>
      </w:r>
      <w:r w:rsidRPr="009F677A">
        <w:rPr>
          <w:rFonts w:hint="eastAsia"/>
        </w:rPr>
        <w:t>WNS</w:t>
      </w:r>
      <w:r w:rsidRPr="009F677A">
        <w:rPr>
          <w:rFonts w:hint="eastAsia"/>
        </w:rPr>
        <w:t>）服务</w:t>
      </w:r>
    </w:p>
    <w:p w14:paraId="3BB74022" w14:textId="77777777" w:rsidR="007C0781" w:rsidRDefault="007C0781" w:rsidP="007C0781"/>
    <w:p w14:paraId="00241EDD" w14:textId="77777777" w:rsidR="007C0781" w:rsidRDefault="007C0781" w:rsidP="007C0781"/>
    <w:p w14:paraId="04C0B4D8" w14:textId="77777777" w:rsidR="007C0781" w:rsidRDefault="007C0781" w:rsidP="007C0781"/>
    <w:p w14:paraId="6FE66A8E" w14:textId="77777777" w:rsidR="007C0781" w:rsidRDefault="007C0781" w:rsidP="007C0781"/>
    <w:p w14:paraId="7592B89D" w14:textId="77777777" w:rsidR="007C0781" w:rsidRDefault="007C0781" w:rsidP="007C0781"/>
    <w:p w14:paraId="18C14FCE" w14:textId="77777777" w:rsidR="007C0781" w:rsidRDefault="007C0781" w:rsidP="007C0781">
      <w:pPr>
        <w:pStyle w:val="3"/>
      </w:pPr>
      <w:r>
        <w:rPr>
          <w:rFonts w:hint="eastAsia"/>
        </w:rPr>
        <w:t>4</w:t>
      </w:r>
      <w:r>
        <w:t xml:space="preserve"> </w:t>
      </w:r>
      <w:r>
        <w:rPr>
          <w:rFonts w:hint="eastAsia"/>
        </w:rPr>
        <w:t>网络优化建议</w:t>
      </w:r>
    </w:p>
    <w:p w14:paraId="4B1F538C" w14:textId="77777777" w:rsidR="007C0781" w:rsidRPr="00BA6AEC" w:rsidRDefault="007C0781" w:rsidP="007C0781">
      <w:r>
        <w:rPr>
          <w:rFonts w:hint="eastAsia"/>
        </w:rPr>
        <w:t>1</w:t>
      </w:r>
      <w:r>
        <w:t xml:space="preserve"> </w:t>
      </w:r>
      <w:r w:rsidRPr="0010656E">
        <w:rPr>
          <w:rFonts w:hint="eastAsia"/>
        </w:rPr>
        <w:t>使用网络监控。引入网络监控机制</w:t>
      </w:r>
      <w:r>
        <w:rPr>
          <w:rFonts w:hint="eastAsia"/>
        </w:rPr>
        <w:t>。美团的</w:t>
      </w:r>
      <w:r w:rsidRPr="0010656E">
        <w:rPr>
          <w:rFonts w:hint="eastAsia"/>
        </w:rPr>
        <w:t>Cat</w:t>
      </w:r>
      <w:r w:rsidRPr="0010656E">
        <w:rPr>
          <w:rFonts w:hint="eastAsia"/>
        </w:rPr>
        <w:t>监控系统。</w:t>
      </w:r>
      <w:r w:rsidRPr="0010656E">
        <w:rPr>
          <w:rFonts w:hint="eastAsia"/>
        </w:rPr>
        <w:t>Cat</w:t>
      </w:r>
      <w:r w:rsidRPr="0010656E">
        <w:rPr>
          <w:rFonts w:hint="eastAsia"/>
        </w:rPr>
        <w:t>开源地址为</w:t>
      </w:r>
      <w:r w:rsidRPr="0010656E">
        <w:rPr>
          <w:rFonts w:hint="eastAsia"/>
        </w:rPr>
        <w:t xml:space="preserve">http://github.com/dianping/cat </w:t>
      </w:r>
      <w:r w:rsidRPr="0010656E">
        <w:rPr>
          <w:rFonts w:hint="eastAsia"/>
        </w:rPr>
        <w:t>。</w:t>
      </w:r>
    </w:p>
    <w:p w14:paraId="0BD5072A" w14:textId="77777777" w:rsidR="007C0781" w:rsidRDefault="007C0781" w:rsidP="007C0781">
      <w:r>
        <w:rPr>
          <w:rFonts w:hint="eastAsia"/>
        </w:rPr>
        <w:t>2</w:t>
      </w:r>
      <w:r>
        <w:t xml:space="preserve"> </w:t>
      </w:r>
      <w:r w:rsidRPr="0010656E">
        <w:rPr>
          <w:rFonts w:hint="eastAsia"/>
        </w:rPr>
        <w:t>收拢网络底层</w:t>
      </w:r>
    </w:p>
    <w:p w14:paraId="06809FEB" w14:textId="77777777" w:rsidR="007C0781" w:rsidRDefault="007C0781" w:rsidP="007C0781">
      <w:r>
        <w:rPr>
          <w:rFonts w:hint="eastAsia"/>
        </w:rPr>
        <w:t>3</w:t>
      </w:r>
      <w:r>
        <w:t xml:space="preserve"> </w:t>
      </w:r>
      <w:r w:rsidRPr="0010656E">
        <w:rPr>
          <w:rFonts w:hint="eastAsia"/>
        </w:rPr>
        <w:t>尝试进行短连优化</w:t>
      </w:r>
      <w:r>
        <w:rPr>
          <w:rFonts w:hint="eastAsia"/>
        </w:rPr>
        <w:t>。</w:t>
      </w:r>
      <w:r w:rsidRPr="0010656E">
        <w:rPr>
          <w:rFonts w:hint="eastAsia"/>
        </w:rPr>
        <w:t>前文中提到的域名合并和</w:t>
      </w:r>
      <w:r w:rsidRPr="0010656E">
        <w:rPr>
          <w:rFonts w:hint="eastAsia"/>
        </w:rPr>
        <w:t>IP</w:t>
      </w:r>
      <w:r w:rsidRPr="0010656E">
        <w:rPr>
          <w:rFonts w:hint="eastAsia"/>
        </w:rPr>
        <w:t>直连方案都是简单有效的手段</w:t>
      </w:r>
    </w:p>
    <w:p w14:paraId="0F839CB1" w14:textId="77777777" w:rsidR="007C0781" w:rsidRDefault="007C0781" w:rsidP="007C0781">
      <w:r>
        <w:rPr>
          <w:rFonts w:hint="eastAsia"/>
        </w:rPr>
        <w:t>4</w:t>
      </w:r>
      <w:r>
        <w:t xml:space="preserve"> </w:t>
      </w:r>
      <w:r w:rsidRPr="0010656E">
        <w:rPr>
          <w:rFonts w:hint="eastAsia"/>
        </w:rPr>
        <w:t>可以尝试</w:t>
      </w:r>
      <w:r w:rsidRPr="0010656E">
        <w:rPr>
          <w:rFonts w:hint="eastAsia"/>
        </w:rPr>
        <w:t>HTTP/2</w:t>
      </w:r>
      <w:r w:rsidRPr="0010656E">
        <w:rPr>
          <w:rFonts w:hint="eastAsia"/>
        </w:rPr>
        <w:t>或腾讯</w:t>
      </w:r>
      <w:r w:rsidRPr="0010656E">
        <w:rPr>
          <w:rFonts w:hint="eastAsia"/>
        </w:rPr>
        <w:t>WNS</w:t>
      </w:r>
      <w:r w:rsidRPr="0010656E">
        <w:rPr>
          <w:rFonts w:hint="eastAsia"/>
        </w:rPr>
        <w:t>长连服务</w:t>
      </w:r>
    </w:p>
    <w:p w14:paraId="471EED1F" w14:textId="77777777" w:rsidR="007C0781" w:rsidRDefault="007C0781" w:rsidP="007C0781"/>
    <w:p w14:paraId="087B884B" w14:textId="77777777" w:rsidR="007C0781" w:rsidRDefault="007C0781" w:rsidP="007C0781">
      <w:r>
        <w:rPr>
          <w:rFonts w:hint="eastAsia"/>
        </w:rPr>
        <w:t>参考：</w:t>
      </w:r>
    </w:p>
    <w:p w14:paraId="06286A69" w14:textId="77777777" w:rsidR="007C0781" w:rsidRDefault="007C0781" w:rsidP="007C0781"/>
    <w:p w14:paraId="5786E45B" w14:textId="77777777" w:rsidR="007C0781" w:rsidRDefault="007C0781" w:rsidP="007C0781">
      <w:r w:rsidRPr="00BA6AEC">
        <w:t>https://mp.weixin.qq.com/s?__biz=MzAwMDU1MTE1OQ==&amp;mid=2653549209&amp;idx=1&amp;sn=9afc07f9a80db5f0be2fe2b2e69878bf&amp;chksm=813a6301b64dea174ec708baf4ddf74975983f50dd9bdbe9778fd0879265fad7263f18b0be44&amp;mpshare=1&amp;scene=23&amp;srcid=1130a9e0WKkv31lpqlrR2H2i#rd</w:t>
      </w:r>
    </w:p>
    <w:p w14:paraId="6CF36952" w14:textId="77777777" w:rsidR="007C0781" w:rsidRDefault="007C0781" w:rsidP="007C0781"/>
    <w:p w14:paraId="79D92939" w14:textId="7551891A" w:rsidR="001C232F" w:rsidRDefault="001C232F" w:rsidP="001D2F2F"/>
    <w:p w14:paraId="43C5468C" w14:textId="12787DBB" w:rsidR="00BC6A41" w:rsidRDefault="007C0781" w:rsidP="00BC6A41">
      <w:pPr>
        <w:pStyle w:val="2"/>
      </w:pPr>
      <w:r>
        <w:rPr>
          <w:rFonts w:hint="eastAsia"/>
        </w:rPr>
        <w:t>六</w:t>
      </w:r>
      <w:r w:rsidR="00BC6A41">
        <w:rPr>
          <w:rFonts w:hint="eastAsia"/>
        </w:rPr>
        <w:t xml:space="preserve"> </w:t>
      </w:r>
      <w:r>
        <w:t>APP</w:t>
      </w:r>
      <w:r w:rsidR="00BC6A41">
        <w:rPr>
          <w:rFonts w:hint="eastAsia"/>
        </w:rPr>
        <w:t>功耗</w:t>
      </w:r>
      <w:r>
        <w:rPr>
          <w:rFonts w:hint="eastAsia"/>
        </w:rPr>
        <w:t>电量</w:t>
      </w:r>
      <w:r w:rsidR="00BC6A41">
        <w:rPr>
          <w:rFonts w:hint="eastAsia"/>
        </w:rPr>
        <w:t>优化</w:t>
      </w:r>
    </w:p>
    <w:p w14:paraId="0B99C1D0" w14:textId="40042848" w:rsidR="00BE4554" w:rsidRDefault="00BE4554" w:rsidP="00166993">
      <w:pPr>
        <w:pStyle w:val="3"/>
        <w:numPr>
          <w:ilvl w:val="0"/>
          <w:numId w:val="53"/>
        </w:numPr>
      </w:pPr>
      <w:r>
        <w:rPr>
          <w:rFonts w:hint="eastAsia"/>
        </w:rPr>
        <w:t>电量优化介绍及方案</w:t>
      </w:r>
    </w:p>
    <w:p w14:paraId="09E0C26C" w14:textId="498F4224" w:rsidR="00BE4554" w:rsidRDefault="00BE4554" w:rsidP="001D2F2F">
      <w:r>
        <w:rPr>
          <w:rFonts w:hint="eastAsia"/>
        </w:rPr>
        <w:t>方案</w:t>
      </w:r>
    </w:p>
    <w:p w14:paraId="21DAED63" w14:textId="77777777" w:rsidR="00BE4554" w:rsidRDefault="00BE4554" w:rsidP="00BE4554">
      <w:pPr>
        <w:pStyle w:val="4"/>
      </w:pPr>
      <w:r>
        <w:rPr>
          <w:rFonts w:hint="eastAsia"/>
        </w:rPr>
        <w:t>1</w:t>
      </w:r>
      <w:r>
        <w:t xml:space="preserve"> </w:t>
      </w:r>
      <w:r>
        <w:rPr>
          <w:rFonts w:hint="eastAsia"/>
        </w:rPr>
        <w:t>设置</w:t>
      </w:r>
      <w:r>
        <w:t>—</w:t>
      </w:r>
      <w:r>
        <w:rPr>
          <w:rFonts w:hint="eastAsia"/>
        </w:rPr>
        <w:t>耗电排行</w:t>
      </w:r>
      <w:r>
        <w:rPr>
          <w:rFonts w:hint="eastAsia"/>
        </w:rPr>
        <w:t xml:space="preserve"> </w:t>
      </w:r>
    </w:p>
    <w:p w14:paraId="17E94C7A" w14:textId="76728165" w:rsidR="00BE4554" w:rsidRDefault="00BE4554" w:rsidP="00BE4554">
      <w:r>
        <w:rPr>
          <w:rFonts w:hint="eastAsia"/>
        </w:rPr>
        <w:t>直观，但是没有详细数据，对解决问题没有太多帮助</w:t>
      </w:r>
    </w:p>
    <w:p w14:paraId="509A3FB1" w14:textId="218D97A6" w:rsidR="00BE4554" w:rsidRDefault="00BE4554" w:rsidP="00166993">
      <w:pPr>
        <w:pStyle w:val="4"/>
        <w:numPr>
          <w:ilvl w:val="0"/>
          <w:numId w:val="53"/>
        </w:numPr>
      </w:pPr>
      <w:r>
        <w:rPr>
          <w:rFonts w:hint="eastAsia"/>
        </w:rPr>
        <w:t>找特定场景专项测试</w:t>
      </w:r>
    </w:p>
    <w:p w14:paraId="712EBF6D" w14:textId="77777777" w:rsidR="00BE4554" w:rsidRDefault="00BE4554" w:rsidP="001D2F2F"/>
    <w:p w14:paraId="2D6B9DB6" w14:textId="771AB9FE" w:rsidR="00BE4554" w:rsidRDefault="00BE4554" w:rsidP="00BE4554">
      <w:pPr>
        <w:pStyle w:val="4"/>
      </w:pPr>
      <w:r>
        <w:rPr>
          <w:rFonts w:hint="eastAsia"/>
        </w:rPr>
        <w:lastRenderedPageBreak/>
        <w:t>3</w:t>
      </w:r>
      <w:r>
        <w:t xml:space="preserve"> </w:t>
      </w:r>
      <w:r>
        <w:rPr>
          <w:rFonts w:hint="eastAsia"/>
        </w:rPr>
        <w:t>获取</w:t>
      </w:r>
      <w:r>
        <w:rPr>
          <w:rFonts w:hint="eastAsia"/>
        </w:rPr>
        <w:t>Action</w:t>
      </w:r>
      <w:r>
        <w:t>_battery_changed</w:t>
      </w:r>
      <w:r>
        <w:rPr>
          <w:rFonts w:hint="eastAsia"/>
        </w:rPr>
        <w:t>广播</w:t>
      </w:r>
    </w:p>
    <w:p w14:paraId="51174348" w14:textId="175EAE8A" w:rsidR="00BE4554" w:rsidRDefault="00BE4554" w:rsidP="001D2F2F">
      <w:r>
        <w:rPr>
          <w:rFonts w:hint="eastAsia"/>
        </w:rPr>
        <w:t>获取电池电量，充电状态，电池状态等信息</w:t>
      </w:r>
    </w:p>
    <w:p w14:paraId="5B4697E6" w14:textId="6C0B608A" w:rsidR="00BE4554" w:rsidRDefault="00BE4554" w:rsidP="001D2F2F">
      <w:r>
        <w:rPr>
          <w:rFonts w:hint="eastAsia"/>
        </w:rPr>
        <w:t>但是价值不大，针对的是手机整体的耗电量，而非特定</w:t>
      </w:r>
      <w:r>
        <w:rPr>
          <w:rFonts w:hint="eastAsia"/>
        </w:rPr>
        <w:t>APP</w:t>
      </w:r>
    </w:p>
    <w:p w14:paraId="0B838E0A" w14:textId="3FF999E2" w:rsidR="00BE4554" w:rsidRDefault="00BE4554" w:rsidP="001D2F2F">
      <w:r>
        <w:rPr>
          <w:rFonts w:hint="eastAsia"/>
        </w:rPr>
        <w:t>实时性差，精度也较低</w:t>
      </w:r>
    </w:p>
    <w:p w14:paraId="29BF7301" w14:textId="59273336" w:rsidR="00BE4554" w:rsidRDefault="00BE4554" w:rsidP="001D2F2F"/>
    <w:p w14:paraId="38E5D64A" w14:textId="4C97F9A2" w:rsidR="00BC6A41" w:rsidRDefault="00BE4554" w:rsidP="00BE4554">
      <w:pPr>
        <w:pStyle w:val="4"/>
      </w:pPr>
      <w:r>
        <w:rPr>
          <w:rFonts w:hint="eastAsia"/>
        </w:rPr>
        <w:t>4</w:t>
      </w:r>
      <w:r>
        <w:t xml:space="preserve"> </w:t>
      </w:r>
      <w:r w:rsidR="00844478">
        <w:rPr>
          <w:rFonts w:hint="eastAsia"/>
        </w:rPr>
        <w:t>耗电检测工具</w:t>
      </w:r>
      <w:r w:rsidRPr="00BE4554">
        <w:t>Battery Historian</w:t>
      </w:r>
    </w:p>
    <w:p w14:paraId="423F4329" w14:textId="4BD0EC48" w:rsidR="009329E8" w:rsidRDefault="00BE4554" w:rsidP="001D2F2F">
      <w:r>
        <w:rPr>
          <w:rFonts w:hint="eastAsia"/>
        </w:rPr>
        <w:t>功能强大，推荐使用</w:t>
      </w:r>
    </w:p>
    <w:p w14:paraId="29055BF3" w14:textId="23791850" w:rsidR="00BE4554" w:rsidRDefault="00BE4554" w:rsidP="001D2F2F">
      <w:r>
        <w:rPr>
          <w:rFonts w:hint="eastAsia"/>
        </w:rPr>
        <w:t>可视化展示指标：耗电比例，执行事件，次数</w:t>
      </w:r>
    </w:p>
    <w:p w14:paraId="77A66BFB" w14:textId="32BC8E2E" w:rsidR="00BE4554" w:rsidRDefault="00BE4554" w:rsidP="001D2F2F">
      <w:r>
        <w:rPr>
          <w:rFonts w:hint="eastAsia"/>
        </w:rPr>
        <w:t>适合线下使用</w:t>
      </w:r>
    </w:p>
    <w:p w14:paraId="1893ED14" w14:textId="30DC0A67" w:rsidR="00BE4554" w:rsidRDefault="00BE4554" w:rsidP="001D2F2F"/>
    <w:p w14:paraId="66C8007F" w14:textId="11D2D43F" w:rsidR="00611F3D" w:rsidRDefault="00611F3D" w:rsidP="00611F3D">
      <w:pPr>
        <w:pStyle w:val="4"/>
      </w:pPr>
      <w:r>
        <w:rPr>
          <w:rFonts w:hint="eastAsia"/>
        </w:rPr>
        <w:t>5</w:t>
      </w:r>
      <w:r>
        <w:t xml:space="preserve"> </w:t>
      </w:r>
      <w:r>
        <w:rPr>
          <w:rFonts w:hint="eastAsia"/>
        </w:rPr>
        <w:t>测试相关</w:t>
      </w:r>
    </w:p>
    <w:p w14:paraId="1A080275" w14:textId="49796DD7" w:rsidR="00BE4554" w:rsidRDefault="00611F3D" w:rsidP="001D2F2F">
      <w:r>
        <w:rPr>
          <w:rFonts w:hint="eastAsia"/>
        </w:rPr>
        <w:t>耗电场景测试</w:t>
      </w:r>
      <w:r>
        <w:rPr>
          <w:rFonts w:hint="eastAsia"/>
        </w:rPr>
        <w:t>:</w:t>
      </w:r>
      <w:r>
        <w:rPr>
          <w:rFonts w:hint="eastAsia"/>
        </w:rPr>
        <w:t>复杂运算，视频播放</w:t>
      </w:r>
    </w:p>
    <w:p w14:paraId="1C5AD568" w14:textId="159AEB54" w:rsidR="00611F3D" w:rsidRDefault="00611F3D" w:rsidP="001D2F2F">
      <w:r>
        <w:rPr>
          <w:rFonts w:hint="eastAsia"/>
        </w:rPr>
        <w:t>传感器相关</w:t>
      </w:r>
      <w:r>
        <w:rPr>
          <w:rFonts w:hint="eastAsia"/>
        </w:rPr>
        <w:t>:</w:t>
      </w:r>
      <w:r>
        <w:rPr>
          <w:rFonts w:hint="eastAsia"/>
        </w:rPr>
        <w:t>使用时长，耗电量，发热</w:t>
      </w:r>
    </w:p>
    <w:p w14:paraId="4990F168" w14:textId="25070580" w:rsidR="00BE4554" w:rsidRDefault="00611F3D" w:rsidP="001D2F2F">
      <w:r>
        <w:rPr>
          <w:rFonts w:hint="eastAsia"/>
        </w:rPr>
        <w:t>后台静默测试</w:t>
      </w:r>
    </w:p>
    <w:p w14:paraId="196ACA35" w14:textId="77777777" w:rsidR="00611F3D" w:rsidRDefault="00611F3D" w:rsidP="001D2F2F"/>
    <w:p w14:paraId="42455F12" w14:textId="7C1458CB" w:rsidR="00BE4554" w:rsidRDefault="00611F3D" w:rsidP="00611F3D">
      <w:pPr>
        <w:pStyle w:val="3"/>
      </w:pPr>
      <w:r>
        <w:rPr>
          <w:rFonts w:hint="eastAsia"/>
        </w:rPr>
        <w:t>2</w:t>
      </w:r>
      <w:r>
        <w:t xml:space="preserve"> </w:t>
      </w:r>
      <w:r w:rsidRPr="00611F3D">
        <w:t>Battery Historian</w:t>
      </w:r>
      <w:r>
        <w:rPr>
          <w:rFonts w:hint="eastAsia"/>
        </w:rPr>
        <w:t>实战</w:t>
      </w:r>
    </w:p>
    <w:p w14:paraId="2177CF31" w14:textId="7F1328A9" w:rsidR="00611F3D" w:rsidRDefault="00611F3D" w:rsidP="00611F3D">
      <w:pPr>
        <w:pStyle w:val="4"/>
      </w:pPr>
      <w:r>
        <w:rPr>
          <w:rFonts w:hint="eastAsia"/>
        </w:rPr>
        <w:t>1</w:t>
      </w:r>
      <w:r>
        <w:t xml:space="preserve"> </w:t>
      </w:r>
      <w:r>
        <w:rPr>
          <w:rFonts w:hint="eastAsia"/>
        </w:rPr>
        <w:t>安装</w:t>
      </w:r>
    </w:p>
    <w:p w14:paraId="1D0BDA7A" w14:textId="36550691" w:rsidR="00767A33" w:rsidRPr="00767A33" w:rsidRDefault="00767A33" w:rsidP="00767A33">
      <w:r w:rsidRPr="00767A33">
        <w:t>https://github.com/google/battery-historian</w:t>
      </w:r>
    </w:p>
    <w:p w14:paraId="1D640FB0" w14:textId="1571F3BB" w:rsidR="00611F3D" w:rsidRDefault="00611F3D" w:rsidP="001D2F2F">
      <w:r>
        <w:rPr>
          <w:rFonts w:hint="eastAsia"/>
        </w:rPr>
        <w:t>Docker</w:t>
      </w:r>
      <w:r>
        <w:rPr>
          <w:rFonts w:hint="eastAsia"/>
        </w:rPr>
        <w:t>安装</w:t>
      </w:r>
    </w:p>
    <w:p w14:paraId="4FA0159D" w14:textId="3B44EF45" w:rsidR="00611F3D" w:rsidRDefault="00767A33" w:rsidP="001D2F2F">
      <w:r>
        <w:rPr>
          <w:rFonts w:hint="eastAsia"/>
        </w:rPr>
        <w:t>根据说明安装</w:t>
      </w:r>
    </w:p>
    <w:p w14:paraId="17AF326A" w14:textId="372DD1F8" w:rsidR="00611F3D" w:rsidRDefault="00611F3D" w:rsidP="001D2F2F"/>
    <w:p w14:paraId="73DCD92D" w14:textId="02DC5152" w:rsidR="00611F3D" w:rsidRDefault="00611F3D" w:rsidP="00611F3D">
      <w:pPr>
        <w:pStyle w:val="4"/>
      </w:pPr>
      <w:r>
        <w:rPr>
          <w:rFonts w:hint="eastAsia"/>
        </w:rPr>
        <w:t>2</w:t>
      </w:r>
      <w:r>
        <w:t xml:space="preserve"> </w:t>
      </w:r>
      <w:r>
        <w:rPr>
          <w:rFonts w:hint="eastAsia"/>
        </w:rPr>
        <w:t>导出电量信息</w:t>
      </w:r>
    </w:p>
    <w:p w14:paraId="5B5409F9" w14:textId="6E628B8A" w:rsidR="00611F3D" w:rsidRDefault="00611F3D" w:rsidP="00611F3D">
      <w:r>
        <w:rPr>
          <w:rFonts w:hint="eastAsia"/>
        </w:rPr>
        <w:t>电量重置</w:t>
      </w:r>
    </w:p>
    <w:p w14:paraId="6657A0FA" w14:textId="4F4669C2" w:rsidR="00611F3D" w:rsidRDefault="00611F3D" w:rsidP="00CF1D0F">
      <w:pPr>
        <w:pStyle w:val="ac"/>
      </w:pPr>
      <w:r w:rsidRPr="00611F3D">
        <w:t>adb shell dumpsys batterystats --reset</w:t>
      </w:r>
    </w:p>
    <w:p w14:paraId="7D763067" w14:textId="17558380" w:rsidR="00611F3D" w:rsidRDefault="00611F3D" w:rsidP="00611F3D">
      <w:r>
        <w:rPr>
          <w:rFonts w:hint="eastAsia"/>
        </w:rPr>
        <w:t>开启电量分析</w:t>
      </w:r>
    </w:p>
    <w:p w14:paraId="46A27441" w14:textId="7F48CE91" w:rsidR="00611F3D" w:rsidRDefault="00611F3D" w:rsidP="00CF1D0F">
      <w:pPr>
        <w:pStyle w:val="ac"/>
      </w:pPr>
      <w:r w:rsidRPr="00611F3D">
        <w:t>adb shell dumpsys batterystats</w:t>
      </w:r>
      <w:r>
        <w:t xml:space="preserve"> </w:t>
      </w:r>
      <w:r w:rsidRPr="00611F3D">
        <w:t>--eable full-wake-history</w:t>
      </w:r>
    </w:p>
    <w:p w14:paraId="3DC1C471" w14:textId="719EB06C" w:rsidR="00611F3D" w:rsidRDefault="00611F3D" w:rsidP="00611F3D">
      <w:r>
        <w:rPr>
          <w:rFonts w:hint="eastAsia"/>
        </w:rPr>
        <w:t>开始操作</w:t>
      </w:r>
      <w:r>
        <w:rPr>
          <w:rFonts w:hint="eastAsia"/>
        </w:rPr>
        <w:t>APP</w:t>
      </w:r>
    </w:p>
    <w:p w14:paraId="6FE31851" w14:textId="5E6C4764" w:rsidR="00611F3D" w:rsidRDefault="00611F3D" w:rsidP="00611F3D">
      <w:r>
        <w:rPr>
          <w:rFonts w:hint="eastAsia"/>
        </w:rPr>
        <w:t>导出数据</w:t>
      </w:r>
    </w:p>
    <w:p w14:paraId="7AFBA163" w14:textId="1765DA05" w:rsidR="00611F3D" w:rsidRDefault="00611F3D" w:rsidP="00CF1D0F">
      <w:pPr>
        <w:pStyle w:val="ac"/>
      </w:pPr>
      <w:r w:rsidRPr="00611F3D">
        <w:t>adb bugreport bugreport.zip</w:t>
      </w:r>
    </w:p>
    <w:p w14:paraId="2A3B31EF" w14:textId="7DB31E2C" w:rsidR="00611F3D" w:rsidRDefault="004C1259" w:rsidP="00611F3D">
      <w:r>
        <w:rPr>
          <w:rFonts w:hint="eastAsia"/>
        </w:rPr>
        <w:t>上传分析，上传到</w:t>
      </w:r>
      <w:r>
        <w:rPr>
          <w:rFonts w:hint="eastAsia"/>
        </w:rPr>
        <w:t>local</w:t>
      </w:r>
      <w:r>
        <w:t>host:9999</w:t>
      </w:r>
    </w:p>
    <w:p w14:paraId="5B997472" w14:textId="5E6C643A" w:rsidR="004C1259" w:rsidRDefault="004C1259" w:rsidP="00611F3D">
      <w:r>
        <w:rPr>
          <w:rFonts w:hint="eastAsia"/>
        </w:rPr>
        <w:t>备用网站</w:t>
      </w:r>
    </w:p>
    <w:p w14:paraId="7F4DF04A" w14:textId="787AC2C3" w:rsidR="004C1259" w:rsidRDefault="00D04598" w:rsidP="00611F3D">
      <w:hyperlink r:id="rId36" w:history="1">
        <w:r w:rsidR="004C1259" w:rsidRPr="004D6777">
          <w:rPr>
            <w:rStyle w:val="ae"/>
          </w:rPr>
          <w:t>https://bathist.ef.lc/</w:t>
        </w:r>
      </w:hyperlink>
    </w:p>
    <w:p w14:paraId="162AC827" w14:textId="77777777" w:rsidR="004C1259" w:rsidRDefault="004C1259" w:rsidP="00611F3D"/>
    <w:p w14:paraId="389B39E9" w14:textId="3B66237A" w:rsidR="00611F3D" w:rsidRDefault="00611F3D" w:rsidP="004C1259">
      <w:pPr>
        <w:pStyle w:val="4"/>
      </w:pPr>
      <w:r>
        <w:rPr>
          <w:rFonts w:hint="eastAsia"/>
        </w:rPr>
        <w:t>3</w:t>
      </w:r>
      <w:r>
        <w:t xml:space="preserve"> </w:t>
      </w:r>
      <w:r>
        <w:rPr>
          <w:rFonts w:hint="eastAsia"/>
        </w:rPr>
        <w:t>分析</w:t>
      </w:r>
    </w:p>
    <w:p w14:paraId="4C4E0C43" w14:textId="1BDD64D8" w:rsidR="00611F3D" w:rsidRDefault="00611F3D" w:rsidP="001D2F2F"/>
    <w:p w14:paraId="17726832" w14:textId="1B1402B5" w:rsidR="004C1259" w:rsidRDefault="004C1259" w:rsidP="001D2F2F"/>
    <w:p w14:paraId="69B8AA99" w14:textId="42BF3602" w:rsidR="004C1259" w:rsidRDefault="000A52A0" w:rsidP="000A52A0">
      <w:pPr>
        <w:pStyle w:val="3"/>
      </w:pPr>
      <w:r>
        <w:rPr>
          <w:rFonts w:hint="eastAsia"/>
        </w:rPr>
        <w:t>3</w:t>
      </w:r>
      <w:r>
        <w:t xml:space="preserve"> </w:t>
      </w:r>
      <w:r>
        <w:rPr>
          <w:rFonts w:hint="eastAsia"/>
        </w:rPr>
        <w:t>电量辅助监控实战</w:t>
      </w:r>
    </w:p>
    <w:p w14:paraId="59EBCA72" w14:textId="0D436789" w:rsidR="00366DFA" w:rsidRDefault="00366DFA" w:rsidP="00366DFA">
      <w:pPr>
        <w:pStyle w:val="4"/>
      </w:pPr>
      <w:r>
        <w:rPr>
          <w:rFonts w:hint="eastAsia"/>
        </w:rPr>
        <w:t>1</w:t>
      </w:r>
      <w:r>
        <w:t xml:space="preserve"> </w:t>
      </w:r>
      <w:r w:rsidRPr="00366DFA">
        <w:rPr>
          <w:rFonts w:hint="eastAsia"/>
        </w:rPr>
        <w:t>power_profile</w:t>
      </w:r>
      <w:r w:rsidRPr="00366DFA">
        <w:rPr>
          <w:rFonts w:hint="eastAsia"/>
        </w:rPr>
        <w:t>文件</w:t>
      </w:r>
    </w:p>
    <w:p w14:paraId="60334912" w14:textId="7165654A" w:rsidR="000A52A0" w:rsidRDefault="000A52A0" w:rsidP="000A52A0">
      <w:r>
        <w:rPr>
          <w:rFonts w:hint="eastAsia"/>
        </w:rPr>
        <w:t>运行时能耗文件都保存在</w:t>
      </w:r>
      <w:r>
        <w:rPr>
          <w:rFonts w:hint="eastAsia"/>
        </w:rPr>
        <w:t>p</w:t>
      </w:r>
      <w:r>
        <w:t>ower_profile</w:t>
      </w:r>
      <w:r>
        <w:rPr>
          <w:rFonts w:hint="eastAsia"/>
        </w:rPr>
        <w:t>文件中</w:t>
      </w:r>
    </w:p>
    <w:p w14:paraId="3F2DE49E" w14:textId="3A7ECB2A" w:rsidR="000A52A0" w:rsidRDefault="000A52A0" w:rsidP="000A52A0">
      <w:r>
        <w:rPr>
          <w:rFonts w:hint="eastAsia"/>
        </w:rPr>
        <w:t>adb</w:t>
      </w:r>
      <w:r>
        <w:t xml:space="preserve"> pull /system/framework/framework-res.apk</w:t>
      </w:r>
    </w:p>
    <w:p w14:paraId="791203BD" w14:textId="5DBDD8E6" w:rsidR="000A52A0" w:rsidRDefault="000A52A0" w:rsidP="000A52A0">
      <w:r>
        <w:rPr>
          <w:rFonts w:hint="eastAsia"/>
        </w:rPr>
        <w:t>反编译</w:t>
      </w:r>
      <w:r>
        <w:rPr>
          <w:rFonts w:hint="eastAsia"/>
        </w:rPr>
        <w:t>xml</w:t>
      </w:r>
      <w:r>
        <w:t>-&gt;</w:t>
      </w:r>
      <w:r>
        <w:rPr>
          <w:rFonts w:hint="eastAsia"/>
        </w:rPr>
        <w:t>找到</w:t>
      </w:r>
      <w:r>
        <w:rPr>
          <w:rFonts w:hint="eastAsia"/>
        </w:rPr>
        <w:t>power</w:t>
      </w:r>
      <w:r>
        <w:t>_profile</w:t>
      </w:r>
      <w:r>
        <w:rPr>
          <w:rFonts w:hint="eastAsia"/>
        </w:rPr>
        <w:t>文件</w:t>
      </w:r>
    </w:p>
    <w:p w14:paraId="31C6CB7B" w14:textId="3279050D" w:rsidR="000A52A0" w:rsidRDefault="000A52A0" w:rsidP="000A52A0"/>
    <w:p w14:paraId="43337358" w14:textId="6E3D09E3" w:rsidR="00366DFA" w:rsidRDefault="00366DFA" w:rsidP="00366DFA">
      <w:pPr>
        <w:pStyle w:val="4"/>
      </w:pPr>
      <w:r>
        <w:rPr>
          <w:rFonts w:hint="eastAsia"/>
        </w:rPr>
        <w:t>2</w:t>
      </w:r>
      <w:r>
        <w:t xml:space="preserve"> </w:t>
      </w:r>
      <w:r>
        <w:rPr>
          <w:rFonts w:hint="eastAsia"/>
        </w:rPr>
        <w:t>运行时获取使用时长</w:t>
      </w:r>
    </w:p>
    <w:p w14:paraId="5B635C78" w14:textId="0027ADC2" w:rsidR="00366DFA" w:rsidRDefault="00366DFA" w:rsidP="000A52A0">
      <w:r>
        <w:rPr>
          <w:rFonts w:hint="eastAsia"/>
        </w:rPr>
        <w:t>AOP</w:t>
      </w:r>
      <w:r>
        <w:rPr>
          <w:rFonts w:hint="eastAsia"/>
        </w:rPr>
        <w:t>辅助统计：次数，时间</w:t>
      </w:r>
    </w:p>
    <w:p w14:paraId="6F06BA86" w14:textId="27D778CD" w:rsidR="000A52A0" w:rsidRDefault="00366DFA" w:rsidP="000A52A0">
      <w:r>
        <w:rPr>
          <w:rFonts w:hint="eastAsia"/>
        </w:rPr>
        <w:t>以</w:t>
      </w:r>
      <w:r>
        <w:rPr>
          <w:rFonts w:hint="eastAsia"/>
        </w:rPr>
        <w:t>W</w:t>
      </w:r>
      <w:r>
        <w:t>a</w:t>
      </w:r>
      <w:r>
        <w:rPr>
          <w:rFonts w:hint="eastAsia"/>
        </w:rPr>
        <w:t>ke</w:t>
      </w:r>
      <w:r>
        <w:t>Lock</w:t>
      </w:r>
      <w:r>
        <w:rPr>
          <w:rFonts w:hint="eastAsia"/>
        </w:rPr>
        <w:t>为例，直接</w:t>
      </w:r>
      <w:r>
        <w:rPr>
          <w:rFonts w:hint="eastAsia"/>
        </w:rPr>
        <w:t>Hook</w:t>
      </w:r>
      <w:r>
        <w:t>Wake</w:t>
      </w:r>
      <w:r>
        <w:rPr>
          <w:rFonts w:hint="eastAsia"/>
        </w:rPr>
        <w:t>的调用</w:t>
      </w:r>
    </w:p>
    <w:p w14:paraId="60E7EC5D" w14:textId="3C639E20" w:rsidR="00366DFA" w:rsidRDefault="00366DFA" w:rsidP="000A52A0"/>
    <w:p w14:paraId="54B61282" w14:textId="68783542" w:rsidR="00366DFA" w:rsidRDefault="00366DFA" w:rsidP="00366DFA">
      <w:pPr>
        <w:pStyle w:val="4"/>
      </w:pPr>
      <w:r>
        <w:rPr>
          <w:rFonts w:hint="eastAsia"/>
        </w:rPr>
        <w:t>3</w:t>
      </w:r>
      <w:r>
        <w:t xml:space="preserve"> </w:t>
      </w:r>
      <w:r>
        <w:rPr>
          <w:rFonts w:hint="eastAsia"/>
        </w:rPr>
        <w:t>线程运行时长</w:t>
      </w:r>
    </w:p>
    <w:p w14:paraId="09BAB36C" w14:textId="50BC270C" w:rsidR="000A52A0" w:rsidRDefault="003E1B9E" w:rsidP="000A52A0">
      <w:r>
        <w:rPr>
          <w:rFonts w:hint="eastAsia"/>
        </w:rPr>
        <w:lastRenderedPageBreak/>
        <w:t>超过阈值预警</w:t>
      </w:r>
    </w:p>
    <w:p w14:paraId="25219107" w14:textId="13C58333" w:rsidR="00366DFA" w:rsidRDefault="00366DFA" w:rsidP="000A52A0"/>
    <w:p w14:paraId="1B470436" w14:textId="0E794670" w:rsidR="00366DFA" w:rsidRDefault="00366DFA" w:rsidP="000A52A0"/>
    <w:p w14:paraId="1B2251A4" w14:textId="53CC59C9" w:rsidR="0037273A" w:rsidRPr="0037273A" w:rsidRDefault="0037273A" w:rsidP="00166993">
      <w:pPr>
        <w:pStyle w:val="3"/>
        <w:numPr>
          <w:ilvl w:val="0"/>
          <w:numId w:val="54"/>
        </w:numPr>
      </w:pPr>
      <w:r>
        <w:rPr>
          <w:rFonts w:hint="eastAsia"/>
        </w:rPr>
        <w:t>电量优化套路总结</w:t>
      </w:r>
    </w:p>
    <w:p w14:paraId="3BD4EAF1" w14:textId="2BA83D0C" w:rsidR="00366DFA" w:rsidRDefault="0037273A" w:rsidP="0037273A">
      <w:pPr>
        <w:pStyle w:val="4"/>
      </w:pPr>
      <w:r>
        <w:rPr>
          <w:rFonts w:hint="eastAsia"/>
        </w:rPr>
        <w:t>1</w:t>
      </w:r>
      <w:r>
        <w:t xml:space="preserve"> </w:t>
      </w:r>
      <w:r>
        <w:rPr>
          <w:rFonts w:hint="eastAsia"/>
        </w:rPr>
        <w:t>CPU</w:t>
      </w:r>
      <w:r>
        <w:rPr>
          <w:rFonts w:hint="eastAsia"/>
        </w:rPr>
        <w:t>时间片</w:t>
      </w:r>
    </w:p>
    <w:p w14:paraId="7F6C5ACB" w14:textId="2AD91522" w:rsidR="00366DFA" w:rsidRDefault="0037273A" w:rsidP="000A52A0">
      <w:r>
        <w:rPr>
          <w:rFonts w:hint="eastAsia"/>
        </w:rPr>
        <w:t>Sys</w:t>
      </w:r>
      <w:r>
        <w:t>trace</w:t>
      </w:r>
      <w:r>
        <w:rPr>
          <w:rFonts w:hint="eastAsia"/>
        </w:rPr>
        <w:t>或</w:t>
      </w:r>
      <w:r>
        <w:rPr>
          <w:rFonts w:hint="eastAsia"/>
        </w:rPr>
        <w:t>Cpu</w:t>
      </w:r>
      <w:r>
        <w:t xml:space="preserve"> Profiler</w:t>
      </w:r>
      <w:r>
        <w:rPr>
          <w:rFonts w:hint="eastAsia"/>
        </w:rPr>
        <w:t>获取运行过程</w:t>
      </w:r>
      <w:r>
        <w:rPr>
          <w:rFonts w:hint="eastAsia"/>
        </w:rPr>
        <w:t>CPU</w:t>
      </w:r>
      <w:r>
        <w:rPr>
          <w:rFonts w:hint="eastAsia"/>
        </w:rPr>
        <w:t>小号，定位</w:t>
      </w:r>
      <w:r>
        <w:rPr>
          <w:rFonts w:hint="eastAsia"/>
        </w:rPr>
        <w:t>CPU</w:t>
      </w:r>
      <w:r>
        <w:rPr>
          <w:rFonts w:hint="eastAsia"/>
        </w:rPr>
        <w:t>占有率异常丰富</w:t>
      </w:r>
    </w:p>
    <w:p w14:paraId="1AF95510" w14:textId="6FC400AA" w:rsidR="00366DFA" w:rsidRDefault="0037273A" w:rsidP="000A52A0">
      <w:r>
        <w:rPr>
          <w:rFonts w:hint="eastAsia"/>
        </w:rPr>
        <w:t>减少后台应用的主动运行</w:t>
      </w:r>
    </w:p>
    <w:p w14:paraId="5CA319F7" w14:textId="4D5A6129" w:rsidR="00366DFA" w:rsidRDefault="00366DFA" w:rsidP="000A52A0"/>
    <w:p w14:paraId="5C1CD15C" w14:textId="33BBFE63" w:rsidR="0037273A" w:rsidRPr="0037273A" w:rsidRDefault="0037273A" w:rsidP="0037273A">
      <w:pPr>
        <w:pStyle w:val="4"/>
      </w:pPr>
      <w:r>
        <w:rPr>
          <w:rFonts w:hint="eastAsia"/>
        </w:rPr>
        <w:t>2</w:t>
      </w:r>
      <w:r>
        <w:t xml:space="preserve"> </w:t>
      </w:r>
      <w:r>
        <w:rPr>
          <w:rFonts w:hint="eastAsia"/>
        </w:rPr>
        <w:t>网络相关</w:t>
      </w:r>
    </w:p>
    <w:p w14:paraId="4F4B94F8" w14:textId="020C7A49" w:rsidR="0037273A" w:rsidRDefault="0037273A" w:rsidP="0037273A">
      <w:r>
        <w:rPr>
          <w:rFonts w:hint="eastAsia"/>
        </w:rPr>
        <w:t>请求时机及次数控制</w:t>
      </w:r>
    </w:p>
    <w:p w14:paraId="2F18E225" w14:textId="222D5030" w:rsidR="00366DFA" w:rsidRDefault="0037273A" w:rsidP="000A52A0">
      <w:r>
        <w:rPr>
          <w:rFonts w:hint="eastAsia"/>
        </w:rPr>
        <w:t>数据压缩，减少时间</w:t>
      </w:r>
    </w:p>
    <w:p w14:paraId="7C155FD8" w14:textId="3D144E17" w:rsidR="0037273A" w:rsidRDefault="0037273A" w:rsidP="000A52A0">
      <w:r>
        <w:rPr>
          <w:rFonts w:hint="eastAsia"/>
        </w:rPr>
        <w:t>禁止使用轮询功能</w:t>
      </w:r>
    </w:p>
    <w:p w14:paraId="48F0F2B8" w14:textId="5E9C49B8" w:rsidR="0037273A" w:rsidRDefault="0037273A" w:rsidP="000A52A0"/>
    <w:p w14:paraId="2CC4FF9F" w14:textId="37983043" w:rsidR="0037273A" w:rsidRDefault="0037273A" w:rsidP="0037273A">
      <w:pPr>
        <w:pStyle w:val="4"/>
      </w:pPr>
      <w:r>
        <w:rPr>
          <w:rFonts w:hint="eastAsia"/>
        </w:rPr>
        <w:t>3</w:t>
      </w:r>
      <w:r>
        <w:t xml:space="preserve"> </w:t>
      </w:r>
      <w:r w:rsidR="00287D45">
        <w:rPr>
          <w:rFonts w:hint="eastAsia"/>
        </w:rPr>
        <w:t>传感器及</w:t>
      </w:r>
      <w:r>
        <w:rPr>
          <w:rFonts w:hint="eastAsia"/>
        </w:rPr>
        <w:t>定位相关</w:t>
      </w:r>
    </w:p>
    <w:p w14:paraId="36191A9D" w14:textId="42E575A7" w:rsidR="0037273A" w:rsidRDefault="0037273A" w:rsidP="000A52A0">
      <w:r>
        <w:rPr>
          <w:rFonts w:hint="eastAsia"/>
        </w:rPr>
        <w:t>根据场景谨慎选择定位模式</w:t>
      </w:r>
    </w:p>
    <w:p w14:paraId="6CCE25BD" w14:textId="0003F1A5" w:rsidR="0037273A" w:rsidRPr="00EA33FA" w:rsidRDefault="00EA33FA" w:rsidP="001D2F2F">
      <w:r>
        <w:rPr>
          <w:rFonts w:hint="eastAsia"/>
        </w:rPr>
        <w:t>考虑网络定位代替</w:t>
      </w:r>
      <w:r>
        <w:rPr>
          <w:rFonts w:hint="eastAsia"/>
        </w:rPr>
        <w:t>GPS</w:t>
      </w:r>
    </w:p>
    <w:p w14:paraId="512A996A" w14:textId="5A4EC5FA" w:rsidR="0037273A" w:rsidRDefault="00EA33FA" w:rsidP="001D2F2F">
      <w:r>
        <w:rPr>
          <w:rFonts w:hint="eastAsia"/>
        </w:rPr>
        <w:t>使用后务必及时关闭，减少更新频率</w:t>
      </w:r>
    </w:p>
    <w:p w14:paraId="0DA5ABD3" w14:textId="27BD7EFE" w:rsidR="0037273A" w:rsidRDefault="0037273A" w:rsidP="001D2F2F"/>
    <w:p w14:paraId="2BBD98BD" w14:textId="150C0CA6" w:rsidR="0037273A" w:rsidRDefault="00EA33FA" w:rsidP="004770EC">
      <w:pPr>
        <w:pStyle w:val="4"/>
      </w:pPr>
      <w:r>
        <w:rPr>
          <w:rFonts w:hint="eastAsia"/>
        </w:rPr>
        <w:t>4</w:t>
      </w:r>
      <w:r w:rsidR="004770EC">
        <w:t xml:space="preserve"> </w:t>
      </w:r>
      <w:r w:rsidR="004770EC">
        <w:rPr>
          <w:rFonts w:hint="eastAsia"/>
        </w:rPr>
        <w:t>Wake</w:t>
      </w:r>
      <w:r w:rsidR="004770EC">
        <w:t>Lock</w:t>
      </w:r>
      <w:r w:rsidR="004770EC">
        <w:rPr>
          <w:rFonts w:hint="eastAsia"/>
        </w:rPr>
        <w:t>相关</w:t>
      </w:r>
    </w:p>
    <w:p w14:paraId="499B2EC2" w14:textId="3D879280" w:rsidR="0037273A" w:rsidRDefault="004770EC" w:rsidP="001D2F2F">
      <w:r>
        <w:rPr>
          <w:rFonts w:hint="eastAsia"/>
        </w:rPr>
        <w:t>注意成对出现</w:t>
      </w:r>
      <w:r>
        <w:rPr>
          <w:rFonts w:hint="eastAsia"/>
        </w:rPr>
        <w:t>:</w:t>
      </w:r>
      <w:r>
        <w:t>acquire</w:t>
      </w:r>
      <w:r>
        <w:rPr>
          <w:rFonts w:hint="eastAsia"/>
        </w:rPr>
        <w:t>与</w:t>
      </w:r>
      <w:r>
        <w:rPr>
          <w:rFonts w:hint="eastAsia"/>
        </w:rPr>
        <w:t>release</w:t>
      </w:r>
    </w:p>
    <w:p w14:paraId="5E26463F" w14:textId="608CFEBF" w:rsidR="0037273A" w:rsidRDefault="004770EC" w:rsidP="001D2F2F">
      <w:r>
        <w:rPr>
          <w:rFonts w:hint="eastAsia"/>
        </w:rPr>
        <w:t>使用带参数的</w:t>
      </w:r>
      <w:r>
        <w:rPr>
          <w:rFonts w:hint="eastAsia"/>
        </w:rPr>
        <w:t>ac</w:t>
      </w:r>
      <w:r>
        <w:t>quire</w:t>
      </w:r>
    </w:p>
    <w:p w14:paraId="6ADABE7D" w14:textId="6BDDC477" w:rsidR="004770EC" w:rsidRDefault="004770EC" w:rsidP="001D2F2F">
      <w:r>
        <w:rPr>
          <w:rFonts w:hint="eastAsia"/>
        </w:rPr>
        <w:t>f</w:t>
      </w:r>
      <w:r>
        <w:t>inally</w:t>
      </w:r>
      <w:r>
        <w:rPr>
          <w:rFonts w:hint="eastAsia"/>
        </w:rPr>
        <w:t>确保一定会被释放</w:t>
      </w:r>
    </w:p>
    <w:p w14:paraId="513058AE" w14:textId="39F01AC7" w:rsidR="004770EC" w:rsidRDefault="004770EC" w:rsidP="001D2F2F">
      <w:r>
        <w:rPr>
          <w:rFonts w:hint="eastAsia"/>
        </w:rPr>
        <w:t>常量场景使用</w:t>
      </w:r>
      <w:r>
        <w:rPr>
          <w:rFonts w:hint="eastAsia"/>
        </w:rPr>
        <w:t>keep</w:t>
      </w:r>
      <w:r>
        <w:t>ScreenOn</w:t>
      </w:r>
      <w:r>
        <w:rPr>
          <w:rFonts w:hint="eastAsia"/>
        </w:rPr>
        <w:t>即可</w:t>
      </w:r>
    </w:p>
    <w:p w14:paraId="59F17700" w14:textId="1F6F3164" w:rsidR="004770EC" w:rsidRDefault="004770EC" w:rsidP="001D2F2F"/>
    <w:p w14:paraId="07C67C82" w14:textId="14F62C40" w:rsidR="004770EC" w:rsidRDefault="004770EC" w:rsidP="004770EC">
      <w:pPr>
        <w:pStyle w:val="4"/>
      </w:pPr>
      <w:r>
        <w:rPr>
          <w:rFonts w:hint="eastAsia"/>
        </w:rPr>
        <w:t>5</w:t>
      </w:r>
      <w:r>
        <w:t xml:space="preserve"> </w:t>
      </w:r>
      <w:r>
        <w:rPr>
          <w:rFonts w:hint="eastAsia"/>
        </w:rPr>
        <w:t>Job</w:t>
      </w:r>
      <w:r>
        <w:t>Scheduler</w:t>
      </w:r>
    </w:p>
    <w:p w14:paraId="7CE54BF5" w14:textId="463FB456" w:rsidR="004770EC" w:rsidRDefault="004770EC" w:rsidP="004770EC">
      <w:r>
        <w:rPr>
          <w:rFonts w:hint="eastAsia"/>
        </w:rPr>
        <w:t>在符合某些条件时创建执行在后台的任务</w:t>
      </w:r>
    </w:p>
    <w:p w14:paraId="6568F90D" w14:textId="783FE302" w:rsidR="004770EC" w:rsidRDefault="004770EC" w:rsidP="001D2F2F">
      <w:r>
        <w:rPr>
          <w:rFonts w:hint="eastAsia"/>
        </w:rPr>
        <w:t>把不紧急的任务放到更合适的时机批量处理</w:t>
      </w:r>
    </w:p>
    <w:p w14:paraId="45F4C787" w14:textId="77777777" w:rsidR="004770EC" w:rsidRDefault="004770EC" w:rsidP="001D2F2F"/>
    <w:p w14:paraId="464F97BF" w14:textId="59380551" w:rsidR="004770EC" w:rsidRDefault="004770EC" w:rsidP="001D2F2F"/>
    <w:p w14:paraId="5530DD53" w14:textId="238717EE" w:rsidR="00F61CDC" w:rsidRDefault="00F61CDC" w:rsidP="00F61CDC">
      <w:pPr>
        <w:pStyle w:val="3"/>
      </w:pPr>
      <w:r>
        <w:rPr>
          <w:rFonts w:hint="eastAsia"/>
        </w:rPr>
        <w:t>5</w:t>
      </w:r>
      <w:r w:rsidR="009C4534">
        <w:t xml:space="preserve"> </w:t>
      </w:r>
      <w:r>
        <w:rPr>
          <w:rFonts w:hint="eastAsia"/>
        </w:rPr>
        <w:t>电量优化面试</w:t>
      </w:r>
    </w:p>
    <w:p w14:paraId="0F73D84B" w14:textId="34A9A0CB" w:rsidR="00F61CDC" w:rsidRDefault="00F61CDC" w:rsidP="00253469">
      <w:pPr>
        <w:pStyle w:val="4"/>
      </w:pPr>
      <w:r>
        <w:rPr>
          <w:rFonts w:hint="eastAsia"/>
        </w:rPr>
        <w:t>1</w:t>
      </w:r>
      <w:r w:rsidR="00253469">
        <w:t xml:space="preserve"> </w:t>
      </w:r>
      <w:r>
        <w:rPr>
          <w:rFonts w:hint="eastAsia"/>
        </w:rPr>
        <w:t>怎么做电量测试</w:t>
      </w:r>
    </w:p>
    <w:p w14:paraId="3CA2DE31" w14:textId="4E446836" w:rsidR="00F61CDC" w:rsidRDefault="00253469" w:rsidP="001D2F2F">
      <w:r>
        <w:rPr>
          <w:rFonts w:hint="eastAsia"/>
        </w:rPr>
        <w:t>结论：电量相关的测试难做一些</w:t>
      </w:r>
    </w:p>
    <w:p w14:paraId="315EC898" w14:textId="77C18DF5" w:rsidR="00253469" w:rsidRDefault="00253469" w:rsidP="001D2F2F">
      <w:r>
        <w:rPr>
          <w:rFonts w:hint="eastAsia"/>
        </w:rPr>
        <w:t>分场景逐个击破，将</w:t>
      </w:r>
      <w:r>
        <w:rPr>
          <w:rFonts w:hint="eastAsia"/>
        </w:rPr>
        <w:t>APP</w:t>
      </w:r>
      <w:r>
        <w:rPr>
          <w:rFonts w:hint="eastAsia"/>
        </w:rPr>
        <w:t>按功能</w:t>
      </w:r>
    </w:p>
    <w:p w14:paraId="32FA18A7" w14:textId="1DF4BB6D" w:rsidR="00253469" w:rsidRDefault="00253469" w:rsidP="001D2F2F">
      <w:r w:rsidRPr="00253469">
        <w:t>Battery Historian</w:t>
      </w:r>
    </w:p>
    <w:p w14:paraId="03B50D3A" w14:textId="72EC912E" w:rsidR="00253469" w:rsidRDefault="00253469" w:rsidP="001D2F2F">
      <w:r>
        <w:rPr>
          <w:rFonts w:hint="eastAsia"/>
        </w:rPr>
        <w:t>辅助监控</w:t>
      </w:r>
    </w:p>
    <w:p w14:paraId="66094F52" w14:textId="77777777" w:rsidR="00253469" w:rsidRDefault="00253469" w:rsidP="001D2F2F"/>
    <w:p w14:paraId="6C9E7F37" w14:textId="6A8A5459" w:rsidR="00F61CDC" w:rsidRDefault="00253469" w:rsidP="00253469">
      <w:pPr>
        <w:pStyle w:val="4"/>
      </w:pPr>
      <w:r>
        <w:rPr>
          <w:rFonts w:hint="eastAsia"/>
        </w:rPr>
        <w:t>2</w:t>
      </w:r>
      <w:r>
        <w:t xml:space="preserve"> </w:t>
      </w:r>
      <w:r>
        <w:rPr>
          <w:rFonts w:hint="eastAsia"/>
        </w:rPr>
        <w:t>有哪些有效的电量优化手段</w:t>
      </w:r>
    </w:p>
    <w:p w14:paraId="0B762719" w14:textId="685B0996" w:rsidR="00253469" w:rsidRDefault="00287D45" w:rsidP="001D2F2F">
      <w:r>
        <w:rPr>
          <w:rFonts w:hint="eastAsia"/>
        </w:rPr>
        <w:t>4</w:t>
      </w:r>
      <w:r>
        <w:rPr>
          <w:rFonts w:hint="eastAsia"/>
        </w:rPr>
        <w:t>小节</w:t>
      </w:r>
    </w:p>
    <w:p w14:paraId="346C2A90" w14:textId="77777777" w:rsidR="00253469" w:rsidRPr="00287D45" w:rsidRDefault="00253469" w:rsidP="001D2F2F"/>
    <w:p w14:paraId="4EF32962" w14:textId="77777777" w:rsidR="00F61CDC" w:rsidRDefault="00F61CDC" w:rsidP="001D2F2F"/>
    <w:p w14:paraId="03921C0B" w14:textId="27C0E71F" w:rsidR="00BC6A41" w:rsidRDefault="009329E8" w:rsidP="001D2F2F">
      <w:r>
        <w:rPr>
          <w:rFonts w:hint="eastAsia"/>
        </w:rPr>
        <w:t>优化方向</w:t>
      </w:r>
    </w:p>
    <w:p w14:paraId="2E6F5FFD" w14:textId="4691865A" w:rsidR="009329E8" w:rsidRDefault="009329E8" w:rsidP="001D2F2F">
      <w:r>
        <w:rPr>
          <w:rFonts w:hint="eastAsia"/>
        </w:rPr>
        <w:t>显示</w:t>
      </w:r>
      <w:r>
        <w:rPr>
          <w:rFonts w:hint="eastAsia"/>
        </w:rPr>
        <w:t xml:space="preserve"> LCD</w:t>
      </w:r>
      <w:r>
        <w:t xml:space="preserve"> </w:t>
      </w:r>
      <w:r>
        <w:rPr>
          <w:rFonts w:hint="eastAsia"/>
        </w:rPr>
        <w:t>OLED</w:t>
      </w:r>
    </w:p>
    <w:p w14:paraId="57DBFB78" w14:textId="1B225E59" w:rsidR="009329E8" w:rsidRDefault="009329E8" w:rsidP="001D2F2F">
      <w:r>
        <w:rPr>
          <w:rFonts w:hint="eastAsia"/>
        </w:rPr>
        <w:t>网络</w:t>
      </w:r>
      <w:r>
        <w:rPr>
          <w:rFonts w:hint="eastAsia"/>
        </w:rPr>
        <w:t xml:space="preserve"> </w:t>
      </w:r>
    </w:p>
    <w:p w14:paraId="108A2BB1" w14:textId="0471A77F" w:rsidR="009329E8" w:rsidRDefault="009329E8" w:rsidP="001D2F2F">
      <w:r>
        <w:rPr>
          <w:rFonts w:hint="eastAsia"/>
        </w:rPr>
        <w:t>CPU</w:t>
      </w:r>
      <w:r>
        <w:t xml:space="preserve"> </w:t>
      </w:r>
    </w:p>
    <w:p w14:paraId="17335A67" w14:textId="281FDBCA" w:rsidR="009329E8" w:rsidRDefault="009329E8" w:rsidP="001D2F2F"/>
    <w:p w14:paraId="693F9AF7" w14:textId="40924467" w:rsidR="009329E8" w:rsidRDefault="009329E8" w:rsidP="001D2F2F">
      <w:r>
        <w:rPr>
          <w:rFonts w:hint="eastAsia"/>
        </w:rPr>
        <w:t>计算优化</w:t>
      </w:r>
      <w:r>
        <w:rPr>
          <w:rFonts w:hint="eastAsia"/>
        </w:rPr>
        <w:t xml:space="preserve"> </w:t>
      </w:r>
    </w:p>
    <w:p w14:paraId="4656F0D2" w14:textId="5DA5BC3A" w:rsidR="009329E8" w:rsidRDefault="009329E8" w:rsidP="001D2F2F">
      <w:r>
        <w:rPr>
          <w:rFonts w:hint="eastAsia"/>
        </w:rPr>
        <w:t>push</w:t>
      </w:r>
      <w:r>
        <w:rPr>
          <w:rFonts w:hint="eastAsia"/>
        </w:rPr>
        <w:t>优化</w:t>
      </w:r>
    </w:p>
    <w:p w14:paraId="3A32F854" w14:textId="6718CEBF" w:rsidR="009329E8" w:rsidRDefault="009329E8" w:rsidP="001D2F2F">
      <w:r>
        <w:rPr>
          <w:rFonts w:hint="eastAsia"/>
        </w:rPr>
        <w:lastRenderedPageBreak/>
        <w:t>使用</w:t>
      </w:r>
      <w:r>
        <w:rPr>
          <w:rFonts w:hint="eastAsia"/>
        </w:rPr>
        <w:t>job</w:t>
      </w:r>
      <w:r>
        <w:t>Scheduler</w:t>
      </w:r>
    </w:p>
    <w:p w14:paraId="3DC05CDD" w14:textId="17B75E35" w:rsidR="009329E8" w:rsidRDefault="009329E8" w:rsidP="001D2F2F"/>
    <w:p w14:paraId="70A5DB83" w14:textId="77777777" w:rsidR="009329E8" w:rsidRDefault="009329E8" w:rsidP="001D2F2F"/>
    <w:p w14:paraId="30DC34AC" w14:textId="77777777" w:rsidR="009329E8" w:rsidRDefault="009329E8" w:rsidP="001D2F2F"/>
    <w:p w14:paraId="376E52BD" w14:textId="77777777" w:rsidR="009329E8" w:rsidRDefault="009329E8" w:rsidP="001D2F2F"/>
    <w:p w14:paraId="72C82DA3" w14:textId="048BB304" w:rsidR="00BC6A41" w:rsidRDefault="00BC6A41" w:rsidP="001D2F2F"/>
    <w:p w14:paraId="7E5F4A09" w14:textId="28A83435" w:rsidR="00BC6A41" w:rsidRDefault="00BC6A41" w:rsidP="001D2F2F"/>
    <w:p w14:paraId="57E78F52" w14:textId="77777777" w:rsidR="00BC6A41" w:rsidRDefault="00BC6A41" w:rsidP="001D2F2F"/>
    <w:p w14:paraId="1E5462A3" w14:textId="50F4E842" w:rsidR="00BC6A41" w:rsidRDefault="007C0781" w:rsidP="00BC6A41">
      <w:pPr>
        <w:pStyle w:val="2"/>
      </w:pPr>
      <w:r>
        <w:rPr>
          <w:rFonts w:hint="eastAsia"/>
        </w:rPr>
        <w:t>七</w:t>
      </w:r>
      <w:r w:rsidR="00BC6A41">
        <w:rPr>
          <w:rFonts w:hint="eastAsia"/>
        </w:rPr>
        <w:t xml:space="preserve"> APK</w:t>
      </w:r>
      <w:r>
        <w:rPr>
          <w:rFonts w:hint="eastAsia"/>
        </w:rPr>
        <w:t>瘦身</w:t>
      </w:r>
      <w:r w:rsidR="00BC6A41">
        <w:rPr>
          <w:rFonts w:hint="eastAsia"/>
        </w:rPr>
        <w:t>优化</w:t>
      </w:r>
    </w:p>
    <w:p w14:paraId="71F046CD" w14:textId="3EFFEFB4" w:rsidR="00111159" w:rsidRDefault="00471F79" w:rsidP="00471F79">
      <w:pPr>
        <w:pStyle w:val="3"/>
      </w:pPr>
      <w:r>
        <w:t xml:space="preserve">1 </w:t>
      </w:r>
      <w:r w:rsidRPr="00471F79">
        <w:rPr>
          <w:rFonts w:hint="eastAsia"/>
        </w:rPr>
        <w:t>APK</w:t>
      </w:r>
      <w:r w:rsidRPr="00471F79">
        <w:rPr>
          <w:rFonts w:hint="eastAsia"/>
        </w:rPr>
        <w:t>分析方案</w:t>
      </w:r>
    </w:p>
    <w:p w14:paraId="262F3606" w14:textId="3CCB6DA9" w:rsidR="00471F79" w:rsidRDefault="00471F79" w:rsidP="00471F79">
      <w:r>
        <w:rPr>
          <w:rFonts w:hint="eastAsia"/>
        </w:rPr>
        <w:t>1 ApkTool</w:t>
      </w:r>
      <w:r>
        <w:rPr>
          <w:rFonts w:hint="eastAsia"/>
        </w:rPr>
        <w:t>反编译工具</w:t>
      </w:r>
    </w:p>
    <w:p w14:paraId="1417F591" w14:textId="5D9502D8" w:rsidR="00471F79" w:rsidRDefault="00471F79" w:rsidP="00471F79">
      <w:r>
        <w:rPr>
          <w:rFonts w:hint="eastAsia"/>
        </w:rPr>
        <w:t>2 AS</w:t>
      </w:r>
      <w:r>
        <w:rPr>
          <w:rFonts w:hint="eastAsia"/>
        </w:rPr>
        <w:t>自带</w:t>
      </w:r>
      <w:r>
        <w:rPr>
          <w:rFonts w:hint="eastAsia"/>
        </w:rPr>
        <w:t xml:space="preserve"> Analyze APK</w:t>
      </w:r>
    </w:p>
    <w:p w14:paraId="7634846E" w14:textId="77777777" w:rsidR="00471F79" w:rsidRDefault="00471F79" w:rsidP="00471F79">
      <w:r>
        <w:rPr>
          <w:rFonts w:hint="eastAsia"/>
        </w:rPr>
        <w:t>3 https://nimbledroid.com app</w:t>
      </w:r>
      <w:r>
        <w:rPr>
          <w:rFonts w:hint="eastAsia"/>
        </w:rPr>
        <w:t>性能分析</w:t>
      </w:r>
    </w:p>
    <w:p w14:paraId="57C9581C" w14:textId="77777777" w:rsidR="00471F79" w:rsidRDefault="00471F79" w:rsidP="00471F79"/>
    <w:p w14:paraId="35DD98B1" w14:textId="2B7F702D" w:rsidR="00471F79" w:rsidRDefault="00471F79" w:rsidP="00471F79">
      <w:r>
        <w:rPr>
          <w:rFonts w:hint="eastAsia"/>
        </w:rPr>
        <w:t xml:space="preserve">4 android-classyshark </w:t>
      </w:r>
      <w:r>
        <w:rPr>
          <w:rFonts w:hint="eastAsia"/>
        </w:rPr>
        <w:t>二进制检查工具</w:t>
      </w:r>
    </w:p>
    <w:p w14:paraId="4696D06B" w14:textId="11377F1E" w:rsidR="00BC6A41" w:rsidRDefault="00471F79" w:rsidP="00471F79">
      <w:r>
        <w:rPr>
          <w:rFonts w:hint="eastAsia"/>
        </w:rPr>
        <w:t>apk jar class so</w:t>
      </w:r>
      <w:r>
        <w:rPr>
          <w:rFonts w:hint="eastAsia"/>
        </w:rPr>
        <w:t>等</w:t>
      </w:r>
    </w:p>
    <w:p w14:paraId="026EFA94" w14:textId="7B9B99F0" w:rsidR="00BC6A41" w:rsidRDefault="00BC6A41" w:rsidP="001D2F2F"/>
    <w:p w14:paraId="1B6D8C51" w14:textId="54ACCA47" w:rsidR="00471F79" w:rsidRDefault="00471F79" w:rsidP="001D2F2F"/>
    <w:p w14:paraId="03D8F13E" w14:textId="09AD1D34" w:rsidR="00471F79" w:rsidRDefault="00471F79" w:rsidP="00471F79">
      <w:pPr>
        <w:pStyle w:val="3"/>
      </w:pPr>
      <w:r>
        <w:rPr>
          <w:rFonts w:hint="eastAsia"/>
        </w:rPr>
        <w:t>2</w:t>
      </w:r>
      <w:r>
        <w:t xml:space="preserve"> </w:t>
      </w:r>
      <w:r w:rsidRPr="00471F79">
        <w:rPr>
          <w:rFonts w:hint="eastAsia"/>
        </w:rPr>
        <w:t>代码瘦身实战</w:t>
      </w:r>
    </w:p>
    <w:p w14:paraId="33A74986" w14:textId="0F44EE9E" w:rsidR="00471F79" w:rsidRDefault="00471F79" w:rsidP="00471F79">
      <w:r>
        <w:rPr>
          <w:rFonts w:hint="eastAsia"/>
        </w:rPr>
        <w:t xml:space="preserve">1 </w:t>
      </w:r>
      <w:r>
        <w:rPr>
          <w:rFonts w:hint="eastAsia"/>
        </w:rPr>
        <w:t>代码混淆</w:t>
      </w:r>
    </w:p>
    <w:p w14:paraId="33BC78C4" w14:textId="77777777" w:rsidR="00471F79" w:rsidRDefault="00471F79" w:rsidP="00471F79">
      <w:r>
        <w:rPr>
          <w:rFonts w:hint="eastAsia"/>
        </w:rPr>
        <w:t xml:space="preserve">2 </w:t>
      </w:r>
      <w:r>
        <w:rPr>
          <w:rFonts w:hint="eastAsia"/>
        </w:rPr>
        <w:t>三方库处理</w:t>
      </w:r>
    </w:p>
    <w:p w14:paraId="6071BDEF" w14:textId="77777777" w:rsidR="00471F79" w:rsidRDefault="00471F79" w:rsidP="00471F79">
      <w:r>
        <w:rPr>
          <w:rFonts w:hint="eastAsia"/>
        </w:rPr>
        <w:t>基础库统一</w:t>
      </w:r>
    </w:p>
    <w:p w14:paraId="069065A6" w14:textId="77777777" w:rsidR="00471F79" w:rsidRDefault="00471F79" w:rsidP="00471F79">
      <w:r>
        <w:rPr>
          <w:rFonts w:hint="eastAsia"/>
        </w:rPr>
        <w:t>选择更小的库</w:t>
      </w:r>
    </w:p>
    <w:p w14:paraId="2AC4051C" w14:textId="5203EF54" w:rsidR="00471F79" w:rsidRDefault="00471F79" w:rsidP="00471F79">
      <w:r>
        <w:rPr>
          <w:rFonts w:hint="eastAsia"/>
        </w:rPr>
        <w:t>引入所需的功能</w:t>
      </w:r>
    </w:p>
    <w:p w14:paraId="7EDECAEA" w14:textId="591159C1" w:rsidR="00471F79" w:rsidRDefault="00471F79" w:rsidP="00471F79">
      <w:r>
        <w:rPr>
          <w:rFonts w:hint="eastAsia"/>
        </w:rPr>
        <w:t xml:space="preserve">3 </w:t>
      </w:r>
      <w:r>
        <w:rPr>
          <w:rFonts w:hint="eastAsia"/>
        </w:rPr>
        <w:t>移除无用代码</w:t>
      </w:r>
    </w:p>
    <w:p w14:paraId="441B64D3" w14:textId="77777777" w:rsidR="00471F79" w:rsidRDefault="00471F79" w:rsidP="00471F79">
      <w:r>
        <w:rPr>
          <w:rFonts w:hint="eastAsia"/>
        </w:rPr>
        <w:t>AOP</w:t>
      </w:r>
      <w:r>
        <w:rPr>
          <w:rFonts w:hint="eastAsia"/>
        </w:rPr>
        <w:t>统计使用情况</w:t>
      </w:r>
    </w:p>
    <w:p w14:paraId="36B7F160" w14:textId="69F7C931" w:rsidR="00471F79" w:rsidRDefault="00471F79" w:rsidP="00471F79">
      <w:r>
        <w:rPr>
          <w:rFonts w:hint="eastAsia"/>
        </w:rPr>
        <w:t>切构造器，看看是否使用</w:t>
      </w:r>
    </w:p>
    <w:p w14:paraId="1142C3AC" w14:textId="495960FF" w:rsidR="00471F79" w:rsidRDefault="00471F79" w:rsidP="001D2F2F"/>
    <w:p w14:paraId="04EAE35E" w14:textId="422140A0" w:rsidR="00471F79" w:rsidRDefault="00471F79" w:rsidP="001D2F2F"/>
    <w:p w14:paraId="10B90BCD" w14:textId="374FE249" w:rsidR="00471F79" w:rsidRDefault="00471F79" w:rsidP="00471F79">
      <w:pPr>
        <w:pStyle w:val="3"/>
      </w:pPr>
      <w:r>
        <w:rPr>
          <w:rFonts w:hint="eastAsia"/>
        </w:rPr>
        <w:t>3</w:t>
      </w:r>
      <w:r>
        <w:t xml:space="preserve"> </w:t>
      </w:r>
      <w:r w:rsidRPr="00471F79">
        <w:rPr>
          <w:rFonts w:hint="eastAsia"/>
        </w:rPr>
        <w:t>资源瘦身实战</w:t>
      </w:r>
    </w:p>
    <w:p w14:paraId="2A0117A7" w14:textId="77777777" w:rsidR="00471F79" w:rsidRDefault="00471F79" w:rsidP="00471F79">
      <w:r>
        <w:rPr>
          <w:rFonts w:hint="eastAsia"/>
        </w:rPr>
        <w:t xml:space="preserve">1 </w:t>
      </w:r>
      <w:r>
        <w:rPr>
          <w:rFonts w:hint="eastAsia"/>
        </w:rPr>
        <w:t>冗余资源</w:t>
      </w:r>
    </w:p>
    <w:p w14:paraId="06F523C2" w14:textId="77777777" w:rsidR="00471F79" w:rsidRDefault="00471F79" w:rsidP="00471F79">
      <w:r>
        <w:rPr>
          <w:rFonts w:hint="eastAsia"/>
        </w:rPr>
        <w:t>右键</w:t>
      </w:r>
      <w:r>
        <w:rPr>
          <w:rFonts w:hint="eastAsia"/>
        </w:rPr>
        <w:t xml:space="preserve"> refactor remove unused resource</w:t>
      </w:r>
    </w:p>
    <w:p w14:paraId="056984E6" w14:textId="77777777" w:rsidR="00471F79" w:rsidRDefault="00471F79" w:rsidP="00471F79"/>
    <w:p w14:paraId="3C1C209B" w14:textId="77777777" w:rsidR="00471F79" w:rsidRDefault="00471F79" w:rsidP="00471F79">
      <w:r>
        <w:rPr>
          <w:rFonts w:hint="eastAsia"/>
        </w:rPr>
        <w:t xml:space="preserve">2 </w:t>
      </w:r>
      <w:r>
        <w:rPr>
          <w:rFonts w:hint="eastAsia"/>
        </w:rPr>
        <w:t>图片压缩</w:t>
      </w:r>
    </w:p>
    <w:p w14:paraId="1E1BA4DD" w14:textId="77777777" w:rsidR="00471F79" w:rsidRDefault="00471F79" w:rsidP="00471F79">
      <w:r>
        <w:rPr>
          <w:rFonts w:hint="eastAsia"/>
        </w:rPr>
        <w:t>https://tinypng.com</w:t>
      </w:r>
      <w:r>
        <w:rPr>
          <w:rFonts w:hint="eastAsia"/>
        </w:rPr>
        <w:t>及</w:t>
      </w:r>
      <w:r>
        <w:rPr>
          <w:rFonts w:hint="eastAsia"/>
        </w:rPr>
        <w:t>TinyPngPlugin</w:t>
      </w:r>
    </w:p>
    <w:p w14:paraId="259081DC" w14:textId="77777777" w:rsidR="00471F79" w:rsidRDefault="00471F79" w:rsidP="00471F79">
      <w:r>
        <w:rPr>
          <w:rFonts w:hint="eastAsia"/>
        </w:rPr>
        <w:t>图片格式选择</w:t>
      </w:r>
    </w:p>
    <w:p w14:paraId="33D2AB04" w14:textId="77777777" w:rsidR="00471F79" w:rsidRDefault="00471F79" w:rsidP="00471F79"/>
    <w:p w14:paraId="33F786FB" w14:textId="77777777" w:rsidR="00471F79" w:rsidRDefault="00471F79" w:rsidP="00471F79">
      <w:r>
        <w:rPr>
          <w:rFonts w:hint="eastAsia"/>
        </w:rPr>
        <w:t xml:space="preserve">3 </w:t>
      </w:r>
      <w:r>
        <w:rPr>
          <w:rFonts w:hint="eastAsia"/>
        </w:rPr>
        <w:t>资源混淆</w:t>
      </w:r>
    </w:p>
    <w:p w14:paraId="3A020C72" w14:textId="77777777" w:rsidR="00471F79" w:rsidRDefault="00471F79" w:rsidP="00471F79">
      <w:r>
        <w:t>AndResGuard</w:t>
      </w:r>
    </w:p>
    <w:p w14:paraId="7BA45344" w14:textId="77777777" w:rsidR="00471F79" w:rsidRDefault="00471F79" w:rsidP="00471F79"/>
    <w:p w14:paraId="5F307EB9" w14:textId="6A1B6072" w:rsidR="00471F79" w:rsidRDefault="00471F79" w:rsidP="00471F79">
      <w:r>
        <w:rPr>
          <w:rFonts w:hint="eastAsia"/>
        </w:rPr>
        <w:t>图片只保留一份</w:t>
      </w:r>
    </w:p>
    <w:p w14:paraId="0E5A4922" w14:textId="0EA8E171" w:rsidR="00471F79" w:rsidRDefault="00471F79" w:rsidP="001D2F2F"/>
    <w:p w14:paraId="7FDD5422" w14:textId="68F1A35F" w:rsidR="00471F79" w:rsidRDefault="00471F79" w:rsidP="001D2F2F"/>
    <w:p w14:paraId="191559A4" w14:textId="26768671" w:rsidR="00471F79" w:rsidRDefault="00ED60EA" w:rsidP="00ED60EA">
      <w:pPr>
        <w:pStyle w:val="3"/>
      </w:pPr>
      <w:r>
        <w:t xml:space="preserve">4 </w:t>
      </w:r>
      <w:r w:rsidRPr="00ED60EA">
        <w:rPr>
          <w:rFonts w:hint="eastAsia"/>
        </w:rPr>
        <w:t>so</w:t>
      </w:r>
      <w:r w:rsidRPr="00ED60EA">
        <w:rPr>
          <w:rFonts w:hint="eastAsia"/>
        </w:rPr>
        <w:t>瘦身实战</w:t>
      </w:r>
    </w:p>
    <w:p w14:paraId="5EEB909B" w14:textId="0E176F9D" w:rsidR="00471F79" w:rsidRDefault="00471F79" w:rsidP="001D2F2F"/>
    <w:p w14:paraId="25418F82" w14:textId="77777777" w:rsidR="00ED60EA" w:rsidRDefault="00ED60EA" w:rsidP="00ED60EA">
      <w:r>
        <w:rPr>
          <w:rFonts w:hint="eastAsia"/>
        </w:rPr>
        <w:t xml:space="preserve">1 </w:t>
      </w:r>
      <w:r>
        <w:rPr>
          <w:rFonts w:hint="eastAsia"/>
        </w:rPr>
        <w:t>完美支持所有类型设备代价太大</w:t>
      </w:r>
    </w:p>
    <w:p w14:paraId="5F2B454B" w14:textId="77777777" w:rsidR="00ED60EA" w:rsidRDefault="00ED60EA" w:rsidP="00ED60EA">
      <w:r>
        <w:rPr>
          <w:rFonts w:hint="eastAsia"/>
        </w:rPr>
        <w:t xml:space="preserve">2 </w:t>
      </w:r>
      <w:r>
        <w:rPr>
          <w:rFonts w:hint="eastAsia"/>
        </w:rPr>
        <w:t>都放在</w:t>
      </w:r>
      <w:r>
        <w:rPr>
          <w:rFonts w:hint="eastAsia"/>
        </w:rPr>
        <w:t>armeabi</w:t>
      </w:r>
      <w:r>
        <w:rPr>
          <w:rFonts w:hint="eastAsia"/>
        </w:rPr>
        <w:t>目录，根据</w:t>
      </w:r>
      <w:r>
        <w:rPr>
          <w:rFonts w:hint="eastAsia"/>
        </w:rPr>
        <w:t>cpu</w:t>
      </w:r>
      <w:r>
        <w:rPr>
          <w:rFonts w:hint="eastAsia"/>
        </w:rPr>
        <w:t>类型加载对应</w:t>
      </w:r>
      <w:r>
        <w:rPr>
          <w:rFonts w:hint="eastAsia"/>
        </w:rPr>
        <w:t>so</w:t>
      </w:r>
    </w:p>
    <w:p w14:paraId="2C866145" w14:textId="54701C31" w:rsidR="00ED60EA" w:rsidRDefault="00ED60EA" w:rsidP="00ED60EA">
      <w:r>
        <w:rPr>
          <w:rFonts w:hint="eastAsia"/>
        </w:rPr>
        <w:t>代码中适配即可</w:t>
      </w:r>
    </w:p>
    <w:p w14:paraId="3A4E546E" w14:textId="77777777" w:rsidR="00ED60EA" w:rsidRDefault="00ED60EA" w:rsidP="00ED60EA">
      <w:r>
        <w:rPr>
          <w:rFonts w:hint="eastAsia"/>
        </w:rPr>
        <w:t>3 so</w:t>
      </w:r>
      <w:r>
        <w:rPr>
          <w:rFonts w:hint="eastAsia"/>
        </w:rPr>
        <w:t>动态下发</w:t>
      </w:r>
    </w:p>
    <w:p w14:paraId="3421A3B1" w14:textId="6A09DAEC" w:rsidR="00471F79" w:rsidRDefault="00ED60EA" w:rsidP="00ED60EA">
      <w:r>
        <w:rPr>
          <w:rFonts w:hint="eastAsia"/>
        </w:rPr>
        <w:t xml:space="preserve">4 </w:t>
      </w:r>
      <w:r>
        <w:rPr>
          <w:rFonts w:hint="eastAsia"/>
        </w:rPr>
        <w:t>插件化</w:t>
      </w:r>
    </w:p>
    <w:p w14:paraId="2ECDCF5E" w14:textId="2899132E" w:rsidR="00471F79" w:rsidRDefault="00471F79" w:rsidP="001D2F2F"/>
    <w:p w14:paraId="138190DF" w14:textId="6C9F8796" w:rsidR="00471F79" w:rsidRDefault="00471F79" w:rsidP="001D2F2F"/>
    <w:p w14:paraId="3F2177C2" w14:textId="71D6D75B" w:rsidR="00471F79" w:rsidRDefault="00ED60EA" w:rsidP="00ED60EA">
      <w:pPr>
        <w:pStyle w:val="3"/>
      </w:pPr>
      <w:r>
        <w:rPr>
          <w:rFonts w:hint="eastAsia"/>
        </w:rPr>
        <w:t>5</w:t>
      </w:r>
      <w:r>
        <w:t xml:space="preserve"> </w:t>
      </w:r>
      <w:r w:rsidRPr="00ED60EA">
        <w:rPr>
          <w:rFonts w:hint="eastAsia"/>
        </w:rPr>
        <w:t>面试</w:t>
      </w:r>
    </w:p>
    <w:p w14:paraId="14CCF19F" w14:textId="77777777" w:rsidR="00ED60EA" w:rsidRDefault="00ED60EA" w:rsidP="00ED60EA">
      <w:r>
        <w:rPr>
          <w:rFonts w:hint="eastAsia"/>
        </w:rPr>
        <w:t xml:space="preserve">1 </w:t>
      </w:r>
      <w:r>
        <w:rPr>
          <w:rFonts w:hint="eastAsia"/>
        </w:rPr>
        <w:t>怎么降低</w:t>
      </w:r>
      <w:r>
        <w:rPr>
          <w:rFonts w:hint="eastAsia"/>
        </w:rPr>
        <w:t>apk</w:t>
      </w:r>
      <w:r>
        <w:rPr>
          <w:rFonts w:hint="eastAsia"/>
        </w:rPr>
        <w:t>包大小</w:t>
      </w:r>
    </w:p>
    <w:p w14:paraId="155E0F98" w14:textId="77777777" w:rsidR="00ED60EA" w:rsidRDefault="00ED60EA" w:rsidP="00ED60EA">
      <w:r>
        <w:rPr>
          <w:rFonts w:hint="eastAsia"/>
        </w:rPr>
        <w:t>as</w:t>
      </w:r>
      <w:r>
        <w:rPr>
          <w:rFonts w:hint="eastAsia"/>
        </w:rPr>
        <w:t>自带分析包大小</w:t>
      </w:r>
    </w:p>
    <w:p w14:paraId="548901D9" w14:textId="77777777" w:rsidR="00ED60EA" w:rsidRDefault="00ED60EA" w:rsidP="00ED60EA">
      <w:r>
        <w:rPr>
          <w:rFonts w:hint="eastAsia"/>
        </w:rPr>
        <w:t>主要从代码，资源，</w:t>
      </w:r>
      <w:r>
        <w:rPr>
          <w:rFonts w:hint="eastAsia"/>
        </w:rPr>
        <w:t>so</w:t>
      </w:r>
      <w:r>
        <w:rPr>
          <w:rFonts w:hint="eastAsia"/>
        </w:rPr>
        <w:t>三个方面入手</w:t>
      </w:r>
    </w:p>
    <w:p w14:paraId="2718D48D" w14:textId="77777777" w:rsidR="00ED60EA" w:rsidRDefault="00ED60EA" w:rsidP="00ED60EA">
      <w:r>
        <w:rPr>
          <w:rFonts w:hint="eastAsia"/>
        </w:rPr>
        <w:t>答案就是这章讲的</w:t>
      </w:r>
    </w:p>
    <w:p w14:paraId="7E9EDC37" w14:textId="77777777" w:rsidR="00ED60EA" w:rsidRDefault="00ED60EA" w:rsidP="00ED60EA"/>
    <w:p w14:paraId="2F73369F" w14:textId="77777777" w:rsidR="00ED60EA" w:rsidRDefault="00ED60EA" w:rsidP="00ED60EA">
      <w:r>
        <w:rPr>
          <w:rFonts w:hint="eastAsia"/>
        </w:rPr>
        <w:t>2 APK</w:t>
      </w:r>
      <w:r>
        <w:rPr>
          <w:rFonts w:hint="eastAsia"/>
        </w:rPr>
        <w:t>瘦身问题长效治理</w:t>
      </w:r>
    </w:p>
    <w:p w14:paraId="7203495A" w14:textId="77777777" w:rsidR="00ED60EA" w:rsidRDefault="00ED60EA" w:rsidP="00ED60EA">
      <w:r>
        <w:rPr>
          <w:rFonts w:hint="eastAsia"/>
        </w:rPr>
        <w:t>发版之前与上个版本包体积对比，超过阈值必须优化</w:t>
      </w:r>
    </w:p>
    <w:p w14:paraId="0321E880" w14:textId="77777777" w:rsidR="00ED60EA" w:rsidRDefault="00ED60EA" w:rsidP="00ED60EA"/>
    <w:p w14:paraId="41C54B9C" w14:textId="46E13211" w:rsidR="00ED60EA" w:rsidRDefault="00ED60EA" w:rsidP="00ED60EA">
      <w:r>
        <w:rPr>
          <w:rFonts w:hint="eastAsia"/>
        </w:rPr>
        <w:t>推进插件化架构改造</w:t>
      </w:r>
    </w:p>
    <w:p w14:paraId="16E202A6" w14:textId="778C4A08" w:rsidR="00ED60EA" w:rsidRDefault="00ED60EA" w:rsidP="001D2F2F"/>
    <w:p w14:paraId="5C0109CB" w14:textId="2EE19860" w:rsidR="00ED60EA" w:rsidRDefault="00ED60EA" w:rsidP="001D2F2F"/>
    <w:p w14:paraId="1F9F565F" w14:textId="3EC13688" w:rsidR="00ED60EA" w:rsidRDefault="00ED60EA" w:rsidP="001D2F2F"/>
    <w:p w14:paraId="1555C5D7" w14:textId="77777777" w:rsidR="00ED60EA" w:rsidRDefault="00ED60EA" w:rsidP="001D2F2F"/>
    <w:p w14:paraId="63E7D609" w14:textId="77777777" w:rsidR="007C0781" w:rsidRDefault="007C0781" w:rsidP="007C0781"/>
    <w:p w14:paraId="500AF142" w14:textId="2B954616" w:rsidR="007C0781" w:rsidRDefault="007C0781" w:rsidP="007C0781">
      <w:pPr>
        <w:pStyle w:val="2"/>
      </w:pPr>
      <w:r>
        <w:rPr>
          <w:rFonts w:hint="eastAsia"/>
        </w:rPr>
        <w:t>八</w:t>
      </w:r>
      <w:r>
        <w:rPr>
          <w:rFonts w:hint="eastAsia"/>
        </w:rPr>
        <w:t xml:space="preserve"> APP</w:t>
      </w:r>
      <w:r>
        <w:rPr>
          <w:rFonts w:hint="eastAsia"/>
        </w:rPr>
        <w:t>稳定性优化</w:t>
      </w:r>
    </w:p>
    <w:p w14:paraId="18AE7F74" w14:textId="0A7D152B" w:rsidR="000A7E57" w:rsidRDefault="000A7E57" w:rsidP="000A7E57">
      <w:pPr>
        <w:pStyle w:val="3"/>
      </w:pPr>
      <w:r>
        <w:rPr>
          <w:rFonts w:hint="eastAsia"/>
        </w:rPr>
        <w:t>1</w:t>
      </w:r>
      <w:r>
        <w:t xml:space="preserve"> </w:t>
      </w:r>
      <w:r w:rsidRPr="000A7E57">
        <w:rPr>
          <w:rFonts w:hint="eastAsia"/>
        </w:rPr>
        <w:t>如何提升</w:t>
      </w:r>
      <w:r w:rsidRPr="000A7E57">
        <w:rPr>
          <w:rFonts w:hint="eastAsia"/>
        </w:rPr>
        <w:t>APP</w:t>
      </w:r>
      <w:r w:rsidRPr="000A7E57">
        <w:rPr>
          <w:rFonts w:hint="eastAsia"/>
        </w:rPr>
        <w:t>的稳定性</w:t>
      </w:r>
    </w:p>
    <w:p w14:paraId="092B41AF" w14:textId="77777777" w:rsidR="000A7E57" w:rsidRDefault="000A7E57" w:rsidP="000A7E57">
      <w:pPr>
        <w:pStyle w:val="4"/>
      </w:pPr>
      <w:r>
        <w:rPr>
          <w:rFonts w:hint="eastAsia"/>
        </w:rPr>
        <w:t xml:space="preserve">1 </w:t>
      </w:r>
      <w:r>
        <w:rPr>
          <w:rFonts w:hint="eastAsia"/>
        </w:rPr>
        <w:t>稳定性纬度</w:t>
      </w:r>
    </w:p>
    <w:p w14:paraId="5B838028" w14:textId="77777777" w:rsidR="000A7E57" w:rsidRDefault="000A7E57" w:rsidP="000A7E57">
      <w:r>
        <w:rPr>
          <w:rFonts w:hint="eastAsia"/>
        </w:rPr>
        <w:t>crash</w:t>
      </w:r>
      <w:r>
        <w:rPr>
          <w:rFonts w:hint="eastAsia"/>
        </w:rPr>
        <w:t>纬度</w:t>
      </w:r>
    </w:p>
    <w:p w14:paraId="5ED87777" w14:textId="77777777" w:rsidR="000A7E57" w:rsidRDefault="000A7E57" w:rsidP="000A7E57">
      <w:r>
        <w:rPr>
          <w:rFonts w:hint="eastAsia"/>
        </w:rPr>
        <w:t>性能纬度</w:t>
      </w:r>
    </w:p>
    <w:p w14:paraId="316BF084" w14:textId="77777777" w:rsidR="000A7E57" w:rsidRDefault="000A7E57" w:rsidP="000A7E57">
      <w:r>
        <w:rPr>
          <w:rFonts w:hint="eastAsia"/>
        </w:rPr>
        <w:t>业务高可用纬度</w:t>
      </w:r>
    </w:p>
    <w:p w14:paraId="14F6BB18" w14:textId="77777777" w:rsidR="000A7E57" w:rsidRDefault="000A7E57" w:rsidP="000A7E57"/>
    <w:p w14:paraId="5874319A" w14:textId="79E0F127" w:rsidR="000A7E57" w:rsidRDefault="000A7E57" w:rsidP="000A7E57">
      <w:pPr>
        <w:pStyle w:val="4"/>
      </w:pPr>
      <w:r>
        <w:rPr>
          <w:rFonts w:hint="eastAsia"/>
        </w:rPr>
        <w:t>2</w:t>
      </w:r>
      <w:r>
        <w:t xml:space="preserve"> </w:t>
      </w:r>
      <w:r>
        <w:rPr>
          <w:rFonts w:hint="eastAsia"/>
        </w:rPr>
        <w:t>优化概述</w:t>
      </w:r>
    </w:p>
    <w:p w14:paraId="7C9FCF63" w14:textId="77777777" w:rsidR="000A7E57" w:rsidRDefault="000A7E57" w:rsidP="000A7E57">
      <w:r>
        <w:rPr>
          <w:rFonts w:hint="eastAsia"/>
        </w:rPr>
        <w:t>重在预防，监控必不可少</w:t>
      </w:r>
    </w:p>
    <w:p w14:paraId="19E3FF21" w14:textId="77777777" w:rsidR="000A7E57" w:rsidRDefault="000A7E57" w:rsidP="000A7E57">
      <w:r>
        <w:rPr>
          <w:rFonts w:hint="eastAsia"/>
        </w:rPr>
        <w:t>思考更深一层，重视隐含信息</w:t>
      </w:r>
    </w:p>
    <w:p w14:paraId="64255DDA" w14:textId="5ABF59B2" w:rsidR="000A7E57" w:rsidRPr="000A7E57" w:rsidRDefault="000A7E57" w:rsidP="000A7E57">
      <w:r>
        <w:rPr>
          <w:rFonts w:hint="eastAsia"/>
        </w:rPr>
        <w:t>长效保持需要科学流程</w:t>
      </w:r>
    </w:p>
    <w:p w14:paraId="5693BE18" w14:textId="7CF09088" w:rsidR="000A7E57" w:rsidRDefault="000A7E57" w:rsidP="000A7E57"/>
    <w:p w14:paraId="33E5AE3D" w14:textId="45907029" w:rsidR="000A7E57" w:rsidRDefault="000A7E57" w:rsidP="000A7E57"/>
    <w:p w14:paraId="512BACA3" w14:textId="2228A7D6" w:rsidR="000A7E57" w:rsidRDefault="000A7E57" w:rsidP="000A7E57">
      <w:pPr>
        <w:pStyle w:val="3"/>
      </w:pPr>
      <w:r>
        <w:rPr>
          <w:rFonts w:hint="eastAsia"/>
        </w:rPr>
        <w:t>2</w:t>
      </w:r>
      <w:r w:rsidRPr="000A7E57">
        <w:rPr>
          <w:rFonts w:hint="eastAsia"/>
        </w:rPr>
        <w:t>高</w:t>
      </w:r>
      <w:r w:rsidRPr="000A7E57">
        <w:rPr>
          <w:rFonts w:hint="eastAsia"/>
        </w:rPr>
        <w:t>crash</w:t>
      </w:r>
      <w:r w:rsidRPr="000A7E57">
        <w:rPr>
          <w:rFonts w:hint="eastAsia"/>
        </w:rPr>
        <w:t>率的破解之道</w:t>
      </w:r>
    </w:p>
    <w:p w14:paraId="3674F80E" w14:textId="77777777" w:rsidR="000A7E57" w:rsidRDefault="000A7E57" w:rsidP="000A7E57">
      <w:pPr>
        <w:pStyle w:val="4"/>
      </w:pPr>
      <w:r>
        <w:rPr>
          <w:rFonts w:hint="eastAsia"/>
        </w:rPr>
        <w:t>1 crash</w:t>
      </w:r>
      <w:r>
        <w:rPr>
          <w:rFonts w:hint="eastAsia"/>
        </w:rPr>
        <w:t>相关指标</w:t>
      </w:r>
    </w:p>
    <w:p w14:paraId="405D0455" w14:textId="77777777" w:rsidR="000A7E57" w:rsidRDefault="000A7E57" w:rsidP="000A7E57">
      <w:r>
        <w:rPr>
          <w:rFonts w:hint="eastAsia"/>
        </w:rPr>
        <w:t>UV,PV Crash</w:t>
      </w:r>
      <w:r>
        <w:rPr>
          <w:rFonts w:hint="eastAsia"/>
        </w:rPr>
        <w:t>率</w:t>
      </w:r>
    </w:p>
    <w:p w14:paraId="4B7C0326" w14:textId="77777777" w:rsidR="000A7E57" w:rsidRDefault="000A7E57" w:rsidP="000A7E57">
      <w:r>
        <w:t xml:space="preserve">UV </w:t>
      </w:r>
    </w:p>
    <w:p w14:paraId="6F91B393" w14:textId="77777777" w:rsidR="000A7E57" w:rsidRDefault="000A7E57" w:rsidP="000A7E57"/>
    <w:p w14:paraId="43A30863" w14:textId="77777777" w:rsidR="000A7E57" w:rsidRDefault="000A7E57" w:rsidP="000A7E57">
      <w:r>
        <w:rPr>
          <w:rFonts w:hint="eastAsia"/>
        </w:rPr>
        <w:t xml:space="preserve">java Native Crash </w:t>
      </w:r>
      <w:r>
        <w:rPr>
          <w:rFonts w:hint="eastAsia"/>
        </w:rPr>
        <w:t>率</w:t>
      </w:r>
    </w:p>
    <w:p w14:paraId="60858CB6" w14:textId="77777777" w:rsidR="000A7E57" w:rsidRDefault="000A7E57" w:rsidP="000A7E57">
      <w:r>
        <w:rPr>
          <w:rFonts w:hint="eastAsia"/>
        </w:rPr>
        <w:t>启动，重点流程</w:t>
      </w:r>
      <w:r>
        <w:rPr>
          <w:rFonts w:hint="eastAsia"/>
        </w:rPr>
        <w:t>crash</w:t>
      </w:r>
      <w:r>
        <w:rPr>
          <w:rFonts w:hint="eastAsia"/>
        </w:rPr>
        <w:t>率</w:t>
      </w:r>
    </w:p>
    <w:p w14:paraId="7E741EA5" w14:textId="77777777" w:rsidR="000A7E57" w:rsidRDefault="000A7E57" w:rsidP="000A7E57">
      <w:r>
        <w:rPr>
          <w:rFonts w:hint="eastAsia"/>
        </w:rPr>
        <w:t>增量，存量</w:t>
      </w:r>
      <w:r>
        <w:rPr>
          <w:rFonts w:hint="eastAsia"/>
        </w:rPr>
        <w:t>crash</w:t>
      </w:r>
      <w:r>
        <w:rPr>
          <w:rFonts w:hint="eastAsia"/>
        </w:rPr>
        <w:t>率</w:t>
      </w:r>
    </w:p>
    <w:p w14:paraId="47C89BCC" w14:textId="77777777" w:rsidR="000A7E57" w:rsidRDefault="000A7E57" w:rsidP="000A7E57"/>
    <w:p w14:paraId="760DC4B0" w14:textId="77777777" w:rsidR="000A7E57" w:rsidRDefault="000A7E57" w:rsidP="000A7E57"/>
    <w:p w14:paraId="093F7D24" w14:textId="77777777" w:rsidR="000A7E57" w:rsidRDefault="000A7E57" w:rsidP="000A7E57">
      <w:pPr>
        <w:pStyle w:val="4"/>
      </w:pPr>
      <w:r>
        <w:rPr>
          <w:rFonts w:hint="eastAsia"/>
        </w:rPr>
        <w:t>2 crash</w:t>
      </w:r>
      <w:r>
        <w:rPr>
          <w:rFonts w:hint="eastAsia"/>
        </w:rPr>
        <w:t>关键问题</w:t>
      </w:r>
    </w:p>
    <w:p w14:paraId="63B08273" w14:textId="77777777" w:rsidR="000A7E57" w:rsidRDefault="000A7E57" w:rsidP="000A7E57">
      <w:r>
        <w:rPr>
          <w:rFonts w:hint="eastAsia"/>
        </w:rPr>
        <w:t>尽可能的还原</w:t>
      </w:r>
      <w:r>
        <w:rPr>
          <w:rFonts w:hint="eastAsia"/>
        </w:rPr>
        <w:t>crash</w:t>
      </w:r>
      <w:r>
        <w:rPr>
          <w:rFonts w:hint="eastAsia"/>
        </w:rPr>
        <w:t>现场</w:t>
      </w:r>
    </w:p>
    <w:p w14:paraId="058974B6" w14:textId="77777777" w:rsidR="000A7E57" w:rsidRDefault="000A7E57" w:rsidP="000A7E57">
      <w:r>
        <w:rPr>
          <w:rFonts w:hint="eastAsia"/>
        </w:rPr>
        <w:t>堆栈，设备，</w:t>
      </w:r>
      <w:r>
        <w:rPr>
          <w:rFonts w:hint="eastAsia"/>
        </w:rPr>
        <w:t>os</w:t>
      </w:r>
      <w:r>
        <w:rPr>
          <w:rFonts w:hint="eastAsia"/>
        </w:rPr>
        <w:t>版本，进程，线程，</w:t>
      </w:r>
      <w:r>
        <w:rPr>
          <w:rFonts w:hint="eastAsia"/>
        </w:rPr>
        <w:t>logcat</w:t>
      </w:r>
    </w:p>
    <w:p w14:paraId="054F120F" w14:textId="77777777" w:rsidR="000A7E57" w:rsidRDefault="000A7E57" w:rsidP="000A7E57"/>
    <w:p w14:paraId="457475CF" w14:textId="77777777" w:rsidR="000A7E57" w:rsidRDefault="000A7E57" w:rsidP="000A7E57">
      <w:r>
        <w:rPr>
          <w:rFonts w:hint="eastAsia"/>
        </w:rPr>
        <w:t>前后台，使用时长，</w:t>
      </w:r>
      <w:r>
        <w:rPr>
          <w:rFonts w:hint="eastAsia"/>
        </w:rPr>
        <w:t>app</w:t>
      </w:r>
      <w:r>
        <w:rPr>
          <w:rFonts w:hint="eastAsia"/>
        </w:rPr>
        <w:t>版本，渠道</w:t>
      </w:r>
    </w:p>
    <w:p w14:paraId="1FD84E0F" w14:textId="77777777" w:rsidR="000A7E57" w:rsidRDefault="000A7E57" w:rsidP="000A7E57"/>
    <w:p w14:paraId="48375058" w14:textId="77777777" w:rsidR="000A7E57" w:rsidRDefault="000A7E57" w:rsidP="000A7E57">
      <w:r>
        <w:rPr>
          <w:rFonts w:hint="eastAsia"/>
        </w:rPr>
        <w:t>cpu</w:t>
      </w:r>
      <w:r>
        <w:rPr>
          <w:rFonts w:hint="eastAsia"/>
        </w:rPr>
        <w:t>架构，内存信息，线程数，资源包信息，行为日志</w:t>
      </w:r>
    </w:p>
    <w:p w14:paraId="6E14D44D" w14:textId="7CA6C66B" w:rsidR="000A7E57" w:rsidRDefault="000A7E57" w:rsidP="000A7E57"/>
    <w:p w14:paraId="4BB1F58B" w14:textId="30217CB8" w:rsidR="000A7E57" w:rsidRDefault="000A7E57" w:rsidP="000A7E57">
      <w:pPr>
        <w:pStyle w:val="4"/>
      </w:pPr>
      <w:r>
        <w:rPr>
          <w:rFonts w:hint="eastAsia"/>
        </w:rPr>
        <w:t>3 crash</w:t>
      </w:r>
      <w:r>
        <w:rPr>
          <w:rFonts w:hint="eastAsia"/>
        </w:rPr>
        <w:t>治理方案</w:t>
      </w:r>
    </w:p>
    <w:p w14:paraId="14340BDA" w14:textId="2BB777AC" w:rsidR="000A7E57" w:rsidRDefault="000A7E57" w:rsidP="000A7E57"/>
    <w:p w14:paraId="3876D448" w14:textId="41BA9CFB" w:rsidR="000A7E57" w:rsidRDefault="000A7E57" w:rsidP="000A7E57"/>
    <w:p w14:paraId="2F252652" w14:textId="3F3BE929" w:rsidR="000A7E57" w:rsidRDefault="000A7E57" w:rsidP="000A7E57"/>
    <w:p w14:paraId="786CADC5" w14:textId="0578D126" w:rsidR="000A7E57" w:rsidRDefault="000A7E57" w:rsidP="000A7E57">
      <w:pPr>
        <w:pStyle w:val="3"/>
      </w:pPr>
      <w:r>
        <w:rPr>
          <w:rFonts w:hint="eastAsia"/>
        </w:rPr>
        <w:t>3</w:t>
      </w:r>
      <w:r>
        <w:t xml:space="preserve"> </w:t>
      </w:r>
      <w:r w:rsidRPr="000A7E57">
        <w:rPr>
          <w:rFonts w:hint="eastAsia"/>
        </w:rPr>
        <w:t>移动端业务高可用方案建设</w:t>
      </w:r>
    </w:p>
    <w:p w14:paraId="767E11DC" w14:textId="77777777" w:rsidR="000A7E57" w:rsidRDefault="000A7E57" w:rsidP="000A7E57">
      <w:pPr>
        <w:pStyle w:val="4"/>
      </w:pPr>
      <w:r>
        <w:rPr>
          <w:rFonts w:hint="eastAsia"/>
        </w:rPr>
        <w:t xml:space="preserve">1 </w:t>
      </w:r>
      <w:r>
        <w:rPr>
          <w:rFonts w:hint="eastAsia"/>
        </w:rPr>
        <w:t>业务高可用重要性</w:t>
      </w:r>
    </w:p>
    <w:p w14:paraId="5D8026FF" w14:textId="77777777" w:rsidR="000A7E57" w:rsidRDefault="000A7E57" w:rsidP="000A7E57">
      <w:r>
        <w:rPr>
          <w:rFonts w:hint="eastAsia"/>
        </w:rPr>
        <w:t>高可用</w:t>
      </w:r>
      <w:r>
        <w:rPr>
          <w:rFonts w:hint="eastAsia"/>
        </w:rPr>
        <w:t xml:space="preserve"> </w:t>
      </w:r>
      <w:r>
        <w:rPr>
          <w:rFonts w:hint="eastAsia"/>
        </w:rPr>
        <w:t>性能</w:t>
      </w:r>
      <w:r>
        <w:rPr>
          <w:rFonts w:hint="eastAsia"/>
        </w:rPr>
        <w:t>+</w:t>
      </w:r>
      <w:r>
        <w:rPr>
          <w:rFonts w:hint="eastAsia"/>
        </w:rPr>
        <w:t>业务</w:t>
      </w:r>
    </w:p>
    <w:p w14:paraId="1864EB11" w14:textId="77777777" w:rsidR="000A7E57" w:rsidRDefault="000A7E57" w:rsidP="000A7E57">
      <w:r>
        <w:rPr>
          <w:rFonts w:hint="eastAsia"/>
        </w:rPr>
        <w:t>业务高可用侧重于用户功能完整可用</w:t>
      </w:r>
    </w:p>
    <w:p w14:paraId="729AAA43" w14:textId="77777777" w:rsidR="000A7E57" w:rsidRDefault="000A7E57" w:rsidP="000A7E57">
      <w:r>
        <w:rPr>
          <w:rFonts w:hint="eastAsia"/>
        </w:rPr>
        <w:t>业务高可用真实的影响收入</w:t>
      </w:r>
    </w:p>
    <w:p w14:paraId="3282CA4C" w14:textId="77777777" w:rsidR="000A7E57" w:rsidRDefault="000A7E57" w:rsidP="000A7E57"/>
    <w:p w14:paraId="5E97861F" w14:textId="77777777" w:rsidR="000A7E57" w:rsidRDefault="000A7E57" w:rsidP="000A7E57">
      <w:pPr>
        <w:pStyle w:val="4"/>
      </w:pPr>
      <w:r>
        <w:rPr>
          <w:rFonts w:hint="eastAsia"/>
        </w:rPr>
        <w:t xml:space="preserve">2 </w:t>
      </w:r>
      <w:r>
        <w:rPr>
          <w:rFonts w:hint="eastAsia"/>
        </w:rPr>
        <w:t>业务高可用方案建设</w:t>
      </w:r>
    </w:p>
    <w:p w14:paraId="76013C29" w14:textId="77777777" w:rsidR="000A7E57" w:rsidRDefault="000A7E57" w:rsidP="000A7E57">
      <w:r>
        <w:rPr>
          <w:rFonts w:hint="eastAsia"/>
        </w:rPr>
        <w:t xml:space="preserve">1 </w:t>
      </w:r>
      <w:r>
        <w:rPr>
          <w:rFonts w:hint="eastAsia"/>
        </w:rPr>
        <w:t>数据采集</w:t>
      </w:r>
    </w:p>
    <w:p w14:paraId="286DD620" w14:textId="77777777" w:rsidR="000A7E57" w:rsidRDefault="000A7E57" w:rsidP="000A7E57">
      <w:r>
        <w:rPr>
          <w:rFonts w:hint="eastAsia"/>
        </w:rPr>
        <w:t>梳理项目主流程，核心路径，关键节点</w:t>
      </w:r>
    </w:p>
    <w:p w14:paraId="18BC4C64" w14:textId="77777777" w:rsidR="000A7E57" w:rsidRDefault="000A7E57" w:rsidP="000A7E57">
      <w:r>
        <w:rPr>
          <w:rFonts w:hint="eastAsia"/>
        </w:rPr>
        <w:t>aop</w:t>
      </w:r>
      <w:r>
        <w:rPr>
          <w:rFonts w:hint="eastAsia"/>
        </w:rPr>
        <w:t>自动采集，统一上报</w:t>
      </w:r>
    </w:p>
    <w:p w14:paraId="0ACB45BD" w14:textId="77777777" w:rsidR="000A7E57" w:rsidRDefault="000A7E57" w:rsidP="000A7E57"/>
    <w:p w14:paraId="333F19FC" w14:textId="77777777" w:rsidR="000A7E57" w:rsidRDefault="000A7E57" w:rsidP="000A7E57">
      <w:r>
        <w:rPr>
          <w:rFonts w:hint="eastAsia"/>
        </w:rPr>
        <w:t xml:space="preserve">2 </w:t>
      </w:r>
      <w:r>
        <w:rPr>
          <w:rFonts w:hint="eastAsia"/>
        </w:rPr>
        <w:t>报警策略</w:t>
      </w:r>
    </w:p>
    <w:p w14:paraId="16D4A67A" w14:textId="77777777" w:rsidR="000A7E57" w:rsidRDefault="000A7E57" w:rsidP="000A7E57">
      <w:r>
        <w:rPr>
          <w:rFonts w:hint="eastAsia"/>
        </w:rPr>
        <w:t>阈值报警</w:t>
      </w:r>
    </w:p>
    <w:p w14:paraId="77034632" w14:textId="77777777" w:rsidR="000A7E57" w:rsidRDefault="000A7E57" w:rsidP="000A7E57">
      <w:r>
        <w:rPr>
          <w:rFonts w:hint="eastAsia"/>
        </w:rPr>
        <w:t>趋势报警</w:t>
      </w:r>
    </w:p>
    <w:p w14:paraId="53A8EEFD" w14:textId="77777777" w:rsidR="000A7E57" w:rsidRDefault="000A7E57" w:rsidP="000A7E57">
      <w:r>
        <w:rPr>
          <w:rFonts w:hint="eastAsia"/>
        </w:rPr>
        <w:t>特定指标报警，直接上报</w:t>
      </w:r>
    </w:p>
    <w:p w14:paraId="12E53F72" w14:textId="77777777" w:rsidR="000A7E57" w:rsidRDefault="000A7E57" w:rsidP="000A7E57"/>
    <w:p w14:paraId="7FBFC297" w14:textId="77777777" w:rsidR="000A7E57" w:rsidRDefault="000A7E57" w:rsidP="000A7E57">
      <w:r>
        <w:rPr>
          <w:rFonts w:hint="eastAsia"/>
        </w:rPr>
        <w:t xml:space="preserve">3 </w:t>
      </w:r>
      <w:r>
        <w:rPr>
          <w:rFonts w:hint="eastAsia"/>
        </w:rPr>
        <w:t>异常监控</w:t>
      </w:r>
    </w:p>
    <w:p w14:paraId="7A991450" w14:textId="77777777" w:rsidR="000A7E57" w:rsidRDefault="000A7E57" w:rsidP="000A7E57">
      <w:r>
        <w:rPr>
          <w:rFonts w:hint="eastAsia"/>
        </w:rPr>
        <w:t>catch</w:t>
      </w:r>
      <w:r>
        <w:rPr>
          <w:rFonts w:hint="eastAsia"/>
        </w:rPr>
        <w:t>代码块</w:t>
      </w:r>
    </w:p>
    <w:p w14:paraId="5DAD2BD5" w14:textId="77777777" w:rsidR="000A7E57" w:rsidRDefault="000A7E57" w:rsidP="000A7E57">
      <w:r>
        <w:rPr>
          <w:rFonts w:hint="eastAsia"/>
        </w:rPr>
        <w:t>异常逻辑</w:t>
      </w:r>
    </w:p>
    <w:p w14:paraId="57778470" w14:textId="77777777" w:rsidR="000A7E57" w:rsidRDefault="000A7E57" w:rsidP="000A7E57"/>
    <w:p w14:paraId="1F209268" w14:textId="77777777" w:rsidR="000A7E57" w:rsidRDefault="000A7E57" w:rsidP="000A7E57">
      <w:r>
        <w:rPr>
          <w:rFonts w:hint="eastAsia"/>
        </w:rPr>
        <w:t xml:space="preserve">4 </w:t>
      </w:r>
      <w:r>
        <w:rPr>
          <w:rFonts w:hint="eastAsia"/>
        </w:rPr>
        <w:t>单点追查</w:t>
      </w:r>
    </w:p>
    <w:p w14:paraId="3F9D71D4" w14:textId="77777777" w:rsidR="000A7E57" w:rsidRDefault="000A7E57" w:rsidP="000A7E57">
      <w:r>
        <w:rPr>
          <w:rFonts w:hint="eastAsia"/>
        </w:rPr>
        <w:t>需要针对性分析的特定问题</w:t>
      </w:r>
    </w:p>
    <w:p w14:paraId="1624A7E3" w14:textId="77777777" w:rsidR="000A7E57" w:rsidRDefault="000A7E57" w:rsidP="000A7E57">
      <w:r>
        <w:rPr>
          <w:rFonts w:hint="eastAsia"/>
        </w:rPr>
        <w:t>全量日志回捞，专项分析</w:t>
      </w:r>
    </w:p>
    <w:p w14:paraId="17496916" w14:textId="77777777" w:rsidR="000A7E57" w:rsidRDefault="000A7E57" w:rsidP="000A7E57"/>
    <w:p w14:paraId="76513E9D" w14:textId="77777777" w:rsidR="000A7E57" w:rsidRDefault="000A7E57" w:rsidP="000A7E57">
      <w:r>
        <w:rPr>
          <w:rFonts w:hint="eastAsia"/>
        </w:rPr>
        <w:t>兜底策略</w:t>
      </w:r>
    </w:p>
    <w:p w14:paraId="25DC1422" w14:textId="77777777" w:rsidR="000A7E57" w:rsidRDefault="000A7E57" w:rsidP="000A7E57">
      <w:r>
        <w:rPr>
          <w:rFonts w:hint="eastAsia"/>
        </w:rPr>
        <w:t>配置中心，功能开关</w:t>
      </w:r>
    </w:p>
    <w:p w14:paraId="06FD2303" w14:textId="77777777" w:rsidR="000A7E57" w:rsidRDefault="000A7E57" w:rsidP="000A7E57">
      <w:r>
        <w:rPr>
          <w:rFonts w:hint="eastAsia"/>
        </w:rPr>
        <w:t>跳转分发中心</w:t>
      </w:r>
    </w:p>
    <w:p w14:paraId="3834E895" w14:textId="77777777" w:rsidR="000A7E57" w:rsidRDefault="000A7E57" w:rsidP="000A7E57"/>
    <w:p w14:paraId="262254D5" w14:textId="60CB6256" w:rsidR="000A7E57" w:rsidRDefault="000A7E57" w:rsidP="000A7E57">
      <w:r>
        <w:rPr>
          <w:rFonts w:hint="eastAsia"/>
        </w:rPr>
        <w:t xml:space="preserve">3 </w:t>
      </w:r>
      <w:r>
        <w:rPr>
          <w:rFonts w:hint="eastAsia"/>
        </w:rPr>
        <w:t>业务高可用总结</w:t>
      </w:r>
    </w:p>
    <w:p w14:paraId="56564F05" w14:textId="75885EA5" w:rsidR="000A7E57" w:rsidRDefault="000A7E57" w:rsidP="000A7E57"/>
    <w:p w14:paraId="0BA3E53E" w14:textId="299E3465" w:rsidR="000A7E57" w:rsidRDefault="000A7E57" w:rsidP="000A7E57"/>
    <w:p w14:paraId="354CDB5D" w14:textId="3C3762C5" w:rsidR="000A7E57" w:rsidRDefault="000A7E57" w:rsidP="000A7E57">
      <w:pPr>
        <w:pStyle w:val="3"/>
      </w:pPr>
      <w:r>
        <w:rPr>
          <w:rFonts w:hint="eastAsia"/>
        </w:rPr>
        <w:t>4</w:t>
      </w:r>
      <w:r>
        <w:t xml:space="preserve"> </w:t>
      </w:r>
      <w:r w:rsidRPr="000A7E57">
        <w:rPr>
          <w:rFonts w:hint="eastAsia"/>
        </w:rPr>
        <w:t>移动端容灾方案</w:t>
      </w:r>
    </w:p>
    <w:p w14:paraId="2C79CDBE" w14:textId="77777777" w:rsidR="000A7E57" w:rsidRDefault="000A7E57" w:rsidP="000A7E57">
      <w:r>
        <w:rPr>
          <w:rFonts w:hint="eastAsia"/>
        </w:rPr>
        <w:t>必要性</w:t>
      </w:r>
    </w:p>
    <w:p w14:paraId="57D6C425" w14:textId="77777777" w:rsidR="000A7E57" w:rsidRDefault="000A7E57" w:rsidP="000A7E57">
      <w:r>
        <w:rPr>
          <w:rFonts w:hint="eastAsia"/>
        </w:rPr>
        <w:t>传统流程</w:t>
      </w:r>
      <w:r>
        <w:rPr>
          <w:rFonts w:hint="eastAsia"/>
        </w:rPr>
        <w:t xml:space="preserve"> </w:t>
      </w:r>
      <w:r>
        <w:rPr>
          <w:rFonts w:hint="eastAsia"/>
        </w:rPr>
        <w:t>用户反馈，重新打包，渠道更新，不可接受</w:t>
      </w:r>
    </w:p>
    <w:p w14:paraId="652F9C47" w14:textId="77777777" w:rsidR="000A7E57" w:rsidRDefault="000A7E57" w:rsidP="000A7E57"/>
    <w:p w14:paraId="6E8B2BA7" w14:textId="77777777" w:rsidR="000A7E57" w:rsidRDefault="000A7E57" w:rsidP="000A7E57">
      <w:r>
        <w:rPr>
          <w:rFonts w:hint="eastAsia"/>
        </w:rPr>
        <w:t>新方案</w:t>
      </w:r>
    </w:p>
    <w:p w14:paraId="6C169A07" w14:textId="77777777" w:rsidR="000A7E57" w:rsidRDefault="000A7E57" w:rsidP="000A7E57">
      <w:pPr>
        <w:pStyle w:val="4"/>
      </w:pPr>
      <w:r>
        <w:rPr>
          <w:rFonts w:hint="eastAsia"/>
        </w:rPr>
        <w:t xml:space="preserve">1 </w:t>
      </w:r>
      <w:r>
        <w:rPr>
          <w:rFonts w:hint="eastAsia"/>
        </w:rPr>
        <w:t>功能开关</w:t>
      </w:r>
      <w:r>
        <w:rPr>
          <w:rFonts w:hint="eastAsia"/>
        </w:rPr>
        <w:t xml:space="preserve"> </w:t>
      </w:r>
    </w:p>
    <w:p w14:paraId="3A200231" w14:textId="77777777" w:rsidR="000A7E57" w:rsidRDefault="000A7E57" w:rsidP="000A7E57">
      <w:r>
        <w:rPr>
          <w:rFonts w:hint="eastAsia"/>
        </w:rPr>
        <w:t>发生异常，功能不可用</w:t>
      </w:r>
    </w:p>
    <w:p w14:paraId="7900F12E" w14:textId="77777777" w:rsidR="000A7E57" w:rsidRDefault="000A7E57" w:rsidP="000A7E57"/>
    <w:p w14:paraId="34317AAE" w14:textId="77777777" w:rsidR="000A7E57" w:rsidRDefault="000A7E57" w:rsidP="000A7E57">
      <w:pPr>
        <w:pStyle w:val="4"/>
      </w:pPr>
      <w:r>
        <w:rPr>
          <w:rFonts w:hint="eastAsia"/>
        </w:rPr>
        <w:t xml:space="preserve">2 </w:t>
      </w:r>
      <w:r>
        <w:rPr>
          <w:rFonts w:hint="eastAsia"/>
        </w:rPr>
        <w:t>跳转中心</w:t>
      </w:r>
      <w:r>
        <w:rPr>
          <w:rFonts w:hint="eastAsia"/>
        </w:rPr>
        <w:t xml:space="preserve"> </w:t>
      </w:r>
    </w:p>
    <w:p w14:paraId="693C408C" w14:textId="77777777" w:rsidR="000A7E57" w:rsidRDefault="000A7E57" w:rsidP="000A7E57">
      <w:r>
        <w:rPr>
          <w:rFonts w:hint="eastAsia"/>
        </w:rPr>
        <w:t>界面切换通过路由，路由决定是否重定向</w:t>
      </w:r>
    </w:p>
    <w:p w14:paraId="478524CF" w14:textId="77777777" w:rsidR="000A7E57" w:rsidRDefault="000A7E57" w:rsidP="000A7E57"/>
    <w:p w14:paraId="59E1ECE5" w14:textId="77777777" w:rsidR="000A7E57" w:rsidRDefault="000A7E57" w:rsidP="000A7E57"/>
    <w:p w14:paraId="4B49E2E9" w14:textId="77777777" w:rsidR="000A7E57" w:rsidRDefault="000A7E57" w:rsidP="000A7E57">
      <w:pPr>
        <w:pStyle w:val="4"/>
      </w:pPr>
      <w:r>
        <w:rPr>
          <w:rFonts w:hint="eastAsia"/>
        </w:rPr>
        <w:t xml:space="preserve">3 </w:t>
      </w:r>
      <w:r>
        <w:rPr>
          <w:rFonts w:hint="eastAsia"/>
        </w:rPr>
        <w:t>动态化修复</w:t>
      </w:r>
    </w:p>
    <w:p w14:paraId="6C92D6B0" w14:textId="77777777" w:rsidR="000A7E57" w:rsidRDefault="000A7E57" w:rsidP="000A7E57">
      <w:r>
        <w:rPr>
          <w:rFonts w:hint="eastAsia"/>
        </w:rPr>
        <w:t>热修复</w:t>
      </w:r>
    </w:p>
    <w:p w14:paraId="214FC3C2" w14:textId="4112F763" w:rsidR="000A7E57" w:rsidRDefault="000A7E57" w:rsidP="000A7E57"/>
    <w:p w14:paraId="0C159EAE" w14:textId="77777777" w:rsidR="000A7E57" w:rsidRDefault="000A7E57" w:rsidP="000A7E57">
      <w:pPr>
        <w:pStyle w:val="4"/>
      </w:pPr>
      <w:r>
        <w:rPr>
          <w:rFonts w:hint="eastAsia"/>
        </w:rPr>
        <w:t xml:space="preserve">4 </w:t>
      </w:r>
      <w:r>
        <w:rPr>
          <w:rFonts w:hint="eastAsia"/>
        </w:rPr>
        <w:t>安全模式</w:t>
      </w:r>
    </w:p>
    <w:p w14:paraId="34752B57" w14:textId="77777777" w:rsidR="000A7E57" w:rsidRDefault="000A7E57" w:rsidP="000A7E57">
      <w:r>
        <w:rPr>
          <w:rFonts w:hint="eastAsia"/>
        </w:rPr>
        <w:t>根据</w:t>
      </w:r>
      <w:r>
        <w:rPr>
          <w:rFonts w:hint="eastAsia"/>
        </w:rPr>
        <w:t>crash</w:t>
      </w:r>
      <w:r>
        <w:rPr>
          <w:rFonts w:hint="eastAsia"/>
        </w:rPr>
        <w:t>信息自动恢复，多次启动失败重置</w:t>
      </w:r>
      <w:r>
        <w:rPr>
          <w:rFonts w:hint="eastAsia"/>
        </w:rPr>
        <w:t>app</w:t>
      </w:r>
    </w:p>
    <w:p w14:paraId="0E0C6FF1" w14:textId="77777777" w:rsidR="000A7E57" w:rsidRDefault="000A7E57" w:rsidP="000A7E57">
      <w:r>
        <w:rPr>
          <w:rFonts w:hint="eastAsia"/>
        </w:rPr>
        <w:t>严重</w:t>
      </w:r>
      <w:r>
        <w:rPr>
          <w:rFonts w:hint="eastAsia"/>
        </w:rPr>
        <w:t>bug</w:t>
      </w:r>
      <w:r>
        <w:rPr>
          <w:rFonts w:hint="eastAsia"/>
        </w:rPr>
        <w:t>可阻塞性热修</w:t>
      </w:r>
    </w:p>
    <w:p w14:paraId="6572B533" w14:textId="0E2F2108" w:rsidR="000A7E57" w:rsidRDefault="000A7E57" w:rsidP="000A7E57">
      <w:r>
        <w:rPr>
          <w:rFonts w:hint="eastAsia"/>
        </w:rPr>
        <w:t>异常熔断</w:t>
      </w:r>
      <w:r>
        <w:rPr>
          <w:rFonts w:hint="eastAsia"/>
        </w:rPr>
        <w:t xml:space="preserve"> </w:t>
      </w:r>
      <w:r>
        <w:rPr>
          <w:rFonts w:hint="eastAsia"/>
        </w:rPr>
        <w:t>多次请求失败则主动拒绝</w:t>
      </w:r>
    </w:p>
    <w:p w14:paraId="5E144944" w14:textId="4B4BAA84" w:rsidR="000A7E57" w:rsidRDefault="000A7E57" w:rsidP="000A7E57"/>
    <w:p w14:paraId="30D96A9D" w14:textId="1FDBC8A7" w:rsidR="000A7E57" w:rsidRDefault="000A7E57" w:rsidP="000A7E57"/>
    <w:p w14:paraId="4DAD6A4F" w14:textId="56C294AD" w:rsidR="000A7E57" w:rsidRDefault="000A7E57" w:rsidP="000A7E57">
      <w:pPr>
        <w:pStyle w:val="3"/>
      </w:pPr>
      <w:r>
        <w:t xml:space="preserve">5 </w:t>
      </w:r>
      <w:r w:rsidRPr="000A7E57">
        <w:rPr>
          <w:rFonts w:hint="eastAsia"/>
        </w:rPr>
        <w:t>稳定性长效治理</w:t>
      </w:r>
    </w:p>
    <w:p w14:paraId="57691976" w14:textId="1AE2D7FB" w:rsidR="000A7E57" w:rsidRDefault="000A7E57" w:rsidP="000A7E57">
      <w:pPr>
        <w:pStyle w:val="4"/>
      </w:pPr>
      <w:r>
        <w:rPr>
          <w:rFonts w:hint="eastAsia"/>
        </w:rPr>
        <w:t>1</w:t>
      </w:r>
      <w:r>
        <w:rPr>
          <w:rFonts w:hint="eastAsia"/>
        </w:rPr>
        <w:t>开发阶段</w:t>
      </w:r>
    </w:p>
    <w:p w14:paraId="7602B41B" w14:textId="77777777" w:rsidR="000A7E57" w:rsidRDefault="000A7E57" w:rsidP="000A7E57">
      <w:r>
        <w:rPr>
          <w:rFonts w:hint="eastAsia"/>
        </w:rPr>
        <w:t>统一编码规范，增强技术功底，技术评审，</w:t>
      </w:r>
      <w:r>
        <w:rPr>
          <w:rFonts w:hint="eastAsia"/>
        </w:rPr>
        <w:t>coderwview</w:t>
      </w:r>
    </w:p>
    <w:p w14:paraId="60C473C1" w14:textId="77777777" w:rsidR="000A7E57" w:rsidRDefault="000A7E57" w:rsidP="000A7E57">
      <w:r>
        <w:rPr>
          <w:rFonts w:hint="eastAsia"/>
        </w:rPr>
        <w:t>架构优化</w:t>
      </w:r>
      <w:r>
        <w:rPr>
          <w:rFonts w:hint="eastAsia"/>
        </w:rPr>
        <w:t>:</w:t>
      </w:r>
      <w:r>
        <w:rPr>
          <w:rFonts w:hint="eastAsia"/>
        </w:rPr>
        <w:t>能力收敛，统一容错</w:t>
      </w:r>
    </w:p>
    <w:p w14:paraId="6B99AE5E" w14:textId="77777777" w:rsidR="000A7E57" w:rsidRDefault="000A7E57" w:rsidP="000A7E57"/>
    <w:p w14:paraId="01C344A3" w14:textId="21E7F9AD" w:rsidR="000A7E57" w:rsidRDefault="000A7E57" w:rsidP="000A7E57">
      <w:pPr>
        <w:pStyle w:val="4"/>
      </w:pPr>
      <w:r>
        <w:rPr>
          <w:rFonts w:hint="eastAsia"/>
        </w:rPr>
        <w:t>2</w:t>
      </w:r>
      <w:r>
        <w:t xml:space="preserve"> </w:t>
      </w:r>
      <w:r>
        <w:rPr>
          <w:rFonts w:hint="eastAsia"/>
        </w:rPr>
        <w:t>测试阶段</w:t>
      </w:r>
    </w:p>
    <w:p w14:paraId="3B2CD7B0" w14:textId="77777777" w:rsidR="000A7E57" w:rsidRDefault="000A7E57" w:rsidP="000A7E57">
      <w:r>
        <w:rPr>
          <w:rFonts w:hint="eastAsia"/>
        </w:rPr>
        <w:t>功能测试，自动化测试，回归测试，覆盖安装</w:t>
      </w:r>
    </w:p>
    <w:p w14:paraId="425B56CD" w14:textId="77777777" w:rsidR="000A7E57" w:rsidRDefault="000A7E57" w:rsidP="000A7E57"/>
    <w:p w14:paraId="451DDB7A" w14:textId="77777777" w:rsidR="000A7E57" w:rsidRDefault="000A7E57" w:rsidP="000A7E57">
      <w:r>
        <w:rPr>
          <w:rFonts w:hint="eastAsia"/>
        </w:rPr>
        <w:t>特殊场景，机型等边界测试</w:t>
      </w:r>
    </w:p>
    <w:p w14:paraId="2579AB77" w14:textId="77777777" w:rsidR="000A7E57" w:rsidRDefault="000A7E57" w:rsidP="000A7E57">
      <w:r>
        <w:rPr>
          <w:rFonts w:hint="eastAsia"/>
        </w:rPr>
        <w:t>云测平台</w:t>
      </w:r>
    </w:p>
    <w:p w14:paraId="47B3CD65" w14:textId="77777777" w:rsidR="000A7E57" w:rsidRDefault="000A7E57" w:rsidP="000A7E57"/>
    <w:p w14:paraId="57DB7B60" w14:textId="77777777" w:rsidR="000A7E57" w:rsidRDefault="000A7E57" w:rsidP="000A7E57"/>
    <w:p w14:paraId="1A18E9FE" w14:textId="5B6214CC" w:rsidR="000A7E57" w:rsidRDefault="000A7E57" w:rsidP="000A7E57">
      <w:pPr>
        <w:pStyle w:val="4"/>
      </w:pPr>
      <w:r>
        <w:rPr>
          <w:rFonts w:hint="eastAsia"/>
        </w:rPr>
        <w:t>3</w:t>
      </w:r>
      <w:r>
        <w:rPr>
          <w:rFonts w:hint="eastAsia"/>
        </w:rPr>
        <w:t>合码阶段</w:t>
      </w:r>
    </w:p>
    <w:p w14:paraId="48D58020" w14:textId="77777777" w:rsidR="000A7E57" w:rsidRDefault="000A7E57" w:rsidP="000A7E57">
      <w:r>
        <w:rPr>
          <w:rFonts w:hint="eastAsia"/>
        </w:rPr>
        <w:t>编译检查，静态扫描</w:t>
      </w:r>
    </w:p>
    <w:p w14:paraId="41A13713" w14:textId="77777777" w:rsidR="000A7E57" w:rsidRDefault="000A7E57" w:rsidP="000A7E57">
      <w:r>
        <w:rPr>
          <w:rFonts w:hint="eastAsia"/>
        </w:rPr>
        <w:t>预编译流程，主流程自动回归</w:t>
      </w:r>
    </w:p>
    <w:p w14:paraId="60CA9982" w14:textId="77777777" w:rsidR="000A7E57" w:rsidRDefault="000A7E57" w:rsidP="000A7E57"/>
    <w:p w14:paraId="5770069D" w14:textId="20134CCE" w:rsidR="000A7E57" w:rsidRDefault="000A7E57" w:rsidP="000A7E57">
      <w:pPr>
        <w:pStyle w:val="4"/>
      </w:pPr>
      <w:r>
        <w:rPr>
          <w:rFonts w:hint="eastAsia"/>
        </w:rPr>
        <w:t>4</w:t>
      </w:r>
      <w:r>
        <w:rPr>
          <w:rFonts w:hint="eastAsia"/>
        </w:rPr>
        <w:t>发布阶段</w:t>
      </w:r>
    </w:p>
    <w:p w14:paraId="7FBA8E92" w14:textId="77777777" w:rsidR="000A7E57" w:rsidRDefault="000A7E57" w:rsidP="000A7E57">
      <w:r>
        <w:rPr>
          <w:rFonts w:hint="eastAsia"/>
        </w:rPr>
        <w:t>多轮灰度</w:t>
      </w:r>
    </w:p>
    <w:p w14:paraId="32FC7991" w14:textId="77777777" w:rsidR="000A7E57" w:rsidRDefault="000A7E57" w:rsidP="000A7E57">
      <w:r>
        <w:rPr>
          <w:rFonts w:hint="eastAsia"/>
        </w:rPr>
        <w:t>分场景，纬度全面覆盖</w:t>
      </w:r>
    </w:p>
    <w:p w14:paraId="1AD07357" w14:textId="77777777" w:rsidR="000A7E57" w:rsidRDefault="000A7E57" w:rsidP="000A7E57"/>
    <w:p w14:paraId="49E584E8" w14:textId="24484C46" w:rsidR="000A7E57" w:rsidRDefault="000A7E57" w:rsidP="000A7E57">
      <w:pPr>
        <w:pStyle w:val="4"/>
      </w:pPr>
      <w:r>
        <w:rPr>
          <w:rFonts w:hint="eastAsia"/>
        </w:rPr>
        <w:t>5</w:t>
      </w:r>
      <w:r>
        <w:rPr>
          <w:rFonts w:hint="eastAsia"/>
        </w:rPr>
        <w:t>运维阶段</w:t>
      </w:r>
    </w:p>
    <w:p w14:paraId="052889E2" w14:textId="77777777" w:rsidR="000A7E57" w:rsidRDefault="000A7E57" w:rsidP="000A7E57">
      <w:r>
        <w:rPr>
          <w:rFonts w:hint="eastAsia"/>
        </w:rPr>
        <w:t>灵敏监控</w:t>
      </w:r>
    </w:p>
    <w:p w14:paraId="7F3E4F28" w14:textId="77777777" w:rsidR="000A7E57" w:rsidRDefault="000A7E57" w:rsidP="000A7E57">
      <w:r>
        <w:rPr>
          <w:rFonts w:hint="eastAsia"/>
        </w:rPr>
        <w:t>回滚，降级策略</w:t>
      </w:r>
    </w:p>
    <w:p w14:paraId="3B020302" w14:textId="146FAA3E" w:rsidR="000A7E57" w:rsidRDefault="000A7E57" w:rsidP="000A7E57">
      <w:r>
        <w:rPr>
          <w:rFonts w:hint="eastAsia"/>
        </w:rPr>
        <w:t>热修，容灾方案</w:t>
      </w:r>
    </w:p>
    <w:p w14:paraId="6FF56234" w14:textId="33C5634C" w:rsidR="000A7E57" w:rsidRDefault="000A7E57" w:rsidP="000A7E57"/>
    <w:p w14:paraId="367F3580" w14:textId="42C76716" w:rsidR="000A7E57" w:rsidRDefault="000A7E57" w:rsidP="000A7E57">
      <w:pPr>
        <w:pStyle w:val="3"/>
      </w:pPr>
      <w:r>
        <w:rPr>
          <w:rFonts w:hint="eastAsia"/>
        </w:rPr>
        <w:t>6</w:t>
      </w:r>
      <w:r>
        <w:t xml:space="preserve"> </w:t>
      </w:r>
      <w:r w:rsidRPr="000A7E57">
        <w:rPr>
          <w:rFonts w:hint="eastAsia"/>
        </w:rPr>
        <w:t>面试</w:t>
      </w:r>
    </w:p>
    <w:p w14:paraId="4FA9A735" w14:textId="77777777" w:rsidR="000A7E57" w:rsidRDefault="000A7E57" w:rsidP="000A7E57">
      <w:pPr>
        <w:pStyle w:val="4"/>
      </w:pPr>
      <w:r>
        <w:rPr>
          <w:rFonts w:hint="eastAsia"/>
        </w:rPr>
        <w:t xml:space="preserve">1 </w:t>
      </w:r>
      <w:r>
        <w:rPr>
          <w:rFonts w:hint="eastAsia"/>
        </w:rPr>
        <w:t>你们做了那些稳定性方面的优化</w:t>
      </w:r>
    </w:p>
    <w:p w14:paraId="3A8075CB" w14:textId="77777777" w:rsidR="000A7E57" w:rsidRDefault="000A7E57" w:rsidP="000A7E57">
      <w:r>
        <w:rPr>
          <w:rFonts w:hint="eastAsia"/>
        </w:rPr>
        <w:t>crash</w:t>
      </w:r>
      <w:r>
        <w:rPr>
          <w:rFonts w:hint="eastAsia"/>
        </w:rPr>
        <w:t>专项优化</w:t>
      </w:r>
    </w:p>
    <w:p w14:paraId="6D33C8E8" w14:textId="77777777" w:rsidR="000A7E57" w:rsidRDefault="000A7E57" w:rsidP="000A7E57">
      <w:r>
        <w:rPr>
          <w:rFonts w:hint="eastAsia"/>
        </w:rPr>
        <w:t>性能稳定性专项优化</w:t>
      </w:r>
    </w:p>
    <w:p w14:paraId="76AF5627" w14:textId="77777777" w:rsidR="000A7E57" w:rsidRDefault="000A7E57" w:rsidP="000A7E57">
      <w:r>
        <w:rPr>
          <w:rFonts w:hint="eastAsia"/>
        </w:rPr>
        <w:lastRenderedPageBreak/>
        <w:t>业务稳定性优化</w:t>
      </w:r>
    </w:p>
    <w:p w14:paraId="3F890955" w14:textId="77777777" w:rsidR="000A7E57" w:rsidRDefault="000A7E57" w:rsidP="000A7E57">
      <w:r>
        <w:t xml:space="preserve">  </w:t>
      </w:r>
    </w:p>
    <w:p w14:paraId="0737E2C4" w14:textId="77777777" w:rsidR="000A7E57" w:rsidRDefault="000A7E57" w:rsidP="000A7E57">
      <w:r>
        <w:rPr>
          <w:rFonts w:hint="eastAsia"/>
        </w:rPr>
        <w:t>搭建稳定性平台，监控</w:t>
      </w:r>
    </w:p>
    <w:p w14:paraId="0603275D" w14:textId="77777777" w:rsidR="000A7E57" w:rsidRDefault="000A7E57" w:rsidP="000A7E57"/>
    <w:p w14:paraId="4209CA11" w14:textId="77777777" w:rsidR="000A7E57" w:rsidRDefault="000A7E57" w:rsidP="000A7E57">
      <w:pPr>
        <w:pStyle w:val="4"/>
      </w:pPr>
      <w:r>
        <w:rPr>
          <w:rFonts w:hint="eastAsia"/>
        </w:rPr>
        <w:t xml:space="preserve">2 </w:t>
      </w:r>
      <w:r>
        <w:rPr>
          <w:rFonts w:hint="eastAsia"/>
        </w:rPr>
        <w:t>性能稳定性是怎么做的？</w:t>
      </w:r>
    </w:p>
    <w:p w14:paraId="0C99B942" w14:textId="77777777" w:rsidR="000A7E57" w:rsidRDefault="000A7E57" w:rsidP="000A7E57">
      <w:r>
        <w:rPr>
          <w:rFonts w:hint="eastAsia"/>
        </w:rPr>
        <w:t>线下发现问题，优化为主</w:t>
      </w:r>
    </w:p>
    <w:p w14:paraId="0064CC9B" w14:textId="77777777" w:rsidR="000A7E57" w:rsidRDefault="000A7E57" w:rsidP="000A7E57"/>
    <w:p w14:paraId="360A0F8E" w14:textId="77777777" w:rsidR="000A7E57" w:rsidRDefault="000A7E57" w:rsidP="000A7E57">
      <w:r>
        <w:rPr>
          <w:rFonts w:hint="eastAsia"/>
        </w:rPr>
        <w:t>线上监控为主</w:t>
      </w:r>
    </w:p>
    <w:p w14:paraId="3B038BBC" w14:textId="77777777" w:rsidR="000A7E57" w:rsidRDefault="000A7E57" w:rsidP="000A7E57"/>
    <w:p w14:paraId="121488A9" w14:textId="77777777" w:rsidR="000A7E57" w:rsidRDefault="000A7E57" w:rsidP="000A7E57">
      <w:r>
        <w:rPr>
          <w:rFonts w:hint="eastAsia"/>
        </w:rPr>
        <w:t>crash</w:t>
      </w:r>
      <w:r>
        <w:rPr>
          <w:rFonts w:hint="eastAsia"/>
        </w:rPr>
        <w:t>专项</w:t>
      </w:r>
    </w:p>
    <w:p w14:paraId="38CB7B4F" w14:textId="77777777" w:rsidR="000A7E57" w:rsidRDefault="000A7E57" w:rsidP="000A7E57"/>
    <w:p w14:paraId="71465D36" w14:textId="77777777" w:rsidR="000A7E57" w:rsidRDefault="000A7E57" w:rsidP="000A7E57">
      <w:pPr>
        <w:pStyle w:val="4"/>
      </w:pPr>
      <w:r>
        <w:rPr>
          <w:rFonts w:hint="eastAsia"/>
        </w:rPr>
        <w:t xml:space="preserve">3 </w:t>
      </w:r>
      <w:r>
        <w:rPr>
          <w:rFonts w:hint="eastAsia"/>
        </w:rPr>
        <w:t>业务稳定性如何保障</w:t>
      </w:r>
    </w:p>
    <w:p w14:paraId="3372E6D1" w14:textId="77777777" w:rsidR="000A7E57" w:rsidRDefault="000A7E57" w:rsidP="000A7E57"/>
    <w:p w14:paraId="5A0D9FB0" w14:textId="77777777" w:rsidR="000A7E57" w:rsidRDefault="000A7E57" w:rsidP="000A7E57">
      <w:r>
        <w:rPr>
          <w:rFonts w:hint="eastAsia"/>
        </w:rPr>
        <w:t>数据采集</w:t>
      </w:r>
      <w:r>
        <w:rPr>
          <w:rFonts w:hint="eastAsia"/>
        </w:rPr>
        <w:t xml:space="preserve"> +</w:t>
      </w:r>
      <w:r>
        <w:rPr>
          <w:rFonts w:hint="eastAsia"/>
        </w:rPr>
        <w:t>报警</w:t>
      </w:r>
    </w:p>
    <w:p w14:paraId="57B412E1" w14:textId="77777777" w:rsidR="000A7E57" w:rsidRDefault="000A7E57" w:rsidP="000A7E57"/>
    <w:p w14:paraId="324529D1" w14:textId="77777777" w:rsidR="000A7E57" w:rsidRDefault="000A7E57" w:rsidP="000A7E57">
      <w:r>
        <w:rPr>
          <w:rFonts w:hint="eastAsia"/>
        </w:rPr>
        <w:t>异常监控</w:t>
      </w:r>
      <w:r>
        <w:rPr>
          <w:rFonts w:hint="eastAsia"/>
        </w:rPr>
        <w:t>+</w:t>
      </w:r>
      <w:r>
        <w:rPr>
          <w:rFonts w:hint="eastAsia"/>
        </w:rPr>
        <w:t>单点追查</w:t>
      </w:r>
    </w:p>
    <w:p w14:paraId="2261F5DE" w14:textId="77777777" w:rsidR="000A7E57" w:rsidRDefault="000A7E57" w:rsidP="000A7E57"/>
    <w:p w14:paraId="23220F4E" w14:textId="77777777" w:rsidR="000A7E57" w:rsidRDefault="000A7E57" w:rsidP="000A7E57">
      <w:pPr>
        <w:pStyle w:val="4"/>
      </w:pPr>
      <w:r>
        <w:rPr>
          <w:rFonts w:hint="eastAsia"/>
        </w:rPr>
        <w:t xml:space="preserve">4 </w:t>
      </w:r>
      <w:r>
        <w:rPr>
          <w:rFonts w:hint="eastAsia"/>
        </w:rPr>
        <w:t>如果发生了异常情况，怎么快速止损</w:t>
      </w:r>
    </w:p>
    <w:p w14:paraId="6CB1EC04" w14:textId="77777777" w:rsidR="000A7E57" w:rsidRDefault="000A7E57" w:rsidP="000A7E57">
      <w:r>
        <w:rPr>
          <w:rFonts w:hint="eastAsia"/>
        </w:rPr>
        <w:t>能力</w:t>
      </w:r>
      <w:r>
        <w:rPr>
          <w:rFonts w:hint="eastAsia"/>
        </w:rPr>
        <w:t xml:space="preserve"> </w:t>
      </w:r>
      <w:r>
        <w:rPr>
          <w:rFonts w:hint="eastAsia"/>
        </w:rPr>
        <w:t>功能开关，跳转中心</w:t>
      </w:r>
    </w:p>
    <w:p w14:paraId="72146CA2" w14:textId="00B836A4" w:rsidR="000A7E57" w:rsidRDefault="000A7E57" w:rsidP="000A7E57">
      <w:r>
        <w:rPr>
          <w:rFonts w:hint="eastAsia"/>
        </w:rPr>
        <w:t>动态修复</w:t>
      </w:r>
      <w:r>
        <w:rPr>
          <w:rFonts w:hint="eastAsia"/>
        </w:rPr>
        <w:t xml:space="preserve"> </w:t>
      </w:r>
      <w:r>
        <w:rPr>
          <w:rFonts w:hint="eastAsia"/>
        </w:rPr>
        <w:t>热修，资源包更新</w:t>
      </w:r>
    </w:p>
    <w:p w14:paraId="55597F15" w14:textId="656D3174" w:rsidR="000A7E57" w:rsidRDefault="000A7E57" w:rsidP="000A7E57"/>
    <w:p w14:paraId="290F0D67" w14:textId="4181EF3A" w:rsidR="000A7E57" w:rsidRDefault="000A7E57" w:rsidP="000A7E57"/>
    <w:p w14:paraId="30C35080" w14:textId="4FF3FC77" w:rsidR="000A7E57" w:rsidRDefault="000A7E57" w:rsidP="000A7E57"/>
    <w:p w14:paraId="5E294363" w14:textId="700B04DA" w:rsidR="000A7E57" w:rsidRDefault="000A7E57" w:rsidP="000A7E57"/>
    <w:p w14:paraId="71C621DE" w14:textId="77777777" w:rsidR="000A7E57" w:rsidRDefault="000A7E57" w:rsidP="000A7E57"/>
    <w:p w14:paraId="38F42CE7" w14:textId="77777777" w:rsidR="000A7E57" w:rsidRPr="000A7E57" w:rsidRDefault="000A7E57" w:rsidP="000A7E57"/>
    <w:p w14:paraId="4ED65096" w14:textId="77777777" w:rsidR="007C0781" w:rsidRDefault="007C0781" w:rsidP="007C0781">
      <w:pPr>
        <w:pStyle w:val="3"/>
      </w:pPr>
      <w:r>
        <w:rPr>
          <w:rFonts w:hint="eastAsia"/>
        </w:rPr>
        <w:t>1</w:t>
      </w:r>
      <w:r>
        <w:t xml:space="preserve"> </w:t>
      </w:r>
      <w:r>
        <w:rPr>
          <w:rFonts w:hint="eastAsia"/>
        </w:rPr>
        <w:t>代码质量提高</w:t>
      </w:r>
    </w:p>
    <w:p w14:paraId="0EDE5BA5" w14:textId="77777777" w:rsidR="007C0781" w:rsidRDefault="007C0781" w:rsidP="007C0781">
      <w:r>
        <w:rPr>
          <w:rFonts w:hint="eastAsia"/>
        </w:rPr>
        <w:t>静态扫描工具</w:t>
      </w:r>
      <w:r>
        <w:rPr>
          <w:rFonts w:hint="eastAsia"/>
        </w:rPr>
        <w:t xml:space="preserve"> find</w:t>
      </w:r>
      <w:r>
        <w:t>Bugs AndroidLint</w:t>
      </w:r>
    </w:p>
    <w:p w14:paraId="036E718E" w14:textId="77777777" w:rsidR="007C0781" w:rsidRDefault="007C0781" w:rsidP="007C0781">
      <w:r>
        <w:t>codeReview</w:t>
      </w:r>
    </w:p>
    <w:p w14:paraId="3F07194C" w14:textId="77777777" w:rsidR="007C0781" w:rsidRDefault="007C0781" w:rsidP="007C0781"/>
    <w:p w14:paraId="0E6241BE" w14:textId="77777777" w:rsidR="007C0781" w:rsidRDefault="007C0781" w:rsidP="007C0781"/>
    <w:p w14:paraId="6A80D449" w14:textId="77777777" w:rsidR="007C0781" w:rsidRDefault="007C0781" w:rsidP="007C0781">
      <w:pPr>
        <w:pStyle w:val="3"/>
      </w:pPr>
      <w:r>
        <w:t xml:space="preserve">2 </w:t>
      </w:r>
      <w:r>
        <w:rPr>
          <w:rFonts w:hint="eastAsia"/>
        </w:rPr>
        <w:t>C</w:t>
      </w:r>
      <w:r>
        <w:t>rash</w:t>
      </w:r>
      <w:r>
        <w:rPr>
          <w:rFonts w:hint="eastAsia"/>
        </w:rPr>
        <w:t>监控</w:t>
      </w:r>
    </w:p>
    <w:p w14:paraId="6B5CF28C" w14:textId="77777777" w:rsidR="007C0781" w:rsidRDefault="007C0781" w:rsidP="007C0781">
      <w:r>
        <w:rPr>
          <w:rFonts w:hint="eastAsia"/>
        </w:rPr>
        <w:t>java</w:t>
      </w:r>
      <w:r>
        <w:rPr>
          <w:rFonts w:hint="eastAsia"/>
        </w:rPr>
        <w:t>监控，自定义</w:t>
      </w:r>
      <w:r>
        <w:rPr>
          <w:rFonts w:hint="eastAsia"/>
        </w:rPr>
        <w:t>Execption</w:t>
      </w:r>
      <w:r>
        <w:t>Handler</w:t>
      </w:r>
    </w:p>
    <w:p w14:paraId="67D1D2A1" w14:textId="77777777" w:rsidR="007C0781" w:rsidRDefault="007C0781" w:rsidP="007C0781"/>
    <w:p w14:paraId="778A485F" w14:textId="77777777" w:rsidR="007C0781" w:rsidRDefault="007C0781" w:rsidP="007C0781"/>
    <w:p w14:paraId="0F075535" w14:textId="77777777" w:rsidR="007C0781" w:rsidRDefault="007C0781" w:rsidP="007C0781">
      <w:pPr>
        <w:pStyle w:val="3"/>
      </w:pPr>
      <w:r>
        <w:t>3 Native</w:t>
      </w:r>
      <w:r>
        <w:rPr>
          <w:rFonts w:hint="eastAsia"/>
        </w:rPr>
        <w:t>监控</w:t>
      </w:r>
    </w:p>
    <w:p w14:paraId="275C8CED" w14:textId="77777777" w:rsidR="007C0781" w:rsidRDefault="007C0781" w:rsidP="007C0781">
      <w:r>
        <w:rPr>
          <w:rFonts w:hint="eastAsia"/>
        </w:rPr>
        <w:t>写代码监控</w:t>
      </w:r>
      <w:r>
        <w:rPr>
          <w:rFonts w:hint="eastAsia"/>
        </w:rPr>
        <w:t>Native</w:t>
      </w:r>
      <w:r>
        <w:t xml:space="preserve"> </w:t>
      </w:r>
      <w:r>
        <w:rPr>
          <w:rFonts w:hint="eastAsia"/>
        </w:rPr>
        <w:t>Crash</w:t>
      </w:r>
      <w:r>
        <w:t xml:space="preserve"> </w:t>
      </w:r>
      <w:r>
        <w:rPr>
          <w:rFonts w:hint="eastAsia"/>
        </w:rPr>
        <w:t>(</w:t>
      </w:r>
      <w:r>
        <w:rPr>
          <w:rFonts w:hint="eastAsia"/>
        </w:rPr>
        <w:t>本周</w:t>
      </w:r>
      <w:r>
        <w:t>)</w:t>
      </w:r>
    </w:p>
    <w:p w14:paraId="24971C31" w14:textId="77777777" w:rsidR="007C0781" w:rsidRDefault="007C0781" w:rsidP="007C0781">
      <w:r>
        <w:rPr>
          <w:rFonts w:hint="eastAsia"/>
        </w:rPr>
        <w:t>native</w:t>
      </w:r>
      <w:r>
        <w:rPr>
          <w:rFonts w:hint="eastAsia"/>
        </w:rPr>
        <w:t>层监控</w:t>
      </w:r>
    </w:p>
    <w:p w14:paraId="54215133" w14:textId="77777777" w:rsidR="007C0781" w:rsidRDefault="007C0781" w:rsidP="007C0781">
      <w:r>
        <w:rPr>
          <w:rFonts w:hint="eastAsia"/>
        </w:rPr>
        <w:t xml:space="preserve">1 </w:t>
      </w:r>
      <w:r>
        <w:rPr>
          <w:rFonts w:hint="eastAsia"/>
        </w:rPr>
        <w:t>注册</w:t>
      </w:r>
      <w:r>
        <w:rPr>
          <w:rFonts w:hint="eastAsia"/>
        </w:rPr>
        <w:t xml:space="preserve">crash </w:t>
      </w:r>
      <w:r>
        <w:rPr>
          <w:rFonts w:hint="eastAsia"/>
        </w:rPr>
        <w:t>信号量处理函数</w:t>
      </w:r>
      <w:r>
        <w:rPr>
          <w:rFonts w:hint="eastAsia"/>
        </w:rPr>
        <w:t xml:space="preserve">(crash </w:t>
      </w:r>
      <w:r>
        <w:rPr>
          <w:rFonts w:hint="eastAsia"/>
        </w:rPr>
        <w:t>内核会发错误信号通知当前进程</w:t>
      </w:r>
      <w:r>
        <w:rPr>
          <w:rFonts w:hint="eastAsia"/>
        </w:rPr>
        <w:t>)</w:t>
      </w:r>
    </w:p>
    <w:p w14:paraId="1D3503B8" w14:textId="77777777" w:rsidR="007C0781" w:rsidRDefault="007C0781" w:rsidP="007C0781">
      <w:r>
        <w:rPr>
          <w:rFonts w:hint="eastAsia"/>
        </w:rPr>
        <w:t xml:space="preserve">2 </w:t>
      </w:r>
      <w:r>
        <w:rPr>
          <w:rFonts w:hint="eastAsia"/>
        </w:rPr>
        <w:t>获取</w:t>
      </w:r>
      <w:r>
        <w:rPr>
          <w:rFonts w:hint="eastAsia"/>
        </w:rPr>
        <w:t>linux</w:t>
      </w:r>
      <w:r>
        <w:rPr>
          <w:rFonts w:hint="eastAsia"/>
        </w:rPr>
        <w:t>内核堆栈信息</w:t>
      </w:r>
    </w:p>
    <w:p w14:paraId="15DC7CCB" w14:textId="77777777" w:rsidR="007C0781" w:rsidRDefault="007C0781" w:rsidP="007C0781"/>
    <w:p w14:paraId="46AC2E25" w14:textId="77777777" w:rsidR="007C0781" w:rsidRDefault="007C0781" w:rsidP="007C0781"/>
    <w:p w14:paraId="56731656" w14:textId="77777777" w:rsidR="007C0781" w:rsidRDefault="007C0781" w:rsidP="007C0781"/>
    <w:p w14:paraId="182CB35E" w14:textId="77777777" w:rsidR="007C0781" w:rsidRDefault="007C0781" w:rsidP="007C0781"/>
    <w:p w14:paraId="05E9D3A0" w14:textId="6E9198A1" w:rsidR="007C0781" w:rsidRDefault="007C0781" w:rsidP="007C0781">
      <w:pPr>
        <w:pStyle w:val="2"/>
      </w:pPr>
      <w:r>
        <w:rPr>
          <w:rFonts w:hint="eastAsia"/>
        </w:rPr>
        <w:t>九</w:t>
      </w:r>
      <w:r>
        <w:t xml:space="preserve"> </w:t>
      </w:r>
      <w:r>
        <w:rPr>
          <w:rFonts w:hint="eastAsia"/>
        </w:rPr>
        <w:t>应用</w:t>
      </w:r>
      <w:r>
        <w:rPr>
          <w:rFonts w:hint="eastAsia"/>
        </w:rPr>
        <w:t>ANR</w:t>
      </w:r>
    </w:p>
    <w:p w14:paraId="7668569F" w14:textId="77777777" w:rsidR="007C0781" w:rsidRDefault="007C0781" w:rsidP="007C0781">
      <w:pPr>
        <w:pStyle w:val="3"/>
      </w:pPr>
      <w:r>
        <w:lastRenderedPageBreak/>
        <w:t xml:space="preserve">1 </w:t>
      </w:r>
      <w:r>
        <w:rPr>
          <w:rFonts w:hint="eastAsia"/>
        </w:rPr>
        <w:t>ANR</w:t>
      </w:r>
      <w:r>
        <w:rPr>
          <w:rFonts w:hint="eastAsia"/>
        </w:rPr>
        <w:t>原因</w:t>
      </w:r>
    </w:p>
    <w:p w14:paraId="1BD00621" w14:textId="77777777" w:rsidR="007C0781" w:rsidRPr="0063461F" w:rsidRDefault="007C0781" w:rsidP="007C0781">
      <w:r>
        <w:rPr>
          <w:rFonts w:hint="eastAsia"/>
        </w:rPr>
        <w:t>应用本身来说，主要有以下几种</w:t>
      </w:r>
    </w:p>
    <w:p w14:paraId="1687D6EA" w14:textId="77777777" w:rsidR="007C0781" w:rsidRDefault="007C0781" w:rsidP="00166993">
      <w:pPr>
        <w:pStyle w:val="a4"/>
        <w:numPr>
          <w:ilvl w:val="0"/>
          <w:numId w:val="35"/>
        </w:numPr>
        <w:ind w:firstLineChars="0"/>
      </w:pPr>
      <w:r>
        <w:rPr>
          <w:rFonts w:hint="eastAsia"/>
        </w:rPr>
        <w:t>耗时操作</w:t>
      </w:r>
    </w:p>
    <w:p w14:paraId="744C87F3" w14:textId="77777777" w:rsidR="007C0781" w:rsidRDefault="007C0781" w:rsidP="00166993">
      <w:pPr>
        <w:pStyle w:val="a4"/>
        <w:numPr>
          <w:ilvl w:val="0"/>
          <w:numId w:val="35"/>
        </w:numPr>
        <w:ind w:firstLineChars="0"/>
      </w:pPr>
      <w:r>
        <w:rPr>
          <w:rFonts w:hint="eastAsia"/>
        </w:rPr>
        <w:t>死循环</w:t>
      </w:r>
    </w:p>
    <w:p w14:paraId="37087747" w14:textId="77777777" w:rsidR="007C0781" w:rsidRDefault="007C0781" w:rsidP="00166993">
      <w:pPr>
        <w:pStyle w:val="a4"/>
        <w:numPr>
          <w:ilvl w:val="0"/>
          <w:numId w:val="35"/>
        </w:numPr>
        <w:ind w:firstLineChars="0"/>
      </w:pPr>
      <w:r>
        <w:rPr>
          <w:rFonts w:hint="eastAsia"/>
        </w:rPr>
        <w:t>线程阻塞</w:t>
      </w:r>
    </w:p>
    <w:p w14:paraId="5AD4BE53" w14:textId="77777777" w:rsidR="007C0781" w:rsidRDefault="007C0781" w:rsidP="00166993">
      <w:pPr>
        <w:pStyle w:val="a4"/>
        <w:numPr>
          <w:ilvl w:val="0"/>
          <w:numId w:val="35"/>
        </w:numPr>
        <w:ind w:firstLineChars="0"/>
      </w:pPr>
      <w:r>
        <w:rPr>
          <w:rFonts w:hint="eastAsia"/>
        </w:rPr>
        <w:t>线程挂起</w:t>
      </w:r>
    </w:p>
    <w:p w14:paraId="2E9666B2" w14:textId="77777777" w:rsidR="007C0781" w:rsidRDefault="007C0781" w:rsidP="007C0781"/>
    <w:p w14:paraId="5AEE8DC2" w14:textId="77777777" w:rsidR="007C0781" w:rsidRDefault="007C0781" w:rsidP="007C0781">
      <w:r>
        <w:rPr>
          <w:rFonts w:hint="eastAsia"/>
        </w:rPr>
        <w:t>其他进程来说，主要如下：</w:t>
      </w:r>
    </w:p>
    <w:p w14:paraId="0CC1362E" w14:textId="77777777" w:rsidR="007C0781" w:rsidRDefault="007C0781" w:rsidP="00166993">
      <w:pPr>
        <w:pStyle w:val="a4"/>
        <w:numPr>
          <w:ilvl w:val="0"/>
          <w:numId w:val="36"/>
        </w:numPr>
        <w:ind w:firstLineChars="0"/>
      </w:pPr>
      <w:r>
        <w:rPr>
          <w:rFonts w:hint="eastAsia"/>
        </w:rPr>
        <w:t>CPU</w:t>
      </w:r>
      <w:r>
        <w:rPr>
          <w:rFonts w:hint="eastAsia"/>
        </w:rPr>
        <w:t>被抢占</w:t>
      </w:r>
    </w:p>
    <w:p w14:paraId="6B4828FF" w14:textId="77777777" w:rsidR="007C0781" w:rsidRPr="0063461F" w:rsidRDefault="007C0781" w:rsidP="007C0781"/>
    <w:p w14:paraId="4A59B7DF" w14:textId="77777777" w:rsidR="007C0781" w:rsidRDefault="007C0781" w:rsidP="007C0781">
      <w:pPr>
        <w:pStyle w:val="4"/>
      </w:pPr>
      <w:r>
        <w:t xml:space="preserve">2 </w:t>
      </w:r>
      <w:r>
        <w:rPr>
          <w:rFonts w:hint="eastAsia"/>
        </w:rPr>
        <w:t>ANR</w:t>
      </w:r>
      <w:r>
        <w:rPr>
          <w:rFonts w:hint="eastAsia"/>
        </w:rPr>
        <w:t>分析流程</w:t>
      </w:r>
    </w:p>
    <w:p w14:paraId="6EEFBBF4" w14:textId="77777777" w:rsidR="007C0781" w:rsidRDefault="007C0781" w:rsidP="007C0781">
      <w:r>
        <w:rPr>
          <w:rFonts w:hint="eastAsia"/>
        </w:rPr>
        <w:t>1</w:t>
      </w:r>
      <w:r>
        <w:t xml:space="preserve"> </w:t>
      </w:r>
      <w:r>
        <w:rPr>
          <w:rFonts w:hint="eastAsia"/>
        </w:rPr>
        <w:t>ANR</w:t>
      </w:r>
      <w:r>
        <w:rPr>
          <w:rFonts w:hint="eastAsia"/>
        </w:rPr>
        <w:t>现场</w:t>
      </w:r>
    </w:p>
    <w:p w14:paraId="7E0A6697" w14:textId="77777777" w:rsidR="007C0781" w:rsidRDefault="007C0781" w:rsidP="007C0781">
      <w:r>
        <w:rPr>
          <w:rFonts w:hint="eastAsia"/>
        </w:rPr>
        <w:t>日志：</w:t>
      </w:r>
      <w:r>
        <w:rPr>
          <w:rFonts w:hint="eastAsia"/>
        </w:rPr>
        <w:t>ANR</w:t>
      </w:r>
      <w:r>
        <w:rPr>
          <w:rFonts w:hint="eastAsia"/>
        </w:rPr>
        <w:t>进程</w:t>
      </w:r>
      <w:r>
        <w:rPr>
          <w:rFonts w:hint="eastAsia"/>
        </w:rPr>
        <w:t xml:space="preserve"> ANR</w:t>
      </w:r>
      <w:r>
        <w:rPr>
          <w:rFonts w:hint="eastAsia"/>
        </w:rPr>
        <w:t>原因，</w:t>
      </w:r>
      <w:r>
        <w:rPr>
          <w:rFonts w:hint="eastAsia"/>
        </w:rPr>
        <w:t>CPU</w:t>
      </w:r>
      <w:r>
        <w:rPr>
          <w:rFonts w:hint="eastAsia"/>
        </w:rPr>
        <w:t>占用率</w:t>
      </w:r>
    </w:p>
    <w:p w14:paraId="700E9EDF" w14:textId="77777777" w:rsidR="007C0781" w:rsidRDefault="007C0781" w:rsidP="007C0781">
      <w:r>
        <w:rPr>
          <w:rFonts w:hint="eastAsia"/>
        </w:rPr>
        <w:t>trace</w:t>
      </w:r>
      <w:r>
        <w:t>s.txt:</w:t>
      </w:r>
      <w:r>
        <w:rPr>
          <w:rFonts w:hint="eastAsia"/>
        </w:rPr>
        <w:t>堆栈信息</w:t>
      </w:r>
    </w:p>
    <w:p w14:paraId="7BF1C021" w14:textId="77777777" w:rsidR="007C0781" w:rsidRDefault="007C0781" w:rsidP="007C0781"/>
    <w:p w14:paraId="04649A38" w14:textId="77777777" w:rsidR="007C0781" w:rsidRDefault="007C0781" w:rsidP="007C0781">
      <w:pPr>
        <w:jc w:val="center"/>
      </w:pPr>
      <w:r>
        <w:object w:dxaOrig="3912" w:dyaOrig="6468" w14:anchorId="30C72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323.35pt" o:ole="">
            <v:imagedata r:id="rId37" o:title=""/>
          </v:shape>
          <o:OLEObject Type="Embed" ProgID="Visio.Drawing.15" ShapeID="_x0000_i1025" DrawAspect="Content" ObjectID="_1640292603" r:id="rId38"/>
        </w:object>
      </w:r>
    </w:p>
    <w:p w14:paraId="227CFCEF" w14:textId="77777777" w:rsidR="007C0781" w:rsidRDefault="007C0781" w:rsidP="00166993">
      <w:pPr>
        <w:pStyle w:val="a4"/>
        <w:numPr>
          <w:ilvl w:val="0"/>
          <w:numId w:val="34"/>
        </w:numPr>
        <w:ind w:firstLineChars="0"/>
      </w:pPr>
      <w:r>
        <w:rPr>
          <w:rFonts w:hint="eastAsia"/>
        </w:rPr>
        <w:t>查找</w:t>
      </w:r>
      <w:r>
        <w:rPr>
          <w:rFonts w:hint="eastAsia"/>
        </w:rPr>
        <w:t>ANR</w:t>
      </w:r>
      <w:r>
        <w:rPr>
          <w:rFonts w:hint="eastAsia"/>
        </w:rPr>
        <w:t>进程，以及</w:t>
      </w:r>
      <w:r>
        <w:rPr>
          <w:rFonts w:hint="eastAsia"/>
        </w:rPr>
        <w:t>ANR</w:t>
      </w:r>
      <w:r>
        <w:rPr>
          <w:rFonts w:hint="eastAsia"/>
        </w:rPr>
        <w:t>原因</w:t>
      </w:r>
    </w:p>
    <w:p w14:paraId="30002535" w14:textId="77777777" w:rsidR="007C0781" w:rsidRDefault="007C0781" w:rsidP="00166993">
      <w:pPr>
        <w:pStyle w:val="a4"/>
        <w:numPr>
          <w:ilvl w:val="0"/>
          <w:numId w:val="34"/>
        </w:numPr>
        <w:ind w:firstLineChars="0"/>
      </w:pPr>
      <w:r>
        <w:rPr>
          <w:rFonts w:hint="eastAsia"/>
        </w:rPr>
        <w:t>检查</w:t>
      </w:r>
      <w:r>
        <w:rPr>
          <w:rFonts w:hint="eastAsia"/>
        </w:rPr>
        <w:t>CPU</w:t>
      </w:r>
      <w:r>
        <w:rPr>
          <w:rFonts w:hint="eastAsia"/>
        </w:rPr>
        <w:t>负载情况</w:t>
      </w:r>
    </w:p>
    <w:p w14:paraId="10A02791" w14:textId="77777777" w:rsidR="007C0781" w:rsidRDefault="007C0781" w:rsidP="00166993">
      <w:pPr>
        <w:pStyle w:val="a4"/>
        <w:numPr>
          <w:ilvl w:val="0"/>
          <w:numId w:val="34"/>
        </w:numPr>
        <w:ind w:firstLineChars="0"/>
      </w:pPr>
      <w:r>
        <w:rPr>
          <w:rFonts w:hint="eastAsia"/>
        </w:rPr>
        <w:t>查看调用栈，分析代码</w:t>
      </w:r>
    </w:p>
    <w:p w14:paraId="6B1A99D3" w14:textId="77777777" w:rsidR="007C0781" w:rsidRPr="001949AA" w:rsidRDefault="007C0781" w:rsidP="007C0781"/>
    <w:p w14:paraId="768C1DAC" w14:textId="77777777" w:rsidR="007C0781" w:rsidRDefault="007C0781" w:rsidP="007C0781">
      <w:r>
        <w:rPr>
          <w:rFonts w:hint="eastAsia"/>
        </w:rPr>
        <w:t>分析</w:t>
      </w:r>
      <w:r>
        <w:rPr>
          <w:rFonts w:hint="eastAsia"/>
        </w:rPr>
        <w:t>trace</w:t>
      </w:r>
      <w:r>
        <w:rPr>
          <w:rFonts w:hint="eastAsia"/>
        </w:rPr>
        <w:t>文件</w:t>
      </w:r>
    </w:p>
    <w:p w14:paraId="785B5095" w14:textId="77777777" w:rsidR="007C0781" w:rsidRDefault="007C0781" w:rsidP="007C0781">
      <w:r>
        <w:rPr>
          <w:rFonts w:hint="eastAsia"/>
        </w:rPr>
        <w:t>几种</w:t>
      </w:r>
      <w:r>
        <w:rPr>
          <w:rFonts w:hint="eastAsia"/>
        </w:rPr>
        <w:t>ANR</w:t>
      </w:r>
    </w:p>
    <w:p w14:paraId="622F6321" w14:textId="77777777" w:rsidR="007C0781" w:rsidRDefault="007C0781" w:rsidP="007C0781">
      <w:r>
        <w:rPr>
          <w:rFonts w:hint="eastAsia"/>
        </w:rPr>
        <w:t>1</w:t>
      </w:r>
      <w:r>
        <w:rPr>
          <w:rFonts w:hint="eastAsia"/>
        </w:rPr>
        <w:t>、主线程对输入事件在</w:t>
      </w:r>
      <w:r>
        <w:rPr>
          <w:rFonts w:hint="eastAsia"/>
        </w:rPr>
        <w:t>5</w:t>
      </w:r>
      <w:r>
        <w:rPr>
          <w:rFonts w:hint="eastAsia"/>
        </w:rPr>
        <w:t>秒内没有处理完毕</w:t>
      </w:r>
    </w:p>
    <w:p w14:paraId="4EFAE4B2" w14:textId="77777777" w:rsidR="007C0781" w:rsidRDefault="007C0781" w:rsidP="007C0781">
      <w:r>
        <w:rPr>
          <w:rFonts w:hint="eastAsia"/>
        </w:rPr>
        <w:t>2</w:t>
      </w:r>
      <w:r>
        <w:rPr>
          <w:rFonts w:hint="eastAsia"/>
        </w:rPr>
        <w:t>、主线程在执行</w:t>
      </w:r>
      <w:r>
        <w:rPr>
          <w:rFonts w:hint="eastAsia"/>
        </w:rPr>
        <w:t>BroadcastReceiver</w:t>
      </w:r>
      <w:r>
        <w:rPr>
          <w:rFonts w:hint="eastAsia"/>
        </w:rPr>
        <w:t>的</w:t>
      </w:r>
      <w:r>
        <w:rPr>
          <w:rFonts w:hint="eastAsia"/>
        </w:rPr>
        <w:t>onReceive</w:t>
      </w:r>
      <w:r>
        <w:rPr>
          <w:rFonts w:hint="eastAsia"/>
        </w:rPr>
        <w:t>函数时</w:t>
      </w:r>
      <w:r>
        <w:rPr>
          <w:rFonts w:hint="eastAsia"/>
        </w:rPr>
        <w:t>10</w:t>
      </w:r>
      <w:r>
        <w:rPr>
          <w:rFonts w:hint="eastAsia"/>
        </w:rPr>
        <w:t>秒内没有执行完毕</w:t>
      </w:r>
    </w:p>
    <w:p w14:paraId="0A24563C" w14:textId="77777777" w:rsidR="007C0781" w:rsidRDefault="007C0781" w:rsidP="007C0781">
      <w:r>
        <w:rPr>
          <w:rFonts w:hint="eastAsia"/>
        </w:rPr>
        <w:t>3</w:t>
      </w:r>
      <w:r>
        <w:rPr>
          <w:rFonts w:hint="eastAsia"/>
        </w:rPr>
        <w:t>、主线程在执行</w:t>
      </w:r>
      <w:r>
        <w:rPr>
          <w:rFonts w:hint="eastAsia"/>
        </w:rPr>
        <w:t>Service</w:t>
      </w:r>
      <w:r>
        <w:rPr>
          <w:rFonts w:hint="eastAsia"/>
        </w:rPr>
        <w:t>的各个生命周期函数时</w:t>
      </w:r>
      <w:r>
        <w:rPr>
          <w:rFonts w:hint="eastAsia"/>
        </w:rPr>
        <w:t>20</w:t>
      </w:r>
      <w:r>
        <w:rPr>
          <w:rFonts w:hint="eastAsia"/>
        </w:rPr>
        <w:t>秒内没有执行完毕</w:t>
      </w:r>
    </w:p>
    <w:p w14:paraId="2F0CFFE8" w14:textId="77777777" w:rsidR="007C0781" w:rsidRPr="00C824A3" w:rsidRDefault="007C0781" w:rsidP="007C0781"/>
    <w:p w14:paraId="20C24565" w14:textId="77777777" w:rsidR="007C0781" w:rsidRDefault="007C0781" w:rsidP="007C0781">
      <w:pPr>
        <w:pStyle w:val="3"/>
      </w:pPr>
      <w:r>
        <w:rPr>
          <w:rFonts w:hint="eastAsia"/>
        </w:rPr>
        <w:t>3</w:t>
      </w:r>
      <w:r>
        <w:t xml:space="preserve"> </w:t>
      </w:r>
      <w:r>
        <w:rPr>
          <w:rFonts w:hint="eastAsia"/>
        </w:rPr>
        <w:t>input</w:t>
      </w:r>
      <w:r>
        <w:t xml:space="preserve"> ANR </w:t>
      </w:r>
    </w:p>
    <w:p w14:paraId="57ECEC90" w14:textId="77777777" w:rsidR="007C0781" w:rsidRDefault="007C0781" w:rsidP="007C0781">
      <w:pPr>
        <w:pStyle w:val="4"/>
      </w:pPr>
      <w:r>
        <w:rPr>
          <w:rFonts w:hint="eastAsia"/>
        </w:rPr>
        <w:lastRenderedPageBreak/>
        <w:t>1</w:t>
      </w:r>
      <w:r>
        <w:t xml:space="preserve"> </w:t>
      </w:r>
      <w:r>
        <w:rPr>
          <w:rFonts w:hint="eastAsia"/>
        </w:rPr>
        <w:t>ANR</w:t>
      </w:r>
      <w:r>
        <w:rPr>
          <w:rFonts w:hint="eastAsia"/>
        </w:rPr>
        <w:t>原理</w:t>
      </w:r>
    </w:p>
    <w:p w14:paraId="373C24FB" w14:textId="77777777" w:rsidR="007C0781" w:rsidRDefault="007C0781" w:rsidP="007C0781"/>
    <w:p w14:paraId="196394C4" w14:textId="77777777" w:rsidR="007C0781" w:rsidRDefault="007C0781" w:rsidP="007C0781">
      <w:pPr>
        <w:pStyle w:val="4"/>
      </w:pPr>
      <w:r>
        <w:rPr>
          <w:rFonts w:hint="eastAsia"/>
        </w:rPr>
        <w:t>2</w:t>
      </w:r>
      <w:r>
        <w:t xml:space="preserve"> </w:t>
      </w:r>
      <w:r>
        <w:rPr>
          <w:rFonts w:hint="eastAsia"/>
        </w:rPr>
        <w:t>ANR</w:t>
      </w:r>
      <w:r>
        <w:rPr>
          <w:rFonts w:hint="eastAsia"/>
        </w:rPr>
        <w:t>分析策略</w:t>
      </w:r>
    </w:p>
    <w:p w14:paraId="1C4EE60B" w14:textId="77777777" w:rsidR="007C0781" w:rsidRDefault="007C0781" w:rsidP="007C0781"/>
    <w:p w14:paraId="19DBE860" w14:textId="77777777" w:rsidR="007C0781" w:rsidRDefault="007C0781" w:rsidP="007C0781">
      <w:pPr>
        <w:pStyle w:val="4"/>
      </w:pPr>
      <w:r>
        <w:rPr>
          <w:rFonts w:hint="eastAsia"/>
        </w:rPr>
        <w:t>3</w:t>
      </w:r>
      <w:r>
        <w:t xml:space="preserve"> </w:t>
      </w:r>
      <w:r>
        <w:rPr>
          <w:rFonts w:hint="eastAsia"/>
        </w:rPr>
        <w:t>实战</w:t>
      </w:r>
    </w:p>
    <w:p w14:paraId="246E5D14" w14:textId="77777777" w:rsidR="007C0781" w:rsidRPr="00B53CBD" w:rsidRDefault="007C0781" w:rsidP="007C0781"/>
    <w:p w14:paraId="38F59691" w14:textId="77777777" w:rsidR="007C0781" w:rsidRDefault="007C0781" w:rsidP="007C0781">
      <w:pPr>
        <w:pStyle w:val="5"/>
      </w:pPr>
      <w:r>
        <w:t xml:space="preserve">1 </w:t>
      </w:r>
      <w:r w:rsidRPr="00EA475C">
        <w:rPr>
          <w:rFonts w:hint="eastAsia"/>
        </w:rPr>
        <w:t>主线程阻塞</w:t>
      </w:r>
      <w:r>
        <w:rPr>
          <w:rFonts w:hint="eastAsia"/>
        </w:rPr>
        <w:t xml:space="preserve"> -&gt;</w:t>
      </w:r>
      <w:r>
        <w:t xml:space="preserve"> </w:t>
      </w:r>
      <w:r>
        <w:rPr>
          <w:rFonts w:hint="eastAsia"/>
        </w:rPr>
        <w:t>主线程休眠</w:t>
      </w:r>
      <w:r>
        <w:rPr>
          <w:rFonts w:hint="eastAsia"/>
        </w:rPr>
        <w:t>2</w:t>
      </w:r>
      <w:r>
        <w:t>0</w:t>
      </w:r>
      <w:r>
        <w:rPr>
          <w:rFonts w:hint="eastAsia"/>
        </w:rPr>
        <w:t>秒</w:t>
      </w:r>
      <w:r>
        <w:rPr>
          <w:rFonts w:hint="eastAsia"/>
        </w:rPr>
        <w:t xml:space="preserve"> </w:t>
      </w:r>
    </w:p>
    <w:p w14:paraId="409E0B66" w14:textId="77777777" w:rsidR="007C0781" w:rsidRDefault="007C0781" w:rsidP="007C0781"/>
    <w:p w14:paraId="0A280FEA" w14:textId="77777777" w:rsidR="007C0781" w:rsidRDefault="007C0781" w:rsidP="007C0781">
      <w:pPr>
        <w:pStyle w:val="ac"/>
      </w:pPr>
      <w:r>
        <w:t>09-01 22:14:21.111 5382-5382/? I/CarrierServices: [2] ar.b: TeleWifiMonitor.updateSignalState, (is connected: true, signal level: 99%, link speed: 144Mbps) -&gt; (is connected: true, signal level: 94%, link speed: 144Mbps)</w:t>
      </w:r>
    </w:p>
    <w:p w14:paraId="3DF73EE7" w14:textId="77777777" w:rsidR="007C0781" w:rsidRPr="00B53CBD" w:rsidRDefault="007C0781" w:rsidP="007C0781">
      <w:pPr>
        <w:pStyle w:val="ac"/>
        <w:rPr>
          <w:color w:val="FF0000"/>
        </w:rPr>
      </w:pPr>
      <w:r>
        <w:t xml:space="preserve">09-01 22:14:22.261 799-869/? I/InputDispatcher: </w:t>
      </w:r>
      <w:r w:rsidRPr="00B53CBD">
        <w:rPr>
          <w:color w:val="FF0000"/>
        </w:rPr>
        <w:t>Application is not responding: Window{9aef4de u0 com.qiyei.android/com.qiyei.architecture.ui.activity.ANRActivity}.  It has been 5006.3ms since event, 5005.7ms since wait started.  Reason: Waiting to send non-key event because the touched window has not finished processing certain input events that were delivered to it over 500.0ms ago.  Wait queue length: 12.  Wait queue head age: 5510.2ms.</w:t>
      </w:r>
    </w:p>
    <w:p w14:paraId="5134F4EA" w14:textId="77777777" w:rsidR="007C0781" w:rsidRPr="00B53CBD" w:rsidRDefault="007C0781" w:rsidP="007C0781">
      <w:pPr>
        <w:pStyle w:val="ac"/>
        <w:rPr>
          <w:color w:val="FF0000"/>
        </w:rPr>
      </w:pPr>
      <w:r w:rsidRPr="00B53CBD">
        <w:rPr>
          <w:color w:val="FF0000"/>
        </w:rPr>
        <w:t>09-01 22:14:22.268 799-869/? I/WindowManager: Input event dispatching timed out sending to com.qiyei.android/com.qiyei.architecture.ui.activity.ANRActivity.  Reason: Waiting to send non-key event because the touched window has not finished processing certain input events that were delivered to it over 500.0ms ago.  Wait queue length: 12.  Wait queue head age: 5510.2ms.</w:t>
      </w:r>
    </w:p>
    <w:p w14:paraId="77A49C68" w14:textId="77777777" w:rsidR="007C0781" w:rsidRDefault="007C0781" w:rsidP="007C0781">
      <w:pPr>
        <w:pStyle w:val="ac"/>
      </w:pPr>
      <w:r>
        <w:t>09-01 22:14:22.346 799-816/? I/Process: Sending signal. PID: 19857 SIG: 3</w:t>
      </w:r>
    </w:p>
    <w:p w14:paraId="0111351A" w14:textId="77777777" w:rsidR="007C0781" w:rsidRDefault="007C0781" w:rsidP="007C0781">
      <w:pPr>
        <w:pStyle w:val="ac"/>
      </w:pPr>
      <w:r>
        <w:t>09-01 22:14:22.346 19857-19864/com.qiyei.android I/zygote64: Thread[3,tid=19864,WaitingInMainSignalCatcherLoop,Thread*=0x78da4bf400,peer=0x12f40088,"Signal Catcher"]: reacting to signal 3</w:t>
      </w:r>
    </w:p>
    <w:p w14:paraId="0C2EC88B" w14:textId="77777777" w:rsidR="007C0781" w:rsidRDefault="007C0781" w:rsidP="007C0781">
      <w:pPr>
        <w:pStyle w:val="ac"/>
      </w:pPr>
      <w:r>
        <w:t>09-01 22:14:22.411 19857-19864/com.qiyei.android I/zygote64: Wrote stack traces to '/data/anr/traces.txt'</w:t>
      </w:r>
    </w:p>
    <w:p w14:paraId="79D02268" w14:textId="77777777" w:rsidR="007C0781" w:rsidRDefault="007C0781" w:rsidP="007C0781">
      <w:pPr>
        <w:pStyle w:val="ac"/>
      </w:pPr>
      <w:r>
        <w:t>09-01 22:14:22.411 799-816/? I/Process: Sending signal. PID: 799 SIG: 3</w:t>
      </w:r>
    </w:p>
    <w:p w14:paraId="40C4F80A" w14:textId="77777777" w:rsidR="007C0781" w:rsidRDefault="007C0781" w:rsidP="007C0781">
      <w:pPr>
        <w:pStyle w:val="ac"/>
      </w:pPr>
      <w:r>
        <w:t>09-01 22:14:22.412 799-804/? I/zygote64: Thread[2,tid=804,WaitingInMainSignalCatcherLoop,Thread*=0x78d060e000,peer=0x139002c0,"Signal Catcher"]: reacting to signal 3</w:t>
      </w:r>
    </w:p>
    <w:p w14:paraId="5F6C6A6D" w14:textId="77777777" w:rsidR="007C0781" w:rsidRDefault="007C0781" w:rsidP="007C0781">
      <w:pPr>
        <w:pStyle w:val="ac"/>
      </w:pPr>
      <w:r>
        <w:t>09-01 22:14:22.888 799-804/? I/zygote64: Wrote stack traces to '/data/anr/traces.txt'</w:t>
      </w:r>
    </w:p>
    <w:p w14:paraId="5D3BCCC9" w14:textId="77777777" w:rsidR="007C0781" w:rsidRDefault="007C0781" w:rsidP="007C0781">
      <w:pPr>
        <w:pStyle w:val="ac"/>
      </w:pPr>
      <w:r>
        <w:t>09-01 22:14:22.888 799-816/? I/Process: Sending signal. PID: 11864 SIG: 3</w:t>
      </w:r>
    </w:p>
    <w:p w14:paraId="5A2C1827" w14:textId="77777777" w:rsidR="007C0781" w:rsidRDefault="007C0781" w:rsidP="007C0781">
      <w:pPr>
        <w:pStyle w:val="ac"/>
      </w:pPr>
      <w:r>
        <w:t>09-01 22:14:22.889 11864-11872/? I/zygote64: Thread[3,tid=11872,WaitingInMainSignalCatcherLoop,Thread*=0x78da4bf400,peer=0x12d00230,"Signal Catcher"]: reacting to signal 3</w:t>
      </w:r>
    </w:p>
    <w:p w14:paraId="68A787E7" w14:textId="77777777" w:rsidR="007C0781" w:rsidRDefault="007C0781" w:rsidP="007C0781">
      <w:pPr>
        <w:pStyle w:val="ac"/>
      </w:pPr>
      <w:r>
        <w:t>09-01 22:14:22.974 11864-11872/? I/zygote64: Wrote stack traces to '/data/anr/traces.txt'</w:t>
      </w:r>
    </w:p>
    <w:p w14:paraId="7E158CCB" w14:textId="77777777" w:rsidR="007C0781" w:rsidRDefault="007C0781" w:rsidP="007C0781">
      <w:pPr>
        <w:pStyle w:val="ac"/>
      </w:pPr>
      <w:r>
        <w:t>09-01 22:14:22.974 799-816/? I/Process: Sending signal. PID: 3738 SIG: 3</w:t>
      </w:r>
    </w:p>
    <w:p w14:paraId="1BC74CD2" w14:textId="77777777" w:rsidR="007C0781" w:rsidRDefault="007C0781" w:rsidP="007C0781">
      <w:pPr>
        <w:pStyle w:val="ac"/>
      </w:pPr>
      <w:r>
        <w:t>09-01 22:14:22.975 3738-3744/? I/zygote64: Thread[3,tid=3744,WaitingInMainSignalCatcherLoop,Thread*=0x78da4bf400,peer=0x12dc0230,"Signal Catcher"]: reacting to signal 3</w:t>
      </w:r>
    </w:p>
    <w:p w14:paraId="47DADE8B" w14:textId="77777777" w:rsidR="007C0781" w:rsidRDefault="007C0781" w:rsidP="007C0781">
      <w:pPr>
        <w:pStyle w:val="ac"/>
      </w:pPr>
      <w:r>
        <w:t>09-01 22:14:23.073 3738-3744/? I/zygote64: Wrote stack traces to '/data/anr/traces.txt'</w:t>
      </w:r>
    </w:p>
    <w:p w14:paraId="32985490" w14:textId="77777777" w:rsidR="007C0781" w:rsidRDefault="007C0781" w:rsidP="007C0781">
      <w:pPr>
        <w:pStyle w:val="ac"/>
      </w:pPr>
      <w:r>
        <w:t>09-01 22:14:23.073 799-816/? I/Process: Sending signal. PID: 3792 SIG: 3</w:t>
      </w:r>
    </w:p>
    <w:p w14:paraId="18F0D887" w14:textId="77777777" w:rsidR="007C0781" w:rsidRDefault="007C0781" w:rsidP="007C0781">
      <w:pPr>
        <w:pStyle w:val="ac"/>
      </w:pPr>
      <w:r>
        <w:t>09-01 22:14:23.074 3792-3800/? I/zygote64: Thread[3,tid=3800,WaitingInMainSignalCatcherLoop,Thread*=0x78da4bf400,peer=0x13b023e0,"Signal Catcher"]: reacting to signal 3</w:t>
      </w:r>
    </w:p>
    <w:p w14:paraId="6AAF8011" w14:textId="77777777" w:rsidR="007C0781" w:rsidRDefault="007C0781" w:rsidP="007C0781">
      <w:pPr>
        <w:pStyle w:val="ac"/>
      </w:pPr>
      <w:r>
        <w:t>09-01 22:14:23.154 3792-3800/? I/zygote64: Wrote stack traces to '/data/anr/traces.txt'</w:t>
      </w:r>
    </w:p>
    <w:p w14:paraId="69D101E3" w14:textId="77777777" w:rsidR="007C0781" w:rsidRDefault="007C0781" w:rsidP="007C0781">
      <w:pPr>
        <w:pStyle w:val="ac"/>
      </w:pPr>
      <w:r>
        <w:t>09-01 22:14:23.154 799-816/? I/Process: Sending signal. PID: 3782 SIG: 3</w:t>
      </w:r>
    </w:p>
    <w:p w14:paraId="12424905" w14:textId="77777777" w:rsidR="007C0781" w:rsidRDefault="007C0781" w:rsidP="007C0781">
      <w:pPr>
        <w:pStyle w:val="ac"/>
      </w:pPr>
      <w:r>
        <w:t>09-01 22:14:23.155 3782-3788/? I/zygote64: Thread[3,tid=3788,WaitingInMainSignalCatcherLoop,Thread*=0x78da4bf400,peer=0x13a40230,"Signal Catcher"]: reacting to signal 3</w:t>
      </w:r>
    </w:p>
    <w:p w14:paraId="13F7F958" w14:textId="77777777" w:rsidR="007C0781" w:rsidRDefault="007C0781" w:rsidP="007C0781">
      <w:pPr>
        <w:pStyle w:val="ac"/>
      </w:pPr>
      <w:r>
        <w:t>09-01 22:14:23.239 3782-3788/? I/zygote64: Wrote stack traces to '/data/anr/traces.txt'</w:t>
      </w:r>
    </w:p>
    <w:p w14:paraId="2B25651C" w14:textId="77777777" w:rsidR="007C0781" w:rsidRDefault="007C0781" w:rsidP="007C0781">
      <w:pPr>
        <w:pStyle w:val="ac"/>
      </w:pPr>
      <w:r>
        <w:t>09-01 22:14:23.239 799-816/? I/Process: Sending signal. PID: 1848 SIG: 3</w:t>
      </w:r>
    </w:p>
    <w:p w14:paraId="54A4A93B" w14:textId="77777777" w:rsidR="007C0781" w:rsidRDefault="007C0781" w:rsidP="007C0781">
      <w:pPr>
        <w:pStyle w:val="ac"/>
      </w:pPr>
      <w:r>
        <w:t>09-01 22:14:23.240 1848-1869/? I/zygote64: Thread[3,tid=1869,WaitingInMainSignalCatcherLoop,Thread*=0x78da4bf400,peer=0x13482b60,"Signal Catcher"]: reacting to signal 3</w:t>
      </w:r>
    </w:p>
    <w:p w14:paraId="4BFD0FE7" w14:textId="77777777" w:rsidR="007C0781" w:rsidRDefault="007C0781" w:rsidP="007C0781">
      <w:pPr>
        <w:pStyle w:val="ac"/>
      </w:pPr>
      <w:r>
        <w:t>09-01 22:14:23.377 1848-1869/? I/zygote64: Wrote stack traces to '/data/anr/traces.txt'</w:t>
      </w:r>
    </w:p>
    <w:p w14:paraId="4657F818" w14:textId="77777777" w:rsidR="007C0781" w:rsidRDefault="007C0781" w:rsidP="007C0781">
      <w:pPr>
        <w:pStyle w:val="ac"/>
      </w:pPr>
      <w:r>
        <w:t>09-01 22:14:23.378 799-816/? I/Process: Sending signal. PID: 1316 SIG: 3</w:t>
      </w:r>
    </w:p>
    <w:p w14:paraId="37D58F21" w14:textId="77777777" w:rsidR="007C0781" w:rsidRDefault="007C0781" w:rsidP="007C0781">
      <w:pPr>
        <w:pStyle w:val="ac"/>
      </w:pPr>
      <w:r>
        <w:t>09-01 22:14:23.378 1316-1329/? I/zygote64: Thread[3,tid=1329,WaitingInMainSignalCatcherLoop,Thread*=0x78da4bf400,peer=0x12f80230,"Signal Catcher"]: reacting to signal 3</w:t>
      </w:r>
    </w:p>
    <w:p w14:paraId="16E0B9BC" w14:textId="77777777" w:rsidR="007C0781" w:rsidRDefault="007C0781" w:rsidP="007C0781">
      <w:pPr>
        <w:pStyle w:val="ac"/>
      </w:pPr>
      <w:r>
        <w:t>09-01 22:14:23.446 570-880/? E/QC-QMI: linux_qmi_qmux_io_wake_lock: Err in writing wakelock=qmuxd_port_wl_0, error [1:Operation not permitted]</w:t>
      </w:r>
    </w:p>
    <w:p w14:paraId="4642257B" w14:textId="77777777" w:rsidR="007C0781" w:rsidRDefault="007C0781" w:rsidP="007C0781">
      <w:pPr>
        <w:pStyle w:val="ac"/>
      </w:pPr>
      <w:r>
        <w:t>09-01 22:14:23.447 570-880/? E/QC-QMI: linux_qmi_qmux_io_wake_unlock: Err in writing wakelock=qmuxd_port_wl_0, error [1:Operation not permitted]</w:t>
      </w:r>
    </w:p>
    <w:p w14:paraId="72A4C4C2" w14:textId="77777777" w:rsidR="007C0781" w:rsidRDefault="007C0781" w:rsidP="007C0781">
      <w:pPr>
        <w:pStyle w:val="ac"/>
      </w:pPr>
      <w:r>
        <w:lastRenderedPageBreak/>
        <w:t>09-01 22:14:23.507 1316-1329/? I/zygote64: Wrote stack traces to '/data/anr/traces.txt'</w:t>
      </w:r>
    </w:p>
    <w:p w14:paraId="361D47F4" w14:textId="77777777" w:rsidR="007C0781" w:rsidRDefault="007C0781" w:rsidP="007C0781">
      <w:pPr>
        <w:pStyle w:val="ac"/>
      </w:pPr>
      <w:r>
        <w:t>09-01 22:14:23.507 799-816/? I/zygote64: libdebuggerd_client: started dumping process 431</w:t>
      </w:r>
    </w:p>
    <w:p w14:paraId="1C5E30B0" w14:textId="77777777" w:rsidR="007C0781" w:rsidRDefault="007C0781" w:rsidP="007C0781">
      <w:pPr>
        <w:pStyle w:val="ac"/>
      </w:pPr>
      <w:r>
        <w:t>09-01 22:14:23.508 604-604/? I//system/bin/tombstoned: tombstoned registered intercept for pid 431</w:t>
      </w:r>
    </w:p>
    <w:p w14:paraId="647E89A1" w14:textId="77777777" w:rsidR="007C0781" w:rsidRDefault="007C0781" w:rsidP="007C0781">
      <w:pPr>
        <w:pStyle w:val="ac"/>
      </w:pPr>
      <w:r>
        <w:t>09-01 22:14:23.510 431-431/? I/libc: Requested dump for tid 431 (surfaceflinger)</w:t>
      </w:r>
    </w:p>
    <w:p w14:paraId="6572E072" w14:textId="77777777" w:rsidR="007C0781" w:rsidRDefault="007C0781" w:rsidP="007C0781">
      <w:pPr>
        <w:pStyle w:val="ac"/>
      </w:pPr>
      <w:r>
        <w:t>09-01 22:14:23.564 20073-20073/? I/crash_dump64: obtaining output fd from tombstoned</w:t>
      </w:r>
    </w:p>
    <w:p w14:paraId="03195208" w14:textId="77777777" w:rsidR="007C0781" w:rsidRDefault="007C0781" w:rsidP="007C0781">
      <w:pPr>
        <w:pStyle w:val="ac"/>
      </w:pPr>
      <w:r>
        <w:t>09-01 22:14:23.565 604-604/? I//system/bin/tombstoned: received crash request for pid 431</w:t>
      </w:r>
    </w:p>
    <w:p w14:paraId="7D6C9D7F" w14:textId="77777777" w:rsidR="007C0781" w:rsidRDefault="007C0781" w:rsidP="007C0781">
      <w:pPr>
        <w:pStyle w:val="ac"/>
      </w:pPr>
      <w:r>
        <w:t xml:space="preserve">    found intercept fd 512 for pid 431</w:t>
      </w:r>
    </w:p>
    <w:p w14:paraId="4AE311DE" w14:textId="77777777" w:rsidR="007C0781" w:rsidRDefault="007C0781" w:rsidP="007C0781">
      <w:pPr>
        <w:pStyle w:val="ac"/>
      </w:pPr>
      <w:r>
        <w:t>09-01 22:14:23.565 20073-20073/? I/crash_dump64: performing dump of process 431 (target tid = 431)</w:t>
      </w:r>
    </w:p>
    <w:p w14:paraId="04313E74" w14:textId="77777777" w:rsidR="007C0781" w:rsidRDefault="007C0781" w:rsidP="007C0781">
      <w:pPr>
        <w:pStyle w:val="ac"/>
      </w:pPr>
      <w:r>
        <w:t>09-01 22:14:23.644 799-816/? I/zygote64: libdebuggerd_client: done dumping process 431</w:t>
      </w:r>
    </w:p>
    <w:p w14:paraId="7035A295" w14:textId="77777777" w:rsidR="007C0781" w:rsidRDefault="007C0781" w:rsidP="007C0781">
      <w:pPr>
        <w:pStyle w:val="ac"/>
      </w:pPr>
      <w:r>
        <w:t>09-01 22:14:23.645 799-816/? I/zygote64: libdebuggerd_client: started dumping process 582</w:t>
      </w:r>
    </w:p>
    <w:p w14:paraId="54AB220B" w14:textId="77777777" w:rsidR="007C0781" w:rsidRDefault="007C0781" w:rsidP="007C0781">
      <w:pPr>
        <w:pStyle w:val="ac"/>
      </w:pPr>
      <w:r>
        <w:t>09-01 22:14:23.645 604-604/? I//system/bin/tombstoned: tombstoned registered intercept for pid 582</w:t>
      </w:r>
    </w:p>
    <w:p w14:paraId="4445D9D6" w14:textId="77777777" w:rsidR="007C0781" w:rsidRDefault="007C0781" w:rsidP="007C0781">
      <w:pPr>
        <w:pStyle w:val="ac"/>
      </w:pPr>
      <w:r>
        <w:t>09-01 22:14:23.646 582-582/? I/libc: Requested dump for tid 582 (audioserver)</w:t>
      </w:r>
    </w:p>
    <w:p w14:paraId="46C2B86A" w14:textId="77777777" w:rsidR="007C0781" w:rsidRDefault="007C0781" w:rsidP="007C0781">
      <w:pPr>
        <w:pStyle w:val="ac"/>
      </w:pPr>
      <w:r>
        <w:t>09-01 22:14:23.688 20076-20076/? I/crash_dump32: obtaining output fd from tombstoned</w:t>
      </w:r>
    </w:p>
    <w:p w14:paraId="372993E6" w14:textId="77777777" w:rsidR="007C0781" w:rsidRDefault="007C0781" w:rsidP="007C0781">
      <w:pPr>
        <w:pStyle w:val="ac"/>
      </w:pPr>
      <w:r>
        <w:t>09-01 22:14:23.688 604-604/? I//system/bin/tombstoned: received crash request for pid 582</w:t>
      </w:r>
    </w:p>
    <w:p w14:paraId="511BACC7" w14:textId="77777777" w:rsidR="007C0781" w:rsidRDefault="007C0781" w:rsidP="007C0781">
      <w:pPr>
        <w:pStyle w:val="ac"/>
      </w:pPr>
      <w:r>
        <w:t xml:space="preserve">    found intercept fd 512 for pid 582</w:t>
      </w:r>
    </w:p>
    <w:p w14:paraId="2DC04069" w14:textId="77777777" w:rsidR="007C0781" w:rsidRDefault="007C0781" w:rsidP="007C0781">
      <w:pPr>
        <w:pStyle w:val="ac"/>
      </w:pPr>
      <w:r>
        <w:t>09-01 22:14:23.689 20076-20076/? I/crash_dump32: performing dump of process 582 (target tid = 582)</w:t>
      </w:r>
    </w:p>
    <w:p w14:paraId="4373C81F" w14:textId="77777777" w:rsidR="007C0781" w:rsidRDefault="007C0781" w:rsidP="007C0781">
      <w:pPr>
        <w:pStyle w:val="ac"/>
      </w:pPr>
      <w:r>
        <w:t>09-01 22:14:23.813 799-816/? I/zygote64: libdebuggerd_client: done dumping process 582</w:t>
      </w:r>
    </w:p>
    <w:p w14:paraId="4BD12E25" w14:textId="77777777" w:rsidR="007C0781" w:rsidRDefault="007C0781" w:rsidP="007C0781">
      <w:pPr>
        <w:pStyle w:val="ac"/>
      </w:pPr>
      <w:r>
        <w:t xml:space="preserve">    libdebuggerd_client: started dumping process 583</w:t>
      </w:r>
    </w:p>
    <w:p w14:paraId="32E415F6" w14:textId="77777777" w:rsidR="007C0781" w:rsidRDefault="007C0781" w:rsidP="007C0781">
      <w:pPr>
        <w:pStyle w:val="ac"/>
      </w:pPr>
      <w:r>
        <w:t>09-01 22:14:23.817 604-604/? I//system/bin/tombstoned: tombstoned registered intercept for pid 583</w:t>
      </w:r>
    </w:p>
    <w:p w14:paraId="732B5402" w14:textId="77777777" w:rsidR="007C0781" w:rsidRDefault="007C0781" w:rsidP="007C0781">
      <w:pPr>
        <w:pStyle w:val="ac"/>
      </w:pPr>
      <w:r>
        <w:t>09-01 22:14:23.818 583-583/? I/libc: Requested dump for tid 583 (cameraserver)</w:t>
      </w:r>
    </w:p>
    <w:p w14:paraId="6042C22B" w14:textId="77777777" w:rsidR="007C0781" w:rsidRDefault="007C0781" w:rsidP="007C0781">
      <w:pPr>
        <w:pStyle w:val="ac"/>
      </w:pPr>
      <w:r>
        <w:t>09-01 22:14:23.855 20080-20080/? I/crash_dump32: obtaining output fd from tombstoned</w:t>
      </w:r>
    </w:p>
    <w:p w14:paraId="7C1FC5C2" w14:textId="77777777" w:rsidR="007C0781" w:rsidRDefault="007C0781" w:rsidP="007C0781">
      <w:pPr>
        <w:pStyle w:val="ac"/>
      </w:pPr>
      <w:r>
        <w:t>09-01 22:14:23.856 604-604/? I//system/bin/tombstoned: received crash request for pid 583</w:t>
      </w:r>
    </w:p>
    <w:p w14:paraId="69F29105" w14:textId="77777777" w:rsidR="007C0781" w:rsidRPr="00B53CBD" w:rsidRDefault="007C0781" w:rsidP="007C0781">
      <w:pPr>
        <w:pStyle w:val="ac"/>
      </w:pPr>
      <w:r>
        <w:t xml:space="preserve">    found intercept fd 512 for pid 583</w:t>
      </w:r>
    </w:p>
    <w:p w14:paraId="19B25C3D" w14:textId="77777777" w:rsidR="007C0781" w:rsidRDefault="007C0781" w:rsidP="007C0781"/>
    <w:p w14:paraId="6A894774" w14:textId="77777777" w:rsidR="007C0781" w:rsidRDefault="007C0781" w:rsidP="007C0781">
      <w:pPr>
        <w:pStyle w:val="ac"/>
      </w:pPr>
    </w:p>
    <w:p w14:paraId="2F872F4B" w14:textId="77777777" w:rsidR="007C0781" w:rsidRPr="00EA475C" w:rsidRDefault="007C0781" w:rsidP="007C0781">
      <w:pPr>
        <w:pStyle w:val="ac"/>
        <w:rPr>
          <w:color w:val="FF0000"/>
        </w:rPr>
      </w:pPr>
      <w:r>
        <w:t>"</w:t>
      </w:r>
      <w:r w:rsidRPr="00EA475C">
        <w:rPr>
          <w:color w:val="FF0000"/>
        </w:rPr>
        <w:t>main" prio=5 tid=1 Sleeping</w:t>
      </w:r>
    </w:p>
    <w:p w14:paraId="702E1747" w14:textId="77777777" w:rsidR="007C0781" w:rsidRDefault="007C0781" w:rsidP="007C0781">
      <w:pPr>
        <w:pStyle w:val="ac"/>
      </w:pPr>
      <w:r>
        <w:t xml:space="preserve">  | group="main" sCount=1 dsCount=0 flags=1 obj=0x73f69670 self=0x78da4bea00</w:t>
      </w:r>
    </w:p>
    <w:p w14:paraId="333FE020" w14:textId="77777777" w:rsidR="007C0781" w:rsidRDefault="007C0781" w:rsidP="007C0781">
      <w:pPr>
        <w:pStyle w:val="ac"/>
      </w:pPr>
      <w:r>
        <w:t xml:space="preserve">  | sysTid=19670 nice=-10 cgrp=default sched=0/0 handle=0x78deb409b0</w:t>
      </w:r>
    </w:p>
    <w:p w14:paraId="348603AB" w14:textId="77777777" w:rsidR="007C0781" w:rsidRDefault="007C0781" w:rsidP="007C0781">
      <w:pPr>
        <w:pStyle w:val="ac"/>
      </w:pPr>
      <w:r>
        <w:t xml:space="preserve">  | state=S schedstat=( 1486097254 88590997 578 ) utm=134 stm=13 core=5 HZ=100</w:t>
      </w:r>
    </w:p>
    <w:p w14:paraId="14477B02" w14:textId="77777777" w:rsidR="007C0781" w:rsidRDefault="007C0781" w:rsidP="007C0781">
      <w:pPr>
        <w:pStyle w:val="ac"/>
      </w:pPr>
      <w:r>
        <w:t xml:space="preserve">  | stack=0x7fe4e3d000-0x7fe4e3f000 stackSize=8MB</w:t>
      </w:r>
    </w:p>
    <w:p w14:paraId="1546C4EF" w14:textId="77777777" w:rsidR="007C0781" w:rsidRDefault="007C0781" w:rsidP="007C0781">
      <w:pPr>
        <w:pStyle w:val="ac"/>
      </w:pPr>
      <w:r>
        <w:t xml:space="preserve">  | held mutexes=</w:t>
      </w:r>
    </w:p>
    <w:p w14:paraId="56FDCA0F" w14:textId="77777777" w:rsidR="007C0781" w:rsidRDefault="007C0781" w:rsidP="007C0781">
      <w:pPr>
        <w:pStyle w:val="ac"/>
      </w:pPr>
      <w:r>
        <w:t xml:space="preserve">  at java.lang.Thread.sleep(Native method)</w:t>
      </w:r>
    </w:p>
    <w:p w14:paraId="613D74FE" w14:textId="77777777" w:rsidR="007C0781" w:rsidRDefault="007C0781" w:rsidP="007C0781">
      <w:pPr>
        <w:pStyle w:val="ac"/>
      </w:pPr>
      <w:r>
        <w:t xml:space="preserve">  - sleeping on &lt;0x040ca160&gt; (a java.lang.Object)</w:t>
      </w:r>
    </w:p>
    <w:p w14:paraId="0DBE226C" w14:textId="77777777" w:rsidR="007C0781" w:rsidRDefault="007C0781" w:rsidP="007C0781">
      <w:pPr>
        <w:pStyle w:val="ac"/>
      </w:pPr>
      <w:r>
        <w:t xml:space="preserve">  at java.lang.Thread.sleep(Thread.java:373)</w:t>
      </w:r>
    </w:p>
    <w:p w14:paraId="523B3D29" w14:textId="77777777" w:rsidR="007C0781" w:rsidRDefault="007C0781" w:rsidP="007C0781">
      <w:pPr>
        <w:pStyle w:val="ac"/>
      </w:pPr>
      <w:r>
        <w:t xml:space="preserve">  - locked &lt;0x040ca160&gt; (a java.lang.Object)</w:t>
      </w:r>
    </w:p>
    <w:p w14:paraId="45A62303" w14:textId="77777777" w:rsidR="007C0781" w:rsidRDefault="007C0781" w:rsidP="007C0781">
      <w:pPr>
        <w:pStyle w:val="ac"/>
      </w:pPr>
      <w:r>
        <w:t xml:space="preserve">  at java.lang.Thread.sleep(Thread.java:314)</w:t>
      </w:r>
    </w:p>
    <w:p w14:paraId="119A111F" w14:textId="77777777" w:rsidR="007C0781" w:rsidRPr="00EA475C" w:rsidRDefault="007C0781" w:rsidP="007C0781">
      <w:pPr>
        <w:pStyle w:val="ac"/>
        <w:rPr>
          <w:color w:val="FF0000"/>
        </w:rPr>
      </w:pPr>
      <w:r>
        <w:t xml:space="preserve"> </w:t>
      </w:r>
      <w:r w:rsidRPr="00EA475C">
        <w:rPr>
          <w:color w:val="FF0000"/>
        </w:rPr>
        <w:t xml:space="preserve"> at com.qiyei.architecture.ui.activity.ANRActivity.lambda$initView$1$ANRActivity(ANRActivity.java:41)</w:t>
      </w:r>
    </w:p>
    <w:p w14:paraId="5E8F7C5F" w14:textId="77777777" w:rsidR="007C0781" w:rsidRPr="00EA475C" w:rsidRDefault="007C0781" w:rsidP="007C0781">
      <w:pPr>
        <w:pStyle w:val="ac"/>
        <w:rPr>
          <w:color w:val="FF0000"/>
        </w:rPr>
      </w:pPr>
      <w:r w:rsidRPr="00EA475C">
        <w:rPr>
          <w:color w:val="FF0000"/>
        </w:rPr>
        <w:t xml:space="preserve">  at com.qiyei.architecture.ui.activity.ANRActivity$$Lambda$1.onClick(unavailable:-1)</w:t>
      </w:r>
    </w:p>
    <w:p w14:paraId="41A3257F" w14:textId="77777777" w:rsidR="007C0781" w:rsidRDefault="007C0781" w:rsidP="007C0781">
      <w:pPr>
        <w:pStyle w:val="ac"/>
      </w:pPr>
      <w:r>
        <w:t xml:space="preserve">  at android.view.View.performClick(View.java:6256)</w:t>
      </w:r>
    </w:p>
    <w:p w14:paraId="2AE262F0" w14:textId="77777777" w:rsidR="007C0781" w:rsidRDefault="007C0781" w:rsidP="007C0781">
      <w:pPr>
        <w:pStyle w:val="ac"/>
      </w:pPr>
      <w:r>
        <w:t xml:space="preserve">  at android.view.View$PerformClick.run(View.java:24697)</w:t>
      </w:r>
    </w:p>
    <w:p w14:paraId="49FA56F2" w14:textId="77777777" w:rsidR="007C0781" w:rsidRDefault="007C0781" w:rsidP="007C0781">
      <w:pPr>
        <w:pStyle w:val="ac"/>
      </w:pPr>
      <w:r>
        <w:t xml:space="preserve">  at android.os.Handler.handleCallback(Handler.java:789)</w:t>
      </w:r>
    </w:p>
    <w:p w14:paraId="23E65FE0" w14:textId="77777777" w:rsidR="007C0781" w:rsidRDefault="007C0781" w:rsidP="007C0781">
      <w:pPr>
        <w:pStyle w:val="ac"/>
      </w:pPr>
      <w:r>
        <w:t xml:space="preserve">  at android.os.Handler.dispatchMessage(Handler.java:98)</w:t>
      </w:r>
    </w:p>
    <w:p w14:paraId="57F8E5AC" w14:textId="77777777" w:rsidR="007C0781" w:rsidRDefault="007C0781" w:rsidP="007C0781">
      <w:pPr>
        <w:pStyle w:val="ac"/>
      </w:pPr>
      <w:r>
        <w:t xml:space="preserve">  at android.os.Looper.loop(Looper.java:164)</w:t>
      </w:r>
    </w:p>
    <w:p w14:paraId="028FD466" w14:textId="77777777" w:rsidR="007C0781" w:rsidRDefault="007C0781" w:rsidP="007C0781">
      <w:pPr>
        <w:pStyle w:val="ac"/>
      </w:pPr>
      <w:r>
        <w:t xml:space="preserve">  at android.app.ActivityThread.main(ActivityThread.java:6541)</w:t>
      </w:r>
    </w:p>
    <w:p w14:paraId="62D40985" w14:textId="77777777" w:rsidR="007C0781" w:rsidRDefault="007C0781" w:rsidP="007C0781">
      <w:pPr>
        <w:pStyle w:val="ac"/>
      </w:pPr>
      <w:r>
        <w:t xml:space="preserve">  at java.lang.reflect.Method.invoke(Native method)</w:t>
      </w:r>
    </w:p>
    <w:p w14:paraId="7B7E238F" w14:textId="77777777" w:rsidR="007C0781" w:rsidRDefault="007C0781" w:rsidP="007C0781">
      <w:pPr>
        <w:pStyle w:val="ac"/>
      </w:pPr>
      <w:r>
        <w:t xml:space="preserve">  at com.android.internal.os.Zygote$MethodAndArgsCaller.run(Zygote.java:240)</w:t>
      </w:r>
    </w:p>
    <w:p w14:paraId="3127198A" w14:textId="77777777" w:rsidR="007C0781" w:rsidRDefault="007C0781" w:rsidP="007C0781">
      <w:pPr>
        <w:pStyle w:val="ac"/>
      </w:pPr>
      <w:r>
        <w:t xml:space="preserve">  at com.android.internal.os.ZygoteInit.main(ZygoteInit.java:767)</w:t>
      </w:r>
    </w:p>
    <w:p w14:paraId="440B8EE3" w14:textId="77777777" w:rsidR="007C0781" w:rsidRDefault="007C0781" w:rsidP="007C0781"/>
    <w:p w14:paraId="0A756672" w14:textId="77777777" w:rsidR="007C0781" w:rsidRDefault="007C0781" w:rsidP="007C0781">
      <w:r>
        <w:rPr>
          <w:rFonts w:hint="eastAsia"/>
        </w:rPr>
        <w:t>可以看到是输入事件在</w:t>
      </w:r>
      <w:r>
        <w:rPr>
          <w:rFonts w:hint="eastAsia"/>
        </w:rPr>
        <w:t>5</w:t>
      </w:r>
      <w:r>
        <w:rPr>
          <w:rFonts w:hint="eastAsia"/>
        </w:rPr>
        <w:t>秒内无法分发，原因是线程休眠了</w:t>
      </w:r>
    </w:p>
    <w:p w14:paraId="54E7DDEF" w14:textId="77777777" w:rsidR="007C0781" w:rsidRDefault="007C0781" w:rsidP="007C0781"/>
    <w:p w14:paraId="5E39EE58" w14:textId="77777777" w:rsidR="007C0781" w:rsidRDefault="007C0781" w:rsidP="007C0781">
      <w:pPr>
        <w:pStyle w:val="5"/>
      </w:pPr>
      <w:r>
        <w:t>2</w:t>
      </w:r>
      <w:r w:rsidRPr="00EA475C">
        <w:rPr>
          <w:rFonts w:hint="eastAsia"/>
        </w:rPr>
        <w:t xml:space="preserve"> </w:t>
      </w:r>
      <w:r w:rsidRPr="00EA475C">
        <w:rPr>
          <w:rFonts w:hint="eastAsia"/>
        </w:rPr>
        <w:t>主线程阻塞</w:t>
      </w:r>
      <w:r w:rsidRPr="00EA475C">
        <w:rPr>
          <w:rFonts w:hint="eastAsia"/>
        </w:rPr>
        <w:t xml:space="preserve"> -&gt; </w:t>
      </w:r>
      <w:r w:rsidRPr="00EA475C">
        <w:rPr>
          <w:rFonts w:hint="eastAsia"/>
        </w:rPr>
        <w:t>主线程</w:t>
      </w:r>
      <w:r>
        <w:rPr>
          <w:rFonts w:hint="eastAsia"/>
        </w:rPr>
        <w:t>太忙</w:t>
      </w:r>
    </w:p>
    <w:p w14:paraId="6F797B9C" w14:textId="77777777" w:rsidR="007C0781" w:rsidRDefault="007C0781" w:rsidP="007C0781">
      <w:r>
        <w:rPr>
          <w:rFonts w:hint="eastAsia"/>
        </w:rPr>
        <w:t>模拟</w:t>
      </w:r>
      <w:r>
        <w:rPr>
          <w:rFonts w:hint="eastAsia"/>
        </w:rPr>
        <w:t>CPU</w:t>
      </w:r>
      <w:r>
        <w:rPr>
          <w:rFonts w:hint="eastAsia"/>
        </w:rPr>
        <w:t>占用率高</w:t>
      </w:r>
      <w:r>
        <w:rPr>
          <w:rFonts w:hint="eastAsia"/>
        </w:rPr>
        <w:t xml:space="preserve"> IO</w:t>
      </w:r>
      <w:r>
        <w:rPr>
          <w:rFonts w:hint="eastAsia"/>
        </w:rPr>
        <w:t>操作等</w:t>
      </w:r>
    </w:p>
    <w:p w14:paraId="2288011E" w14:textId="77777777" w:rsidR="007C0781" w:rsidRDefault="007C0781" w:rsidP="007C0781"/>
    <w:p w14:paraId="569F8FAC" w14:textId="77777777" w:rsidR="007C0781" w:rsidRPr="00095DAB" w:rsidRDefault="007C0781" w:rsidP="007C0781">
      <w:pPr>
        <w:pStyle w:val="ac"/>
      </w:pPr>
      <w:r w:rsidRPr="00095DAB">
        <w:t>09-05 21:51:41.713 797-812/? E/ActivityManager: ANR in com.qiyei.android (com.qiyei.android/com.qiyei.architecture.ui.activity.ANRActivity)</w:t>
      </w:r>
    </w:p>
    <w:p w14:paraId="4257A708" w14:textId="77777777" w:rsidR="007C0781" w:rsidRPr="00095DAB" w:rsidRDefault="007C0781" w:rsidP="007C0781">
      <w:pPr>
        <w:pStyle w:val="ac"/>
      </w:pPr>
      <w:r w:rsidRPr="00095DAB">
        <w:t xml:space="preserve">    PID: 11350</w:t>
      </w:r>
    </w:p>
    <w:p w14:paraId="37AFA6D0" w14:textId="77777777" w:rsidR="007C0781" w:rsidRPr="00095DAB" w:rsidRDefault="007C0781" w:rsidP="007C0781">
      <w:pPr>
        <w:pStyle w:val="ac"/>
      </w:pPr>
      <w:r w:rsidRPr="00095DAB">
        <w:t xml:space="preserve">    Reason: Input dispatching timed out (Waiting to send non-key event because the touched window has not finished processing certain input events that were delivered to it over 500.0ms ago.  Wait queue length: 6.  Wait queue head age: 5750.1ms.)</w:t>
      </w:r>
    </w:p>
    <w:p w14:paraId="689F4949" w14:textId="77777777" w:rsidR="007C0781" w:rsidRPr="00095DAB" w:rsidRDefault="007C0781" w:rsidP="007C0781">
      <w:pPr>
        <w:pStyle w:val="ac"/>
      </w:pPr>
      <w:r w:rsidRPr="00095DAB">
        <w:t xml:space="preserve">    Load: 7.49 / 7.0 / 4.39</w:t>
      </w:r>
    </w:p>
    <w:p w14:paraId="41CB598D" w14:textId="77777777" w:rsidR="007C0781" w:rsidRPr="00095DAB" w:rsidRDefault="007C0781" w:rsidP="007C0781">
      <w:pPr>
        <w:pStyle w:val="ac"/>
      </w:pPr>
      <w:r w:rsidRPr="00095DAB">
        <w:t xml:space="preserve">    CPU usage from 143915ms to 0ms ago (2018-09-05 21:49:15.140 to 2018-09-05 21:51:39.054):</w:t>
      </w:r>
    </w:p>
    <w:p w14:paraId="31373C82" w14:textId="77777777" w:rsidR="007C0781" w:rsidRPr="00095DAB" w:rsidRDefault="007C0781" w:rsidP="007C0781">
      <w:pPr>
        <w:pStyle w:val="ac"/>
      </w:pPr>
      <w:r w:rsidRPr="00095DAB">
        <w:t xml:space="preserve">      6.8% 7063/com.greenpoint.android.mc10086.activity: 6.2% user + 0.6% kernel / faults: 69645 minor</w:t>
      </w:r>
    </w:p>
    <w:p w14:paraId="2F19093D" w14:textId="77777777" w:rsidR="007C0781" w:rsidRPr="00095DAB" w:rsidRDefault="007C0781" w:rsidP="007C0781">
      <w:pPr>
        <w:pStyle w:val="ac"/>
      </w:pPr>
      <w:r w:rsidRPr="00095DAB">
        <w:t xml:space="preserve">      6.6% 797/system_server: 4.2% user + 2.3% kernel / faults: 37292 minor 5 major</w:t>
      </w:r>
    </w:p>
    <w:p w14:paraId="6E8443F9" w14:textId="77777777" w:rsidR="007C0781" w:rsidRPr="00095DAB" w:rsidRDefault="007C0781" w:rsidP="007C0781">
      <w:pPr>
        <w:pStyle w:val="ac"/>
      </w:pPr>
      <w:r w:rsidRPr="00095DAB">
        <w:t xml:space="preserve">      3.8% 3810/com.google.android.gms.persistent: 2.6% user + 1.1% kernel / faults: 14988 minor 34 major</w:t>
      </w:r>
    </w:p>
    <w:p w14:paraId="633086FD" w14:textId="77777777" w:rsidR="007C0781" w:rsidRPr="00095DAB" w:rsidRDefault="007C0781" w:rsidP="007C0781">
      <w:pPr>
        <w:pStyle w:val="ac"/>
      </w:pPr>
      <w:r w:rsidRPr="00095DAB">
        <w:t xml:space="preserve">      2.2% 169/hwrng: 0% user + 2.2% kernel</w:t>
      </w:r>
    </w:p>
    <w:p w14:paraId="57B78887" w14:textId="77777777" w:rsidR="007C0781" w:rsidRPr="00095DAB" w:rsidRDefault="007C0781" w:rsidP="007C0781">
      <w:pPr>
        <w:pStyle w:val="ac"/>
      </w:pPr>
      <w:r w:rsidRPr="00095DAB">
        <w:t xml:space="preserve">      2% 428/surfaceflinger: 0.7% user + 1.2% kernel / faults: 293 minor 3 major</w:t>
      </w:r>
    </w:p>
    <w:p w14:paraId="36FD7D1C" w14:textId="77777777" w:rsidR="007C0781" w:rsidRPr="00095DAB" w:rsidRDefault="007C0781" w:rsidP="007C0781">
      <w:pPr>
        <w:pStyle w:val="ac"/>
      </w:pPr>
      <w:r w:rsidRPr="00095DAB">
        <w:t xml:space="preserve">      1.9% 3950/com.microsoft.launcher: 1.1% user + 0.8% kernel / faults: 5787 minor 2 major</w:t>
      </w:r>
    </w:p>
    <w:p w14:paraId="35B55B63" w14:textId="77777777" w:rsidR="007C0781" w:rsidRPr="00095DAB" w:rsidRDefault="007C0781" w:rsidP="007C0781">
      <w:pPr>
        <w:pStyle w:val="ac"/>
      </w:pPr>
      <w:r w:rsidRPr="00095DAB">
        <w:t xml:space="preserve">      1.7% 4023/com.google.android.gms: 1.1% user + 0.5% kernel / faults: 9130 minor 156 major</w:t>
      </w:r>
    </w:p>
    <w:p w14:paraId="097FB1FF" w14:textId="77777777" w:rsidR="007C0781" w:rsidRPr="00095DAB" w:rsidRDefault="007C0781" w:rsidP="007C0781">
      <w:pPr>
        <w:pStyle w:val="ac"/>
      </w:pPr>
      <w:r w:rsidRPr="00095DAB">
        <w:t xml:space="preserve">      0.9% 9108/com.muzhiwan.market: 0.7% user + 0.1% kernel / faults: 26951 minor</w:t>
      </w:r>
    </w:p>
    <w:p w14:paraId="02DC2CA0" w14:textId="77777777" w:rsidR="007C0781" w:rsidRPr="00095DAB" w:rsidRDefault="007C0781" w:rsidP="007C0781">
      <w:pPr>
        <w:pStyle w:val="ac"/>
      </w:pPr>
      <w:r w:rsidRPr="00095DAB">
        <w:t xml:space="preserve">      0.7% 4666/com.estrongs.android.pop: 0.5% user + 0.1% kernel / faults: 2875 minor 49 major</w:t>
      </w:r>
    </w:p>
    <w:p w14:paraId="53A8B750" w14:textId="77777777" w:rsidR="007C0781" w:rsidRPr="00095DAB" w:rsidRDefault="007C0781" w:rsidP="007C0781">
      <w:pPr>
        <w:pStyle w:val="ac"/>
      </w:pPr>
      <w:r w:rsidRPr="00095DAB">
        <w:t xml:space="preserve">      0.7% 257/mmcqd/0: 0% user + 0.7% kernel</w:t>
      </w:r>
    </w:p>
    <w:p w14:paraId="0A8D52F5" w14:textId="77777777" w:rsidR="007C0781" w:rsidRPr="00095DAB" w:rsidRDefault="007C0781" w:rsidP="007C0781">
      <w:pPr>
        <w:pStyle w:val="ac"/>
      </w:pPr>
      <w:r w:rsidRPr="00095DAB">
        <w:t xml:space="preserve">      0.1% 4062/adbd: 0% user + 0.1% kernel / faults: 6271 minor</w:t>
      </w:r>
    </w:p>
    <w:p w14:paraId="6AB431C8" w14:textId="77777777" w:rsidR="007C0781" w:rsidRPr="00095DAB" w:rsidRDefault="007C0781" w:rsidP="007C0781">
      <w:pPr>
        <w:pStyle w:val="ac"/>
      </w:pPr>
      <w:r w:rsidRPr="00095DAB">
        <w:t xml:space="preserve">      0.6% 1121/com.android.systemui: 0.4% user + 0.1% kernel / faults: 2993 minor 1 major</w:t>
      </w:r>
    </w:p>
    <w:p w14:paraId="1DE6A903" w14:textId="77777777" w:rsidR="007C0781" w:rsidRPr="00095DAB" w:rsidRDefault="007C0781" w:rsidP="007C0781">
      <w:pPr>
        <w:pStyle w:val="ac"/>
      </w:pPr>
      <w:r w:rsidRPr="00095DAB">
        <w:t xml:space="preserve">      0.5% 10888/mdss_fb0: 0% user + 0.5% kernel</w:t>
      </w:r>
    </w:p>
    <w:p w14:paraId="34EEAC63" w14:textId="77777777" w:rsidR="007C0781" w:rsidRPr="00095DAB" w:rsidRDefault="007C0781" w:rsidP="007C0781">
      <w:pPr>
        <w:pStyle w:val="ac"/>
      </w:pPr>
      <w:r w:rsidRPr="00095DAB">
        <w:t xml:space="preserve">      0.5% 10/rcu_preempt: 0% user + 0.5% kernel</w:t>
      </w:r>
    </w:p>
    <w:p w14:paraId="435812B4" w14:textId="77777777" w:rsidR="007C0781" w:rsidRPr="00095DAB" w:rsidRDefault="007C0781" w:rsidP="007C0781">
      <w:pPr>
        <w:pStyle w:val="ac"/>
      </w:pPr>
      <w:r w:rsidRPr="00095DAB">
        <w:t xml:space="preserve">      0.4% 480/irq/215-fc38800: 0% user + 0.4% kernel</w:t>
      </w:r>
    </w:p>
    <w:p w14:paraId="24D25AD5" w14:textId="77777777" w:rsidR="007C0781" w:rsidRPr="00095DAB" w:rsidRDefault="007C0781" w:rsidP="007C0781">
      <w:pPr>
        <w:pStyle w:val="ac"/>
      </w:pPr>
      <w:r w:rsidRPr="00095DAB">
        <w:t xml:space="preserve">      0.3% 10912/kworker/u16:2: 0% user + 0.3% kernel</w:t>
      </w:r>
    </w:p>
    <w:p w14:paraId="34F3763F" w14:textId="77777777" w:rsidR="007C0781" w:rsidRPr="00095DAB" w:rsidRDefault="007C0781" w:rsidP="007C0781">
      <w:pPr>
        <w:pStyle w:val="ac"/>
      </w:pPr>
      <w:r w:rsidRPr="00095DAB">
        <w:t xml:space="preserve">      0.3% 249/cfinteractive: 0% user + 0.3% kernel</w:t>
      </w:r>
    </w:p>
    <w:p w14:paraId="7B0C12B2" w14:textId="77777777" w:rsidR="007C0781" w:rsidRPr="00095DAB" w:rsidRDefault="007C0781" w:rsidP="007C0781">
      <w:pPr>
        <w:pStyle w:val="ac"/>
      </w:pPr>
      <w:r w:rsidRPr="00095DAB">
        <w:t xml:space="preserve">      0.3% 10825/kworker/u16:1: 0% user + 0.3% kernel</w:t>
      </w:r>
    </w:p>
    <w:p w14:paraId="19361F44" w14:textId="77777777" w:rsidR="007C0781" w:rsidRPr="00095DAB" w:rsidRDefault="007C0781" w:rsidP="007C0781">
      <w:pPr>
        <w:pStyle w:val="ac"/>
      </w:pPr>
      <w:r w:rsidRPr="00095DAB">
        <w:t xml:space="preserve">      0.3% 301/msm-core:sampli: 0% user + 0.3% kernel</w:t>
      </w:r>
    </w:p>
    <w:p w14:paraId="4C5A3D0F" w14:textId="77777777" w:rsidR="007C0781" w:rsidRPr="00095DAB" w:rsidRDefault="007C0781" w:rsidP="007C0781">
      <w:pPr>
        <w:pStyle w:val="ac"/>
      </w:pPr>
      <w:r w:rsidRPr="00095DAB">
        <w:t xml:space="preserve">      0.3% 5493/com.android.vending: 0.2% user + 0% kernel / faults: 3547 minor 74 major</w:t>
      </w:r>
    </w:p>
    <w:p w14:paraId="3CE53B9F" w14:textId="77777777" w:rsidR="007C0781" w:rsidRPr="00095DAB" w:rsidRDefault="007C0781" w:rsidP="007C0781">
      <w:pPr>
        <w:pStyle w:val="ac"/>
      </w:pPr>
      <w:r w:rsidRPr="00095DAB">
        <w:t xml:space="preserve">      0.3% 40/kworker/u17:0: 0% user + 0.3% kernel</w:t>
      </w:r>
    </w:p>
    <w:p w14:paraId="412D0E11" w14:textId="77777777" w:rsidR="007C0781" w:rsidRPr="00095DAB" w:rsidRDefault="007C0781" w:rsidP="007C0781">
      <w:pPr>
        <w:pStyle w:val="ac"/>
      </w:pPr>
      <w:r w:rsidRPr="00095DAB">
        <w:t xml:space="preserve">      0.3% 10466/com.android.chrome: 0.1% user + 0.1% kernel / faults: 169 minor</w:t>
      </w:r>
    </w:p>
    <w:p w14:paraId="78816AB4" w14:textId="77777777" w:rsidR="007C0781" w:rsidRPr="00095DAB" w:rsidRDefault="007C0781" w:rsidP="007C0781">
      <w:pPr>
        <w:pStyle w:val="ac"/>
      </w:pPr>
      <w:r w:rsidRPr="00095DAB">
        <w:t xml:space="preserve">      0.2% 21/kworker/2:0: 0% user + 0.2% kernel</w:t>
      </w:r>
    </w:p>
    <w:p w14:paraId="17E77501" w14:textId="77777777" w:rsidR="007C0781" w:rsidRPr="00095DAB" w:rsidRDefault="007C0781" w:rsidP="007C0781">
      <w:pPr>
        <w:pStyle w:val="ac"/>
      </w:pPr>
      <w:r w:rsidRPr="00095DAB">
        <w:t xml:space="preserve">      0.2% 8376/lte.trunk.tapp: 0.1% user + 0% kernel / faults: 580 minor</w:t>
      </w:r>
    </w:p>
    <w:p w14:paraId="25805359" w14:textId="77777777" w:rsidR="007C0781" w:rsidRPr="00095DAB" w:rsidRDefault="007C0781" w:rsidP="007C0781">
      <w:pPr>
        <w:pStyle w:val="ac"/>
      </w:pPr>
      <w:r w:rsidRPr="00095DAB">
        <w:t xml:space="preserve">      0.2% 426/msm_irqbalance: 0% user + 0.1% kernel</w:t>
      </w:r>
    </w:p>
    <w:p w14:paraId="470A48B6" w14:textId="77777777" w:rsidR="007C0781" w:rsidRPr="00095DAB" w:rsidRDefault="007C0781" w:rsidP="007C0781">
      <w:pPr>
        <w:pStyle w:val="ac"/>
      </w:pPr>
      <w:r w:rsidRPr="00095DAB">
        <w:t xml:space="preserve">      0.2% 5219/com.tencent.mobileqq:MSF: 0.1% user + 0% kernel / faults: 240 minor</w:t>
      </w:r>
    </w:p>
    <w:p w14:paraId="70943D9D" w14:textId="77777777" w:rsidR="007C0781" w:rsidRPr="00095DAB" w:rsidRDefault="007C0781" w:rsidP="007C0781">
      <w:pPr>
        <w:pStyle w:val="ac"/>
      </w:pPr>
      <w:r w:rsidRPr="00095DAB">
        <w:t xml:space="preserve">      0.2% 3/ksoftirqd/0: 0% user + 0.2% kernel</w:t>
      </w:r>
    </w:p>
    <w:p w14:paraId="020CA587" w14:textId="77777777" w:rsidR="007C0781" w:rsidRPr="00095DAB" w:rsidRDefault="007C0781" w:rsidP="007C0781">
      <w:pPr>
        <w:pStyle w:val="ac"/>
      </w:pPr>
      <w:r w:rsidRPr="00095DAB">
        <w:t xml:space="preserve">      0.2% 576/audioserver: 0% user + 0.1% kernel / faults: 3 minor</w:t>
      </w:r>
    </w:p>
    <w:p w14:paraId="3A36D854" w14:textId="77777777" w:rsidR="007C0781" w:rsidRPr="00095DAB" w:rsidRDefault="007C0781" w:rsidP="007C0781">
      <w:pPr>
        <w:pStyle w:val="ac"/>
      </w:pPr>
      <w:r w:rsidRPr="00095DAB">
        <w:t xml:space="preserve">      0.2% 208/kworker/u16:3: 0% user + 0.2% kernel</w:t>
      </w:r>
    </w:p>
    <w:p w14:paraId="6515CF67" w14:textId="77777777" w:rsidR="007C0781" w:rsidRPr="00095DAB" w:rsidRDefault="007C0781" w:rsidP="007C0781">
      <w:pPr>
        <w:pStyle w:val="ac"/>
      </w:pPr>
      <w:r w:rsidRPr="00095DAB">
        <w:t xml:space="preserve">      0.2% 3970/com.google.process.gapps: 0.1% user + 0% kernel / faults: 982 minor</w:t>
      </w:r>
    </w:p>
    <w:p w14:paraId="10C29ECD" w14:textId="77777777" w:rsidR="007C0781" w:rsidRPr="00095DAB" w:rsidRDefault="007C0781" w:rsidP="007C0781">
      <w:pPr>
        <w:pStyle w:val="ac"/>
      </w:pPr>
      <w:r w:rsidRPr="00095DAB">
        <w:t xml:space="preserve">      0.2% 6975/kworker/2:3: 0% user + 0.2% kernel</w:t>
      </w:r>
    </w:p>
    <w:p w14:paraId="1552E608" w14:textId="77777777" w:rsidR="007C0781" w:rsidRPr="00095DAB" w:rsidRDefault="007C0781" w:rsidP="007C0781">
      <w:pPr>
        <w:pStyle w:val="ac"/>
      </w:pPr>
      <w:r w:rsidRPr="00095DAB">
        <w:t xml:space="preserve">      0.2% 10936/kworker/0:3: 0% user + 0.2% kernel</w:t>
      </w:r>
    </w:p>
    <w:p w14:paraId="284F864B" w14:textId="77777777" w:rsidR="007C0781" w:rsidRPr="00095DAB" w:rsidRDefault="007C0781" w:rsidP="007C0781">
      <w:pPr>
        <w:pStyle w:val="ac"/>
      </w:pPr>
      <w:r w:rsidRPr="00095DAB">
        <w:t xml:space="preserve">      0.2% 362/logd: 0% user + 0.1% kernel / faults: 27 minor</w:t>
      </w:r>
    </w:p>
    <w:p w14:paraId="0DDFA65E" w14:textId="77777777" w:rsidR="007C0781" w:rsidRPr="00095DAB" w:rsidRDefault="007C0781" w:rsidP="007C0781">
      <w:pPr>
        <w:pStyle w:val="ac"/>
      </w:pPr>
      <w:r w:rsidRPr="00095DAB">
        <w:t xml:space="preserve">      0% 5604/com.google.android.apps.messaging: 0% user + 0% kernel / faults: 1391 minor</w:t>
      </w:r>
    </w:p>
    <w:p w14:paraId="57FE23B0" w14:textId="77777777" w:rsidR="007C0781" w:rsidRPr="00095DAB" w:rsidRDefault="007C0781" w:rsidP="007C0781">
      <w:pPr>
        <w:pStyle w:val="ac"/>
      </w:pPr>
      <w:r w:rsidRPr="00095DAB">
        <w:t xml:space="preserve">      0.1% 15/ksoftirqd/1: 0% user + 0.1% kernel</w:t>
      </w:r>
    </w:p>
    <w:p w14:paraId="4BABF1FA" w14:textId="77777777" w:rsidR="007C0781" w:rsidRPr="00095DAB" w:rsidRDefault="007C0781" w:rsidP="007C0781">
      <w:pPr>
        <w:pStyle w:val="ac"/>
      </w:pPr>
      <w:r w:rsidRPr="00095DAB">
        <w:t xml:space="preserve">      0.1% 10916/kworker/1:3: 0% user + 0.1% kernel</w:t>
      </w:r>
    </w:p>
    <w:p w14:paraId="1E6ED1E6" w14:textId="77777777" w:rsidR="007C0781" w:rsidRPr="00095DAB" w:rsidRDefault="007C0781" w:rsidP="007C0781">
      <w:pPr>
        <w:pStyle w:val="ac"/>
      </w:pPr>
      <w:r w:rsidRPr="00095DAB">
        <w:t xml:space="preserve">      0.1% 134/kswapd0: 0% user + 0.1% kernel</w:t>
      </w:r>
    </w:p>
    <w:p w14:paraId="1C77225F" w14:textId="77777777" w:rsidR="007C0781" w:rsidRPr="00095DAB" w:rsidRDefault="007C0781" w:rsidP="007C0781">
      <w:pPr>
        <w:pStyle w:val="ac"/>
      </w:pPr>
      <w:r w:rsidRPr="00095DAB">
        <w:t xml:space="preserve">      0.1% 326/kworker/u16:4: 0% user + 0.1% kernel</w:t>
      </w:r>
    </w:p>
    <w:p w14:paraId="216E6ABC" w14:textId="77777777" w:rsidR="007C0781" w:rsidRPr="00095DAB" w:rsidRDefault="007C0781" w:rsidP="007C0781">
      <w:pPr>
        <w:pStyle w:val="ac"/>
      </w:pPr>
      <w:r w:rsidRPr="00095DAB">
        <w:t xml:space="preserve">      0.1% 563/thermal-engine: 0% user + 0.1% kernel</w:t>
      </w:r>
    </w:p>
    <w:p w14:paraId="24016812" w14:textId="77777777" w:rsidR="007C0781" w:rsidRPr="00095DAB" w:rsidRDefault="007C0781" w:rsidP="007C0781">
      <w:pPr>
        <w:pStyle w:val="ac"/>
      </w:pPr>
      <w:r w:rsidRPr="00095DAB">
        <w:lastRenderedPageBreak/>
        <w:t xml:space="preserve">      0.1% 592/netd: 0% user + 0% kernel / faults: 484 minor</w:t>
      </w:r>
    </w:p>
    <w:p w14:paraId="65022FBC" w14:textId="77777777" w:rsidR="007C0781" w:rsidRPr="00095DAB" w:rsidRDefault="007C0781" w:rsidP="007C0781">
      <w:pPr>
        <w:pStyle w:val="ac"/>
      </w:pPr>
      <w:r w:rsidRPr="00095DAB">
        <w:t xml:space="preserve">      0.1% 8129/com.tencent.mm:push: 0.1% user + 0% kernel / faults: 219 minor</w:t>
      </w:r>
    </w:p>
    <w:p w14:paraId="1FEE3E27" w14:textId="77777777" w:rsidR="007C0781" w:rsidRPr="00095DAB" w:rsidRDefault="007C0781" w:rsidP="007C0781">
      <w:pPr>
        <w:pStyle w:val="ac"/>
      </w:pPr>
      <w:r w:rsidRPr="00095DAB">
        <w:t xml:space="preserve">      0.1% 363/servicemanager: 0% user + 0% kernel / faults: 1 minor</w:t>
      </w:r>
    </w:p>
    <w:p w14:paraId="11D32581" w14:textId="77777777" w:rsidR="007C0781" w:rsidRPr="00095DAB" w:rsidRDefault="007C0781" w:rsidP="007C0781">
      <w:pPr>
        <w:pStyle w:val="ac"/>
      </w:pPr>
      <w:r w:rsidRPr="00095DAB">
        <w:t xml:space="preserve">      0.1% 10906/irq/504-synapti: 0% user + 0.1% kernel</w:t>
      </w:r>
    </w:p>
    <w:p w14:paraId="6C527657" w14:textId="77777777" w:rsidR="007C0781" w:rsidRPr="00095DAB" w:rsidRDefault="007C0781" w:rsidP="007C0781">
      <w:pPr>
        <w:pStyle w:val="ac"/>
      </w:pPr>
      <w:r w:rsidRPr="00095DAB">
        <w:t xml:space="preserve">      0.1% 341/kworker/u17:2: 0% user + 0.1% kernel</w:t>
      </w:r>
    </w:p>
    <w:p w14:paraId="3292D574" w14:textId="77777777" w:rsidR="007C0781" w:rsidRPr="00095DAB" w:rsidRDefault="007C0781" w:rsidP="007C0781">
      <w:pPr>
        <w:pStyle w:val="ac"/>
      </w:pPr>
      <w:r w:rsidRPr="00095DAB">
        <w:t xml:space="preserve">      0.1% 427/lmkd: 0% user + 0% kernel</w:t>
      </w:r>
    </w:p>
    <w:p w14:paraId="461381B5" w14:textId="77777777" w:rsidR="007C0781" w:rsidRPr="00095DAB" w:rsidRDefault="007C0781" w:rsidP="007C0781">
      <w:pPr>
        <w:pStyle w:val="ac"/>
      </w:pPr>
      <w:r w:rsidRPr="00095DAB">
        <w:t xml:space="preserve">      0.1% 537/dmcrypt_write: 0% user + 0.1% kernel</w:t>
      </w:r>
    </w:p>
    <w:p w14:paraId="7563C9ED" w14:textId="77777777" w:rsidR="007C0781" w:rsidRPr="00095DAB" w:rsidRDefault="007C0781" w:rsidP="007C0781">
      <w:pPr>
        <w:pStyle w:val="ac"/>
      </w:pPr>
      <w:r w:rsidRPr="00095DAB">
        <w:t xml:space="preserve">      0.1% 547/jbd2/dm-2-8: 0% user + 0.1% kernel</w:t>
      </w:r>
    </w:p>
    <w:p w14:paraId="10468CC0" w14:textId="77777777" w:rsidR="007C0781" w:rsidRPr="00095DAB" w:rsidRDefault="007C0781" w:rsidP="007C0781">
      <w:pPr>
        <w:pStyle w:val="ac"/>
      </w:pPr>
      <w:r w:rsidRPr="00095DAB">
        <w:t xml:space="preserve">      0% 677/kworker/u17:6: 0% user + 0% kernel</w:t>
      </w:r>
    </w:p>
    <w:p w14:paraId="7D925AC4" w14:textId="77777777" w:rsidR="007C0781" w:rsidRPr="00095DAB" w:rsidRDefault="007C0781" w:rsidP="007C0781">
      <w:pPr>
        <w:pStyle w:val="ac"/>
      </w:pPr>
      <w:r w:rsidRPr="00095DAB">
        <w:t xml:space="preserve">      0% 20/ksoftirqd/2: 0% user + 0% kernel</w:t>
      </w:r>
    </w:p>
    <w:p w14:paraId="72B11A2B" w14:textId="77777777" w:rsidR="007C0781" w:rsidRPr="00095DAB" w:rsidRDefault="007C0781" w:rsidP="007C0781">
      <w:pPr>
        <w:pStyle w:val="ac"/>
      </w:pPr>
      <w:r w:rsidRPr="00095DAB">
        <w:t xml:space="preserve">      0% 331/ueventd: 0% user + 0% kernel / faults: 11 minor</w:t>
      </w:r>
    </w:p>
    <w:p w14:paraId="0F45E553" w14:textId="77777777" w:rsidR="007C0781" w:rsidRPr="00095DAB" w:rsidRDefault="007C0781" w:rsidP="007C0781">
      <w:pPr>
        <w:pStyle w:val="ac"/>
      </w:pPr>
      <w:r w:rsidRPr="00095DAB">
        <w:t xml:space="preserve">      0% 5204/kworker/u17:9: 0% user + 0% kernel</w:t>
      </w:r>
    </w:p>
    <w:p w14:paraId="077B64D1" w14:textId="77777777" w:rsidR="007C0781" w:rsidRPr="00095DAB" w:rsidRDefault="007C0781" w:rsidP="007C0781">
      <w:pPr>
        <w:pStyle w:val="ac"/>
      </w:pPr>
      <w:r w:rsidRPr="00095DAB">
        <w:t xml:space="preserve">      0% 25/ksoftirqd/3: 0% user + 0% kernel</w:t>
      </w:r>
    </w:p>
    <w:p w14:paraId="23D75A3A" w14:textId="77777777" w:rsidR="007C0781" w:rsidRPr="00095DAB" w:rsidRDefault="007C0781" w:rsidP="007C0781">
      <w:pPr>
        <w:pStyle w:val="ac"/>
      </w:pPr>
      <w:r w:rsidRPr="00095DAB">
        <w:t xml:space="preserve">      0% 565/perfd: 0% user + 0% kernel / faults: 99 minor</w:t>
      </w:r>
    </w:p>
    <w:p w14:paraId="17AD34AC" w14:textId="77777777" w:rsidR="007C0781" w:rsidRPr="00095DAB" w:rsidRDefault="007C0781" w:rsidP="007C0781">
      <w:pPr>
        <w:pStyle w:val="ac"/>
      </w:pPr>
      <w:r w:rsidRPr="00095DAB">
        <w:t xml:space="preserve">      0% 574/zygote64: 0% user + 0% kernel / faults: 907 minor</w:t>
      </w:r>
    </w:p>
    <w:p w14:paraId="6ACA568A" w14:textId="77777777" w:rsidR="007C0781" w:rsidRPr="00095DAB" w:rsidRDefault="007C0781" w:rsidP="007C0781">
      <w:pPr>
        <w:pStyle w:val="ac"/>
      </w:pPr>
      <w:r w:rsidRPr="00095DAB">
        <w:t xml:space="preserve">      0% 4458/com.google.android.apps.photos: 0% user + 0% kernel / faults: 332 minor</w:t>
      </w:r>
    </w:p>
    <w:p w14:paraId="6F66E4D7" w14:textId="77777777" w:rsidR="007C0781" w:rsidRPr="00095DAB" w:rsidRDefault="007C0781" w:rsidP="007C0781">
      <w:pPr>
        <w:pStyle w:val="ac"/>
      </w:pPr>
      <w:r w:rsidRPr="00095DAB">
        <w:t xml:space="preserve">      0% 179/kgsl_worker_thr: 0% user + 0% kernel</w:t>
      </w:r>
    </w:p>
    <w:p w14:paraId="5965FDEC" w14:textId="77777777" w:rsidR="007C0781" w:rsidRPr="00095DAB" w:rsidRDefault="007C0781" w:rsidP="007C0781">
      <w:pPr>
        <w:pStyle w:val="ac"/>
      </w:pPr>
      <w:r w:rsidRPr="00095DAB">
        <w:t xml:space="preserve">      0% 422/android.hardware.wifi@1.0-service: 0% user + 0% kernel / faults: 5 minor</w:t>
      </w:r>
    </w:p>
    <w:p w14:paraId="38CB1D47" w14:textId="77777777" w:rsidR="007C0781" w:rsidRPr="00095DAB" w:rsidRDefault="007C0781" w:rsidP="007C0781">
      <w:pPr>
        <w:pStyle w:val="ac"/>
      </w:pPr>
      <w:r w:rsidRPr="00095DAB">
        <w:t xml:space="preserve">      0% 1619/com.android.phone: 0% user + 0% kernel / faults: 162 minor</w:t>
      </w:r>
    </w:p>
    <w:p w14:paraId="632EFEC3" w14:textId="77777777" w:rsidR="007C0781" w:rsidRPr="00095DAB" w:rsidRDefault="007C0781" w:rsidP="007C0781">
      <w:pPr>
        <w:pStyle w:val="ac"/>
      </w:pPr>
      <w:r w:rsidRPr="00095DAB">
        <w:t xml:space="preserve">      0% 6006/com.google.android.gms.unstable: 0% user + 0% kernel / faults: 654 minor</w:t>
      </w:r>
    </w:p>
    <w:p w14:paraId="1CF0741B" w14:textId="77777777" w:rsidR="007C0781" w:rsidRPr="00095DAB" w:rsidRDefault="007C0781" w:rsidP="007C0781">
      <w:pPr>
        <w:pStyle w:val="ac"/>
      </w:pPr>
      <w:r w:rsidRPr="00095DAB">
        <w:t xml:space="preserve">      0% 7921/com.greenpoi</w:t>
      </w:r>
    </w:p>
    <w:p w14:paraId="4FA2ED8D" w14:textId="77777777" w:rsidR="007C0781" w:rsidRPr="00095DAB" w:rsidRDefault="007C0781" w:rsidP="007C0781">
      <w:pPr>
        <w:pStyle w:val="ac"/>
      </w:pPr>
      <w:r w:rsidRPr="00095DAB">
        <w:t>09-05 21:51:41.778 797-11531/? I/OpenGLRenderer: Initialized EGL, version 1.4</w:t>
      </w:r>
    </w:p>
    <w:p w14:paraId="38800779" w14:textId="77777777" w:rsidR="007C0781" w:rsidRDefault="007C0781" w:rsidP="007C0781">
      <w:pPr>
        <w:pStyle w:val="ac"/>
      </w:pPr>
      <w:r w:rsidRPr="00095DAB">
        <w:t>09-05 21</w:t>
      </w:r>
    </w:p>
    <w:p w14:paraId="22AB9137" w14:textId="77777777" w:rsidR="007C0781" w:rsidRDefault="007C0781" w:rsidP="007C0781"/>
    <w:p w14:paraId="2AEE9FCE" w14:textId="77777777" w:rsidR="007C0781" w:rsidRPr="00095DAB" w:rsidRDefault="007C0781" w:rsidP="007C0781">
      <w:pPr>
        <w:rPr>
          <w:sz w:val="15"/>
        </w:rPr>
      </w:pPr>
    </w:p>
    <w:p w14:paraId="1F757DDA" w14:textId="77777777" w:rsidR="007C0781" w:rsidRPr="00095DAB" w:rsidRDefault="007C0781" w:rsidP="007C0781">
      <w:pPr>
        <w:pStyle w:val="ac"/>
      </w:pPr>
      <w:r w:rsidRPr="00095DAB">
        <w:t>----- pid 11350 at 2018-09-05 21:51:39 -----</w:t>
      </w:r>
    </w:p>
    <w:p w14:paraId="7969C9C4" w14:textId="77777777" w:rsidR="007C0781" w:rsidRPr="00095DAB" w:rsidRDefault="007C0781" w:rsidP="007C0781">
      <w:pPr>
        <w:pStyle w:val="ac"/>
      </w:pPr>
      <w:r w:rsidRPr="00095DAB">
        <w:t>Cmd line: com.qiyei.android</w:t>
      </w:r>
    </w:p>
    <w:p w14:paraId="6A6E5F88" w14:textId="77777777" w:rsidR="007C0781" w:rsidRPr="00095DAB" w:rsidRDefault="007C0781" w:rsidP="007C0781">
      <w:pPr>
        <w:pStyle w:val="ac"/>
      </w:pPr>
      <w:r w:rsidRPr="00095DAB">
        <w:t>Build fingerprint: 'google/angler/angler:8.0.0/OPR5.170623.011/4397986:user/release-keys'</w:t>
      </w:r>
    </w:p>
    <w:p w14:paraId="2753E403" w14:textId="77777777" w:rsidR="007C0781" w:rsidRPr="00095DAB" w:rsidRDefault="007C0781" w:rsidP="007C0781">
      <w:pPr>
        <w:pStyle w:val="ac"/>
      </w:pPr>
      <w:r w:rsidRPr="00095DAB">
        <w:t>ABI: 'arm64'</w:t>
      </w:r>
    </w:p>
    <w:p w14:paraId="585F0761" w14:textId="77777777" w:rsidR="007C0781" w:rsidRPr="00095DAB" w:rsidRDefault="007C0781" w:rsidP="007C0781">
      <w:pPr>
        <w:pStyle w:val="ac"/>
      </w:pPr>
      <w:r w:rsidRPr="00095DAB">
        <w:t>Build type: optimized</w:t>
      </w:r>
    </w:p>
    <w:p w14:paraId="50AAE83B" w14:textId="77777777" w:rsidR="007C0781" w:rsidRPr="00095DAB" w:rsidRDefault="007C0781" w:rsidP="007C0781">
      <w:pPr>
        <w:pStyle w:val="ac"/>
      </w:pPr>
      <w:r w:rsidRPr="00095DAB">
        <w:t>Zygote loaded classes=4681 post zygote classes=817</w:t>
      </w:r>
    </w:p>
    <w:p w14:paraId="479C1106" w14:textId="77777777" w:rsidR="007C0781" w:rsidRPr="00095DAB" w:rsidRDefault="007C0781" w:rsidP="007C0781">
      <w:pPr>
        <w:pStyle w:val="ac"/>
      </w:pPr>
      <w:r w:rsidRPr="00095DAB">
        <w:t>Intern table: 43404 strong; 137 weak</w:t>
      </w:r>
    </w:p>
    <w:p w14:paraId="4945FB1B" w14:textId="77777777" w:rsidR="007C0781" w:rsidRPr="00095DAB" w:rsidRDefault="007C0781" w:rsidP="007C0781">
      <w:pPr>
        <w:pStyle w:val="ac"/>
      </w:pPr>
      <w:r w:rsidRPr="00095DAB">
        <w:t>JNI: CheckJNI is on; globals=560 (plus 37 weak)</w:t>
      </w:r>
    </w:p>
    <w:p w14:paraId="1CBF122D" w14:textId="77777777" w:rsidR="007C0781" w:rsidRPr="00095DAB" w:rsidRDefault="007C0781" w:rsidP="007C0781">
      <w:pPr>
        <w:pStyle w:val="ac"/>
      </w:pPr>
      <w:r w:rsidRPr="00095DAB">
        <w:t>Libraries: /system/lib64/libandroid.so /system/lib64/libcompiler_rt.so /system/lib64/libjavacrypto.so /system/lib64/libjnigraphics.so /system/lib64/libmedia_jni.so /system/lib64/libsoundpool.so /system/lib64/libwebviewchromium_loader.so libjavacore.so libopenjdk.so (9)</w:t>
      </w:r>
    </w:p>
    <w:p w14:paraId="69291A3E" w14:textId="77777777" w:rsidR="007C0781" w:rsidRPr="00095DAB" w:rsidRDefault="007C0781" w:rsidP="007C0781">
      <w:pPr>
        <w:pStyle w:val="ac"/>
      </w:pPr>
      <w:r w:rsidRPr="00095DAB">
        <w:t>Heap: 1% free, 41MB/42MB; 727025 objects</w:t>
      </w:r>
    </w:p>
    <w:p w14:paraId="68E0AAD1" w14:textId="77777777" w:rsidR="007C0781" w:rsidRPr="00095DAB" w:rsidRDefault="007C0781" w:rsidP="007C0781">
      <w:pPr>
        <w:pStyle w:val="ac"/>
      </w:pPr>
      <w:r w:rsidRPr="00095DAB">
        <w:t>Dumping cumulative Gc timings</w:t>
      </w:r>
    </w:p>
    <w:p w14:paraId="0E05FC28" w14:textId="77777777" w:rsidR="007C0781" w:rsidRPr="00095DAB" w:rsidRDefault="007C0781" w:rsidP="007C0781">
      <w:pPr>
        <w:pStyle w:val="ac"/>
      </w:pPr>
      <w:r w:rsidRPr="00095DAB">
        <w:t>Start Dumping histograms for 38 iterations for concurrent copying</w:t>
      </w:r>
    </w:p>
    <w:p w14:paraId="16A7310C" w14:textId="77777777" w:rsidR="007C0781" w:rsidRPr="00095DAB" w:rsidRDefault="007C0781" w:rsidP="007C0781">
      <w:pPr>
        <w:pStyle w:val="ac"/>
      </w:pPr>
      <w:r w:rsidRPr="00095DAB">
        <w:t>ProcessMarkStack:</w:t>
      </w:r>
      <w:r w:rsidRPr="00095DAB">
        <w:tab/>
        <w:t>Sum: 334.954ms 99% C.I. 4.059ms-27.316ms Avg: 8.814ms Max: 27.785ms</w:t>
      </w:r>
    </w:p>
    <w:p w14:paraId="27115AC6" w14:textId="77777777" w:rsidR="007C0781" w:rsidRPr="00095DAB" w:rsidRDefault="007C0781" w:rsidP="007C0781">
      <w:pPr>
        <w:pStyle w:val="ac"/>
      </w:pPr>
      <w:r w:rsidRPr="00095DAB">
        <w:t>VisitConcurrentRoots:</w:t>
      </w:r>
      <w:r w:rsidRPr="00095DAB">
        <w:tab/>
        <w:t>Sum: 149.021ms 99% C.I. 1.650ms-14.686ms Avg: 3.921ms Max: 14.739ms</w:t>
      </w:r>
    </w:p>
    <w:p w14:paraId="5FD4275C" w14:textId="77777777" w:rsidR="007C0781" w:rsidRPr="00095DAB" w:rsidRDefault="007C0781" w:rsidP="007C0781">
      <w:pPr>
        <w:pStyle w:val="ac"/>
      </w:pPr>
      <w:r w:rsidRPr="00095DAB">
        <w:t>ClearFromSpace:</w:t>
      </w:r>
      <w:r w:rsidRPr="00095DAB">
        <w:tab/>
        <w:t>Sum: 93.593ms 99% C.I. 0.185ms-11.479ms Avg: 2.462ms Max: 11.479ms</w:t>
      </w:r>
    </w:p>
    <w:p w14:paraId="68F6CE8F" w14:textId="77777777" w:rsidR="007C0781" w:rsidRPr="00095DAB" w:rsidRDefault="007C0781" w:rsidP="007C0781">
      <w:pPr>
        <w:pStyle w:val="ac"/>
      </w:pPr>
      <w:r w:rsidRPr="00095DAB">
        <w:t>ScanImmuneSpaces:</w:t>
      </w:r>
      <w:r w:rsidRPr="00095DAB">
        <w:tab/>
        <w:t>Sum: 46.390ms 99% C.I. 0.426ms-3.681ms Avg: 1.220ms Max: 3.696ms</w:t>
      </w:r>
    </w:p>
    <w:p w14:paraId="5F5F317E" w14:textId="77777777" w:rsidR="007C0781" w:rsidRPr="00095DAB" w:rsidRDefault="007C0781" w:rsidP="007C0781">
      <w:pPr>
        <w:pStyle w:val="ac"/>
      </w:pPr>
      <w:r w:rsidRPr="00095DAB">
        <w:t>ThreadListFlip:</w:t>
      </w:r>
      <w:r w:rsidRPr="00095DAB">
        <w:tab/>
        <w:t>Sum: 37.634ms 99% C.I. 37us-18959.999us Avg: 990.368us Max: 21603us</w:t>
      </w:r>
    </w:p>
    <w:p w14:paraId="61FA9E0A" w14:textId="77777777" w:rsidR="007C0781" w:rsidRPr="00095DAB" w:rsidRDefault="007C0781" w:rsidP="007C0781">
      <w:pPr>
        <w:pStyle w:val="ac"/>
      </w:pPr>
      <w:r w:rsidRPr="00095DAB">
        <w:t>RecordFree:</w:t>
      </w:r>
      <w:r w:rsidRPr="00095DAB">
        <w:tab/>
        <w:t>Sum: 17.769ms 99% C.I. 170us-1229us Avg: 467.605us Max: 1229us</w:t>
      </w:r>
    </w:p>
    <w:p w14:paraId="668DDBB8" w14:textId="77777777" w:rsidR="007C0781" w:rsidRPr="00095DAB" w:rsidRDefault="007C0781" w:rsidP="007C0781">
      <w:pPr>
        <w:pStyle w:val="ac"/>
      </w:pPr>
      <w:r w:rsidRPr="00095DAB">
        <w:t>FlipThreadRoots:</w:t>
      </w:r>
      <w:r w:rsidRPr="00095DAB">
        <w:tab/>
        <w:t>Sum: 13.058ms 99% C.I. 9.500us-640.500us Avg: 343.631us Max: 642us</w:t>
      </w:r>
    </w:p>
    <w:p w14:paraId="6B3305DF" w14:textId="77777777" w:rsidR="007C0781" w:rsidRPr="00095DAB" w:rsidRDefault="007C0781" w:rsidP="007C0781">
      <w:pPr>
        <w:pStyle w:val="ac"/>
      </w:pPr>
      <w:r w:rsidRPr="00095DAB">
        <w:t>SweepSystemWeaks:</w:t>
      </w:r>
      <w:r w:rsidRPr="00095DAB">
        <w:tab/>
        <w:t>Sum: 7.698ms 99% C.I. 99us-540.500us Avg: 202.578us Max: 547us</w:t>
      </w:r>
    </w:p>
    <w:p w14:paraId="1F7528A9" w14:textId="77777777" w:rsidR="007C0781" w:rsidRPr="00095DAB" w:rsidRDefault="007C0781" w:rsidP="007C0781">
      <w:pPr>
        <w:pStyle w:val="ac"/>
      </w:pPr>
      <w:r w:rsidRPr="00095DAB">
        <w:t>FlipOtherThreads:</w:t>
      </w:r>
      <w:r w:rsidRPr="00095DAB">
        <w:tab/>
        <w:t>Sum: 7.410ms 99% C.I. 83us-416us Avg: 195us Max: 416us</w:t>
      </w:r>
    </w:p>
    <w:p w14:paraId="6CA59D8E" w14:textId="77777777" w:rsidR="007C0781" w:rsidRPr="00095DAB" w:rsidRDefault="007C0781" w:rsidP="007C0781">
      <w:pPr>
        <w:pStyle w:val="ac"/>
      </w:pPr>
      <w:r w:rsidRPr="00095DAB">
        <w:t>InitializePhase:</w:t>
      </w:r>
      <w:r w:rsidRPr="00095DAB">
        <w:tab/>
        <w:t>Sum: 6.912ms 99% C.I. 75us-568us Avg: 181.894us Max: 568us</w:t>
      </w:r>
    </w:p>
    <w:p w14:paraId="289A3956" w14:textId="77777777" w:rsidR="007C0781" w:rsidRPr="00095DAB" w:rsidRDefault="007C0781" w:rsidP="007C0781">
      <w:pPr>
        <w:pStyle w:val="ac"/>
      </w:pPr>
      <w:r w:rsidRPr="00095DAB">
        <w:t>GrayAllDirtyImmuneObjects:</w:t>
      </w:r>
      <w:r w:rsidRPr="00095DAB">
        <w:tab/>
        <w:t>Sum: 6.895ms 99% C.I. 68us-773.999us Avg: 181.447us Max: 840us</w:t>
      </w:r>
    </w:p>
    <w:p w14:paraId="3F966FAF" w14:textId="77777777" w:rsidR="007C0781" w:rsidRPr="00095DAB" w:rsidRDefault="007C0781" w:rsidP="007C0781">
      <w:pPr>
        <w:pStyle w:val="ac"/>
      </w:pPr>
      <w:r w:rsidRPr="00095DAB">
        <w:lastRenderedPageBreak/>
        <w:t>SweepLargeObjects:</w:t>
      </w:r>
      <w:r w:rsidRPr="00095DAB">
        <w:tab/>
        <w:t>Sum: 6.568ms 99% C.I. 12us-3451.499us Avg: 172.842us Max: 4007us</w:t>
      </w:r>
    </w:p>
    <w:p w14:paraId="09476571" w14:textId="77777777" w:rsidR="007C0781" w:rsidRPr="00095DAB" w:rsidRDefault="007C0781" w:rsidP="007C0781">
      <w:pPr>
        <w:pStyle w:val="ac"/>
      </w:pPr>
      <w:r w:rsidRPr="00095DAB">
        <w:t>VisitNonThreadRoots:</w:t>
      </w:r>
      <w:r w:rsidRPr="00095DAB">
        <w:tab/>
        <w:t>Sum: 3.624ms 99% C.I. 39us-430.999us Avg: 95.368us Max: 449us</w:t>
      </w:r>
    </w:p>
    <w:p w14:paraId="130B63DD" w14:textId="77777777" w:rsidR="007C0781" w:rsidRPr="00095DAB" w:rsidRDefault="007C0781" w:rsidP="007C0781">
      <w:pPr>
        <w:pStyle w:val="ac"/>
      </w:pPr>
      <w:r w:rsidRPr="00095DAB">
        <w:t>ProcessReferences:</w:t>
      </w:r>
      <w:r w:rsidRPr="00095DAB">
        <w:tab/>
        <w:t>Sum: 2.499ms 99% C.I. 0.316us-183us Avg: 32.881us Max: 183us</w:t>
      </w:r>
    </w:p>
    <w:p w14:paraId="3702D786" w14:textId="77777777" w:rsidR="007C0781" w:rsidRPr="00095DAB" w:rsidRDefault="007C0781" w:rsidP="007C0781">
      <w:pPr>
        <w:pStyle w:val="ac"/>
      </w:pPr>
      <w:r w:rsidRPr="00095DAB">
        <w:t>MarkZygoteLargeObjects:</w:t>
      </w:r>
      <w:r w:rsidRPr="00095DAB">
        <w:tab/>
        <w:t>Sum: 1.734ms 99% C.I. 14us-145.250us Avg: 45.631us Max: 146us</w:t>
      </w:r>
    </w:p>
    <w:p w14:paraId="0312F90A" w14:textId="77777777" w:rsidR="007C0781" w:rsidRPr="00095DAB" w:rsidRDefault="007C0781" w:rsidP="007C0781">
      <w:pPr>
        <w:pStyle w:val="ac"/>
      </w:pPr>
      <w:r w:rsidRPr="00095DAB">
        <w:t>ResumeRunnableThreads:</w:t>
      </w:r>
      <w:r w:rsidRPr="00095DAB">
        <w:tab/>
        <w:t>Sum: 1.475ms 99% C.I. 18us-110us Avg: 38.815us Max: 110us</w:t>
      </w:r>
    </w:p>
    <w:p w14:paraId="09E8A172" w14:textId="77777777" w:rsidR="007C0781" w:rsidRPr="00095DAB" w:rsidRDefault="007C0781" w:rsidP="007C0781">
      <w:pPr>
        <w:pStyle w:val="ac"/>
      </w:pPr>
      <w:r w:rsidRPr="00095DAB">
        <w:t>EnqueueFinalizerReferences:</w:t>
      </w:r>
      <w:r w:rsidRPr="00095DAB">
        <w:tab/>
        <w:t>Sum: 1.449ms 99% C.I. 17us-302.499us Avg: 38.131us Max: 321us</w:t>
      </w:r>
    </w:p>
    <w:p w14:paraId="3C86375B" w14:textId="77777777" w:rsidR="007C0781" w:rsidRPr="00095DAB" w:rsidRDefault="007C0781" w:rsidP="007C0781">
      <w:pPr>
        <w:pStyle w:val="ac"/>
      </w:pPr>
      <w:r w:rsidRPr="00095DAB">
        <w:t>ClearRegionSpaceCards:</w:t>
      </w:r>
      <w:r w:rsidRPr="00095DAB">
        <w:tab/>
        <w:t>Sum: 1.395ms 99% C.I. 14us-153us Avg: 36.710us Max: 153us</w:t>
      </w:r>
    </w:p>
    <w:p w14:paraId="04067D96" w14:textId="77777777" w:rsidR="007C0781" w:rsidRPr="00095DAB" w:rsidRDefault="007C0781" w:rsidP="007C0781">
      <w:pPr>
        <w:pStyle w:val="ac"/>
      </w:pPr>
      <w:r w:rsidRPr="00095DAB">
        <w:t>MarkingPhase:</w:t>
      </w:r>
      <w:r w:rsidRPr="00095DAB">
        <w:tab/>
        <w:t>Sum: 1.106ms 99% C.I. 11us-158us Avg: 29.105us Max: 158us</w:t>
      </w:r>
    </w:p>
    <w:p w14:paraId="080C9E64" w14:textId="77777777" w:rsidR="007C0781" w:rsidRPr="00095DAB" w:rsidRDefault="007C0781" w:rsidP="007C0781">
      <w:pPr>
        <w:pStyle w:val="ac"/>
      </w:pPr>
      <w:r w:rsidRPr="00095DAB">
        <w:t>(Paused)ClearCards:</w:t>
      </w:r>
      <w:r w:rsidRPr="00095DAB">
        <w:tab/>
        <w:t>Sum: 751us 99% C.I. 0.250us-30us Avg: 1.235us Max: 30us</w:t>
      </w:r>
    </w:p>
    <w:p w14:paraId="67250CF6" w14:textId="77777777" w:rsidR="007C0781" w:rsidRPr="00095DAB" w:rsidRDefault="007C0781" w:rsidP="007C0781">
      <w:pPr>
        <w:pStyle w:val="ac"/>
      </w:pPr>
      <w:r w:rsidRPr="00095DAB">
        <w:t>EmptyRBMarkBitStack:</w:t>
      </w:r>
      <w:r w:rsidRPr="00095DAB">
        <w:tab/>
        <w:t>Sum: 722us 99% C.I. 6us-292.999us Avg: 19us Max: 309us</w:t>
      </w:r>
    </w:p>
    <w:p w14:paraId="136F20C5" w14:textId="77777777" w:rsidR="007C0781" w:rsidRPr="00095DAB" w:rsidRDefault="007C0781" w:rsidP="007C0781">
      <w:pPr>
        <w:pStyle w:val="ac"/>
      </w:pPr>
      <w:r w:rsidRPr="00095DAB">
        <w:t>ReclaimPhase:</w:t>
      </w:r>
      <w:r w:rsidRPr="00095DAB">
        <w:tab/>
        <w:t>Sum: 647us 99% C.I. 4us-220us Avg: 17.026us Max: 220us</w:t>
      </w:r>
    </w:p>
    <w:p w14:paraId="2948F285" w14:textId="77777777" w:rsidR="007C0781" w:rsidRPr="00095DAB" w:rsidRDefault="007C0781" w:rsidP="007C0781">
      <w:pPr>
        <w:pStyle w:val="ac"/>
      </w:pPr>
      <w:r w:rsidRPr="00095DAB">
        <w:t>(Paused)FlipCallback:</w:t>
      </w:r>
      <w:r w:rsidRPr="00095DAB">
        <w:tab/>
        <w:t>Sum: 412us 99% C.I. 3us-25us Avg: 10.842us Max: 25us</w:t>
      </w:r>
    </w:p>
    <w:p w14:paraId="6E8CA0B2" w14:textId="77777777" w:rsidR="007C0781" w:rsidRPr="00095DAB" w:rsidRDefault="007C0781" w:rsidP="007C0781">
      <w:pPr>
        <w:pStyle w:val="ac"/>
      </w:pPr>
      <w:r w:rsidRPr="00095DAB">
        <w:t>SweepAllocSpace:</w:t>
      </w:r>
      <w:r w:rsidRPr="00095DAB">
        <w:tab/>
        <w:t>Sum: 381us 99% C.I. 3us-32us Avg: 10.026us Max: 32us</w:t>
      </w:r>
    </w:p>
    <w:p w14:paraId="23FDB857" w14:textId="77777777" w:rsidR="007C0781" w:rsidRPr="00095DAB" w:rsidRDefault="007C0781" w:rsidP="007C0781">
      <w:pPr>
        <w:pStyle w:val="ac"/>
      </w:pPr>
      <w:r w:rsidRPr="00095DAB">
        <w:t>ResumeOtherThreads:</w:t>
      </w:r>
      <w:r w:rsidRPr="00095DAB">
        <w:tab/>
        <w:t>Sum: 358us 99% C.I. 1us-31us Avg: 9.421us Max: 31us</w:t>
      </w:r>
    </w:p>
    <w:p w14:paraId="579595D4" w14:textId="77777777" w:rsidR="007C0781" w:rsidRPr="00095DAB" w:rsidRDefault="007C0781" w:rsidP="007C0781">
      <w:pPr>
        <w:pStyle w:val="ac"/>
      </w:pPr>
      <w:r w:rsidRPr="00095DAB">
        <w:t>MarkStackAsLive:</w:t>
      </w:r>
      <w:r w:rsidRPr="00095DAB">
        <w:tab/>
        <w:t>Sum: 354us 99% C.I. 4us-24us Avg: 9.315us Max: 24us</w:t>
      </w:r>
    </w:p>
    <w:p w14:paraId="20A1D702" w14:textId="77777777" w:rsidR="007C0781" w:rsidRPr="00095DAB" w:rsidRDefault="007C0781" w:rsidP="007C0781">
      <w:pPr>
        <w:pStyle w:val="ac"/>
      </w:pPr>
      <w:r w:rsidRPr="00095DAB">
        <w:t>ForwardSoftReferences:</w:t>
      </w:r>
      <w:r w:rsidRPr="00095DAB">
        <w:tab/>
        <w:t>Sum: 323us 99% C.I. 5us-26us Avg: 8.500us Max: 26us</w:t>
      </w:r>
    </w:p>
    <w:p w14:paraId="7BC23E44" w14:textId="77777777" w:rsidR="007C0781" w:rsidRPr="00095DAB" w:rsidRDefault="007C0781" w:rsidP="007C0781">
      <w:pPr>
        <w:pStyle w:val="ac"/>
      </w:pPr>
      <w:r w:rsidRPr="00095DAB">
        <w:t>SwapBitmaps:</w:t>
      </w:r>
      <w:r w:rsidRPr="00095DAB">
        <w:tab/>
        <w:t>Sum: 266us 99% C.I. 3us-18us Avg: 7us Max: 18us</w:t>
      </w:r>
    </w:p>
    <w:p w14:paraId="65DBAF09" w14:textId="77777777" w:rsidR="007C0781" w:rsidRPr="00095DAB" w:rsidRDefault="007C0781" w:rsidP="007C0781">
      <w:pPr>
        <w:pStyle w:val="ac"/>
      </w:pPr>
      <w:r w:rsidRPr="00095DAB">
        <w:t>Sweep:</w:t>
      </w:r>
      <w:r w:rsidRPr="00095DAB">
        <w:tab/>
        <w:t>Sum: 117us 99% C.I. 1us-8us Avg: 3.078us Max: 8us</w:t>
      </w:r>
    </w:p>
    <w:p w14:paraId="37D6E1AF" w14:textId="77777777" w:rsidR="007C0781" w:rsidRPr="00095DAB" w:rsidRDefault="007C0781" w:rsidP="007C0781">
      <w:pPr>
        <w:pStyle w:val="ac"/>
      </w:pPr>
      <w:r w:rsidRPr="00095DAB">
        <w:t>UnBindBitmaps:</w:t>
      </w:r>
      <w:r w:rsidRPr="00095DAB">
        <w:tab/>
        <w:t>Sum: 24us 99% C.I. 250ns-3000ns Avg: 631ns Max: 3000ns</w:t>
      </w:r>
    </w:p>
    <w:p w14:paraId="499CC240" w14:textId="77777777" w:rsidR="007C0781" w:rsidRPr="00095DAB" w:rsidRDefault="007C0781" w:rsidP="007C0781">
      <w:pPr>
        <w:pStyle w:val="ac"/>
      </w:pPr>
      <w:r w:rsidRPr="00095DAB">
        <w:t>Done Dumping histograms</w:t>
      </w:r>
    </w:p>
    <w:p w14:paraId="1DD4FCA0" w14:textId="77777777" w:rsidR="007C0781" w:rsidRPr="00095DAB" w:rsidRDefault="007C0781" w:rsidP="007C0781">
      <w:pPr>
        <w:pStyle w:val="ac"/>
      </w:pPr>
      <w:r w:rsidRPr="00095DAB">
        <w:t>concurrent copying paused:</w:t>
      </w:r>
      <w:r w:rsidRPr="00095DAB">
        <w:tab/>
        <w:t>Sum: 45.653ms 99% C.I. 0.129ms-19.149ms Avg: 1.201ms Max: 21.935ms</w:t>
      </w:r>
    </w:p>
    <w:p w14:paraId="0EEC44C5" w14:textId="77777777" w:rsidR="007C0781" w:rsidRPr="00095DAB" w:rsidRDefault="007C0781" w:rsidP="007C0781">
      <w:pPr>
        <w:pStyle w:val="ac"/>
      </w:pPr>
      <w:r w:rsidRPr="00095DAB">
        <w:t>concurrent copying total time: 745.539ms mean time: 19.619ms</w:t>
      </w:r>
    </w:p>
    <w:p w14:paraId="1916E75A" w14:textId="77777777" w:rsidR="007C0781" w:rsidRPr="00095DAB" w:rsidRDefault="007C0781" w:rsidP="007C0781">
      <w:pPr>
        <w:pStyle w:val="ac"/>
      </w:pPr>
      <w:r w:rsidRPr="00095DAB">
        <w:t>concurrent copying freed: 9793815 objects with total size 336MB</w:t>
      </w:r>
    </w:p>
    <w:p w14:paraId="1EB61A80" w14:textId="77777777" w:rsidR="007C0781" w:rsidRPr="00095DAB" w:rsidRDefault="007C0781" w:rsidP="007C0781">
      <w:pPr>
        <w:pStyle w:val="ac"/>
      </w:pPr>
      <w:r w:rsidRPr="00095DAB">
        <w:t>concurrent copying throughput: 1.31461e+07/s / 451MB/s</w:t>
      </w:r>
    </w:p>
    <w:p w14:paraId="4B2359D2" w14:textId="77777777" w:rsidR="007C0781" w:rsidRPr="00095DAB" w:rsidRDefault="007C0781" w:rsidP="007C0781">
      <w:pPr>
        <w:pStyle w:val="ac"/>
      </w:pPr>
      <w:r w:rsidRPr="00095DAB">
        <w:t>Cumulative bytes moved 7345704</w:t>
      </w:r>
    </w:p>
    <w:p w14:paraId="2639A568" w14:textId="77777777" w:rsidR="007C0781" w:rsidRPr="00095DAB" w:rsidRDefault="007C0781" w:rsidP="007C0781">
      <w:pPr>
        <w:pStyle w:val="ac"/>
      </w:pPr>
      <w:r w:rsidRPr="00095DAB">
        <w:t>Cumulative objects moved 137310</w:t>
      </w:r>
    </w:p>
    <w:p w14:paraId="0C8B51A3" w14:textId="77777777" w:rsidR="007C0781" w:rsidRPr="00095DAB" w:rsidRDefault="007C0781" w:rsidP="007C0781">
      <w:pPr>
        <w:pStyle w:val="ac"/>
      </w:pPr>
      <w:r w:rsidRPr="00095DAB">
        <w:t>Total time spent in GC: 745.539ms</w:t>
      </w:r>
    </w:p>
    <w:p w14:paraId="57C79F4C" w14:textId="77777777" w:rsidR="007C0781" w:rsidRPr="00095DAB" w:rsidRDefault="007C0781" w:rsidP="007C0781">
      <w:pPr>
        <w:pStyle w:val="ac"/>
      </w:pPr>
      <w:r w:rsidRPr="00095DAB">
        <w:t>Mean GC size throughput: 426MB/s</w:t>
      </w:r>
    </w:p>
    <w:p w14:paraId="20371295" w14:textId="77777777" w:rsidR="007C0781" w:rsidRPr="00095DAB" w:rsidRDefault="007C0781" w:rsidP="007C0781">
      <w:pPr>
        <w:pStyle w:val="ac"/>
      </w:pPr>
      <w:r w:rsidRPr="00095DAB">
        <w:t>Mean GC object throughput: 1.31365e+07 objects/s</w:t>
      </w:r>
    </w:p>
    <w:p w14:paraId="7BD0AE26" w14:textId="77777777" w:rsidR="007C0781" w:rsidRPr="00095DAB" w:rsidRDefault="007C0781" w:rsidP="007C0781">
      <w:pPr>
        <w:pStyle w:val="ac"/>
      </w:pPr>
      <w:r w:rsidRPr="00095DAB">
        <w:t>Total number of allocations 10520830</w:t>
      </w:r>
    </w:p>
    <w:p w14:paraId="0FB5E7B6" w14:textId="77777777" w:rsidR="007C0781" w:rsidRPr="00095DAB" w:rsidRDefault="007C0781" w:rsidP="007C0781">
      <w:pPr>
        <w:pStyle w:val="ac"/>
      </w:pPr>
      <w:r w:rsidRPr="00095DAB">
        <w:t>Total bytes allocated 360MB</w:t>
      </w:r>
    </w:p>
    <w:p w14:paraId="5086E6FD" w14:textId="77777777" w:rsidR="007C0781" w:rsidRPr="00095DAB" w:rsidRDefault="007C0781" w:rsidP="007C0781">
      <w:pPr>
        <w:pStyle w:val="ac"/>
      </w:pPr>
      <w:r w:rsidRPr="00095DAB">
        <w:t>Total bytes freed 318MB</w:t>
      </w:r>
    </w:p>
    <w:p w14:paraId="625868C0" w14:textId="77777777" w:rsidR="007C0781" w:rsidRPr="00095DAB" w:rsidRDefault="007C0781" w:rsidP="007C0781">
      <w:pPr>
        <w:pStyle w:val="ac"/>
      </w:pPr>
      <w:r w:rsidRPr="00095DAB">
        <w:t>Free memory 777KB</w:t>
      </w:r>
    </w:p>
    <w:p w14:paraId="74B77CB7" w14:textId="77777777" w:rsidR="007C0781" w:rsidRPr="00095DAB" w:rsidRDefault="007C0781" w:rsidP="007C0781">
      <w:pPr>
        <w:pStyle w:val="ac"/>
      </w:pPr>
      <w:r w:rsidRPr="00095DAB">
        <w:t>Free memory until GC 777KB</w:t>
      </w:r>
    </w:p>
    <w:p w14:paraId="3E38790F" w14:textId="77777777" w:rsidR="007C0781" w:rsidRPr="00095DAB" w:rsidRDefault="007C0781" w:rsidP="007C0781">
      <w:pPr>
        <w:pStyle w:val="ac"/>
      </w:pPr>
      <w:r w:rsidRPr="00095DAB">
        <w:t>Free memory until OOME 150MB</w:t>
      </w:r>
    </w:p>
    <w:p w14:paraId="1789029A" w14:textId="77777777" w:rsidR="007C0781" w:rsidRPr="00095DAB" w:rsidRDefault="007C0781" w:rsidP="007C0781">
      <w:pPr>
        <w:pStyle w:val="ac"/>
      </w:pPr>
      <w:r w:rsidRPr="00095DAB">
        <w:t>Total memory 42MB</w:t>
      </w:r>
    </w:p>
    <w:p w14:paraId="7E3592BA" w14:textId="77777777" w:rsidR="007C0781" w:rsidRPr="00095DAB" w:rsidRDefault="007C0781" w:rsidP="007C0781">
      <w:pPr>
        <w:pStyle w:val="ac"/>
      </w:pPr>
      <w:r w:rsidRPr="00095DAB">
        <w:t>Max memory 192MB</w:t>
      </w:r>
    </w:p>
    <w:p w14:paraId="684AE008" w14:textId="77777777" w:rsidR="007C0781" w:rsidRPr="00095DAB" w:rsidRDefault="007C0781" w:rsidP="007C0781">
      <w:pPr>
        <w:pStyle w:val="ac"/>
      </w:pPr>
      <w:r w:rsidRPr="00095DAB">
        <w:t>Zygote space size 652KB</w:t>
      </w:r>
    </w:p>
    <w:p w14:paraId="1B81737E" w14:textId="77777777" w:rsidR="007C0781" w:rsidRPr="00095DAB" w:rsidRDefault="007C0781" w:rsidP="007C0781">
      <w:pPr>
        <w:pStyle w:val="ac"/>
      </w:pPr>
      <w:r w:rsidRPr="00095DAB">
        <w:t>Total mutator paused time: 45.653ms</w:t>
      </w:r>
    </w:p>
    <w:p w14:paraId="5038616B" w14:textId="77777777" w:rsidR="007C0781" w:rsidRPr="00095DAB" w:rsidRDefault="007C0781" w:rsidP="007C0781">
      <w:pPr>
        <w:pStyle w:val="ac"/>
      </w:pPr>
      <w:r w:rsidRPr="00095DAB">
        <w:t>Total time waiting for GC to complete: 22.815us</w:t>
      </w:r>
    </w:p>
    <w:p w14:paraId="1DFE2C00" w14:textId="77777777" w:rsidR="007C0781" w:rsidRPr="00095DAB" w:rsidRDefault="007C0781" w:rsidP="007C0781">
      <w:pPr>
        <w:pStyle w:val="ac"/>
      </w:pPr>
      <w:r w:rsidRPr="00095DAB">
        <w:t>Total GC count: 38</w:t>
      </w:r>
    </w:p>
    <w:p w14:paraId="3AEAC595" w14:textId="77777777" w:rsidR="007C0781" w:rsidRPr="00095DAB" w:rsidRDefault="007C0781" w:rsidP="007C0781">
      <w:pPr>
        <w:pStyle w:val="ac"/>
      </w:pPr>
      <w:r w:rsidRPr="00095DAB">
        <w:t>Total GC time: 745.539ms</w:t>
      </w:r>
    </w:p>
    <w:p w14:paraId="5BAAA6D7" w14:textId="77777777" w:rsidR="007C0781" w:rsidRPr="00095DAB" w:rsidRDefault="007C0781" w:rsidP="007C0781">
      <w:pPr>
        <w:pStyle w:val="ac"/>
      </w:pPr>
      <w:r w:rsidRPr="00095DAB">
        <w:t>Total blocking GC count: 0</w:t>
      </w:r>
    </w:p>
    <w:p w14:paraId="3CCF6B69" w14:textId="77777777" w:rsidR="007C0781" w:rsidRPr="00095DAB" w:rsidRDefault="007C0781" w:rsidP="007C0781">
      <w:pPr>
        <w:pStyle w:val="ac"/>
      </w:pPr>
      <w:r w:rsidRPr="00095DAB">
        <w:t>Total blocking GC time: 0</w:t>
      </w:r>
    </w:p>
    <w:p w14:paraId="7C5864CC" w14:textId="77777777" w:rsidR="007C0781" w:rsidRPr="00095DAB" w:rsidRDefault="007C0781" w:rsidP="007C0781">
      <w:pPr>
        <w:pStyle w:val="ac"/>
      </w:pPr>
      <w:r w:rsidRPr="00095DAB">
        <w:t>Histogram of GC count per 10000 ms: 0:3,2:1,4:1</w:t>
      </w:r>
    </w:p>
    <w:p w14:paraId="661FD527" w14:textId="77777777" w:rsidR="007C0781" w:rsidRPr="00095DAB" w:rsidRDefault="007C0781" w:rsidP="007C0781">
      <w:pPr>
        <w:pStyle w:val="ac"/>
      </w:pPr>
      <w:r w:rsidRPr="00095DAB">
        <w:t>Histogram of blocking GC count per 10000 ms: 0:5</w:t>
      </w:r>
    </w:p>
    <w:p w14:paraId="6E411A7F" w14:textId="77777777" w:rsidR="007C0781" w:rsidRPr="00095DAB" w:rsidRDefault="007C0781" w:rsidP="007C0781">
      <w:pPr>
        <w:pStyle w:val="ac"/>
      </w:pPr>
      <w:r w:rsidRPr="00095DAB">
        <w:t>Registered native bytes allocated: 6703565</w:t>
      </w:r>
    </w:p>
    <w:p w14:paraId="52A27877" w14:textId="77777777" w:rsidR="007C0781" w:rsidRPr="00095DAB" w:rsidRDefault="007C0781" w:rsidP="007C0781">
      <w:pPr>
        <w:pStyle w:val="ac"/>
      </w:pPr>
      <w:r w:rsidRPr="00095DAB">
        <w:t>/data/app/com.qiyei.android-POPNCG_0lsUCuAyjHGrcgw==/oat/arm64/base.odex: quicken</w:t>
      </w:r>
    </w:p>
    <w:p w14:paraId="3DF450A9" w14:textId="77777777" w:rsidR="007C0781" w:rsidRPr="00095DAB" w:rsidRDefault="007C0781" w:rsidP="007C0781">
      <w:pPr>
        <w:pStyle w:val="ac"/>
      </w:pPr>
      <w:r w:rsidRPr="00095DAB">
        <w:t>Current JIT code cache size: 102KB</w:t>
      </w:r>
    </w:p>
    <w:p w14:paraId="60C73EA8" w14:textId="77777777" w:rsidR="007C0781" w:rsidRPr="00095DAB" w:rsidRDefault="007C0781" w:rsidP="007C0781">
      <w:pPr>
        <w:pStyle w:val="ac"/>
      </w:pPr>
      <w:r w:rsidRPr="00095DAB">
        <w:lastRenderedPageBreak/>
        <w:t>Current JIT data cache size: 59KB</w:t>
      </w:r>
    </w:p>
    <w:p w14:paraId="56BB9603" w14:textId="77777777" w:rsidR="007C0781" w:rsidRPr="00095DAB" w:rsidRDefault="007C0781" w:rsidP="007C0781">
      <w:pPr>
        <w:pStyle w:val="ac"/>
      </w:pPr>
      <w:r w:rsidRPr="00095DAB">
        <w:t>Current JIT capacity: 256KB</w:t>
      </w:r>
    </w:p>
    <w:p w14:paraId="7576C8E7" w14:textId="77777777" w:rsidR="007C0781" w:rsidRPr="00095DAB" w:rsidRDefault="007C0781" w:rsidP="007C0781">
      <w:pPr>
        <w:pStyle w:val="ac"/>
      </w:pPr>
      <w:r w:rsidRPr="00095DAB">
        <w:t>Current number of JIT code cache entries: 149</w:t>
      </w:r>
    </w:p>
    <w:p w14:paraId="6906419F" w14:textId="77777777" w:rsidR="007C0781" w:rsidRPr="00095DAB" w:rsidRDefault="007C0781" w:rsidP="007C0781">
      <w:pPr>
        <w:pStyle w:val="ac"/>
      </w:pPr>
      <w:r w:rsidRPr="00095DAB">
        <w:t>Total number of JIT compilations: 179</w:t>
      </w:r>
    </w:p>
    <w:p w14:paraId="30106CC5" w14:textId="77777777" w:rsidR="007C0781" w:rsidRPr="00095DAB" w:rsidRDefault="007C0781" w:rsidP="007C0781">
      <w:pPr>
        <w:pStyle w:val="ac"/>
      </w:pPr>
      <w:r w:rsidRPr="00095DAB">
        <w:t>Total number of JIT compilations for on stack replacement: 1</w:t>
      </w:r>
    </w:p>
    <w:p w14:paraId="01298CA6" w14:textId="77777777" w:rsidR="007C0781" w:rsidRPr="00095DAB" w:rsidRDefault="007C0781" w:rsidP="007C0781">
      <w:pPr>
        <w:pStyle w:val="ac"/>
      </w:pPr>
      <w:r w:rsidRPr="00095DAB">
        <w:t>Total number of JIT code cache collections: 3</w:t>
      </w:r>
    </w:p>
    <w:p w14:paraId="32056FEE" w14:textId="77777777" w:rsidR="007C0781" w:rsidRPr="00095DAB" w:rsidRDefault="007C0781" w:rsidP="007C0781">
      <w:pPr>
        <w:pStyle w:val="ac"/>
      </w:pPr>
      <w:r w:rsidRPr="00095DAB">
        <w:t>Memory used for stack maps: Avg: 258B Max: 19KB Min: 24B</w:t>
      </w:r>
    </w:p>
    <w:p w14:paraId="15A3DD13" w14:textId="77777777" w:rsidR="007C0781" w:rsidRPr="00095DAB" w:rsidRDefault="007C0781" w:rsidP="007C0781">
      <w:pPr>
        <w:pStyle w:val="ac"/>
      </w:pPr>
      <w:r w:rsidRPr="00095DAB">
        <w:t>Memory used for compiled code: Avg: 701B Max: 41KB Min: 4B</w:t>
      </w:r>
    </w:p>
    <w:p w14:paraId="4A64D830" w14:textId="77777777" w:rsidR="007C0781" w:rsidRPr="00095DAB" w:rsidRDefault="007C0781" w:rsidP="007C0781">
      <w:pPr>
        <w:pStyle w:val="ac"/>
      </w:pPr>
      <w:r w:rsidRPr="00095DAB">
        <w:t>Memory used for profiling info: Avg: 195B Max: 5KB Min: 32B</w:t>
      </w:r>
    </w:p>
    <w:p w14:paraId="19C68710" w14:textId="77777777" w:rsidR="007C0781" w:rsidRPr="00095DAB" w:rsidRDefault="007C0781" w:rsidP="007C0781">
      <w:pPr>
        <w:pStyle w:val="ac"/>
      </w:pPr>
      <w:r w:rsidRPr="00095DAB">
        <w:t>Start Dumping histograms for 182 iterations for JIT timings</w:t>
      </w:r>
    </w:p>
    <w:p w14:paraId="703835E5" w14:textId="77777777" w:rsidR="007C0781" w:rsidRPr="00095DAB" w:rsidRDefault="007C0781" w:rsidP="007C0781">
      <w:pPr>
        <w:pStyle w:val="ac"/>
      </w:pPr>
      <w:r w:rsidRPr="00095DAB">
        <w:t>Compiling:</w:t>
      </w:r>
      <w:r w:rsidRPr="00095DAB">
        <w:tab/>
        <w:t>Sum: 361.153ms 99% C.I. 0.124ms-22.004ms Avg: 2.017ms Max: 79.529ms</w:t>
      </w:r>
    </w:p>
    <w:p w14:paraId="37787E2A" w14:textId="77777777" w:rsidR="007C0781" w:rsidRPr="00095DAB" w:rsidRDefault="007C0781" w:rsidP="007C0781">
      <w:pPr>
        <w:pStyle w:val="ac"/>
      </w:pPr>
      <w:r w:rsidRPr="00095DAB">
        <w:t>TrimMaps:</w:t>
      </w:r>
      <w:r w:rsidRPr="00095DAB">
        <w:tab/>
        <w:t>Sum: 13.895ms 99% C.I. 7us-1097.250us Avg: 77.625us Max: 1494us</w:t>
      </w:r>
    </w:p>
    <w:p w14:paraId="248CE15C" w14:textId="77777777" w:rsidR="007C0781" w:rsidRPr="00095DAB" w:rsidRDefault="007C0781" w:rsidP="007C0781">
      <w:pPr>
        <w:pStyle w:val="ac"/>
      </w:pPr>
      <w:r w:rsidRPr="00095DAB">
        <w:t>Code cache collection:</w:t>
      </w:r>
      <w:r w:rsidRPr="00095DAB">
        <w:tab/>
        <w:t>Sum: 2.659ms 99% C.I. 313us-1701us Avg: 886.333us Max: 1701us</w:t>
      </w:r>
    </w:p>
    <w:p w14:paraId="4BAE4091" w14:textId="77777777" w:rsidR="007C0781" w:rsidRPr="00095DAB" w:rsidRDefault="007C0781" w:rsidP="007C0781">
      <w:pPr>
        <w:pStyle w:val="ac"/>
      </w:pPr>
      <w:r w:rsidRPr="00095DAB">
        <w:t>Done Dumping histograms</w:t>
      </w:r>
    </w:p>
    <w:p w14:paraId="76EFD2B7" w14:textId="77777777" w:rsidR="007C0781" w:rsidRPr="00095DAB" w:rsidRDefault="007C0781" w:rsidP="007C0781">
      <w:pPr>
        <w:pStyle w:val="ac"/>
      </w:pPr>
      <w:r w:rsidRPr="00095DAB">
        <w:t>Memory used for compilation: Avg: 163KB Max: 8MB Min: 21KB</w:t>
      </w:r>
    </w:p>
    <w:p w14:paraId="6973A0BA" w14:textId="77777777" w:rsidR="007C0781" w:rsidRPr="00095DAB" w:rsidRDefault="007C0781" w:rsidP="007C0781">
      <w:pPr>
        <w:pStyle w:val="ac"/>
      </w:pPr>
      <w:r w:rsidRPr="00095DAB">
        <w:t>ProfileSaver total_bytes_written=9319</w:t>
      </w:r>
    </w:p>
    <w:p w14:paraId="13E9EF4B" w14:textId="77777777" w:rsidR="007C0781" w:rsidRPr="00095DAB" w:rsidRDefault="007C0781" w:rsidP="007C0781">
      <w:pPr>
        <w:pStyle w:val="ac"/>
      </w:pPr>
      <w:r w:rsidRPr="00095DAB">
        <w:t>ProfileSaver total_number_of_writes=1</w:t>
      </w:r>
    </w:p>
    <w:p w14:paraId="108DBD0E" w14:textId="77777777" w:rsidR="007C0781" w:rsidRPr="00095DAB" w:rsidRDefault="007C0781" w:rsidP="007C0781">
      <w:pPr>
        <w:pStyle w:val="ac"/>
      </w:pPr>
      <w:r w:rsidRPr="00095DAB">
        <w:t>ProfileSaver total_number_of_code_cache_queries=1</w:t>
      </w:r>
    </w:p>
    <w:p w14:paraId="289A8D64" w14:textId="77777777" w:rsidR="007C0781" w:rsidRPr="00095DAB" w:rsidRDefault="007C0781" w:rsidP="007C0781">
      <w:pPr>
        <w:pStyle w:val="ac"/>
      </w:pPr>
      <w:r w:rsidRPr="00095DAB">
        <w:t>ProfileSaver total_number_of_skipped_writes=0</w:t>
      </w:r>
    </w:p>
    <w:p w14:paraId="4C2EFDDC" w14:textId="77777777" w:rsidR="007C0781" w:rsidRPr="00095DAB" w:rsidRDefault="007C0781" w:rsidP="007C0781">
      <w:pPr>
        <w:pStyle w:val="ac"/>
      </w:pPr>
      <w:r w:rsidRPr="00095DAB">
        <w:t>ProfileSaver total_number_of_failed_writes=0</w:t>
      </w:r>
    </w:p>
    <w:p w14:paraId="41CDB42B" w14:textId="77777777" w:rsidR="007C0781" w:rsidRPr="00095DAB" w:rsidRDefault="007C0781" w:rsidP="007C0781">
      <w:pPr>
        <w:pStyle w:val="ac"/>
      </w:pPr>
      <w:r w:rsidRPr="00095DAB">
        <w:t>ProfileSaver total_ms_of_sleep=45001</w:t>
      </w:r>
    </w:p>
    <w:p w14:paraId="0B85A7E5" w14:textId="77777777" w:rsidR="007C0781" w:rsidRPr="00095DAB" w:rsidRDefault="007C0781" w:rsidP="007C0781">
      <w:pPr>
        <w:pStyle w:val="ac"/>
      </w:pPr>
      <w:r w:rsidRPr="00095DAB">
        <w:t>ProfileSaver total_ms_of_work=12</w:t>
      </w:r>
    </w:p>
    <w:p w14:paraId="2186C09A" w14:textId="77777777" w:rsidR="007C0781" w:rsidRPr="00095DAB" w:rsidRDefault="007C0781" w:rsidP="007C0781">
      <w:pPr>
        <w:pStyle w:val="ac"/>
      </w:pPr>
      <w:r w:rsidRPr="00095DAB">
        <w:t>ProfileSaver max_number_profile_entries_cached=16</w:t>
      </w:r>
    </w:p>
    <w:p w14:paraId="4997A791" w14:textId="77777777" w:rsidR="007C0781" w:rsidRPr="00095DAB" w:rsidRDefault="007C0781" w:rsidP="007C0781">
      <w:pPr>
        <w:pStyle w:val="ac"/>
      </w:pPr>
      <w:r w:rsidRPr="00095DAB">
        <w:t>ProfileSaver total_number_of_hot_spikes=3</w:t>
      </w:r>
    </w:p>
    <w:p w14:paraId="5A04346D" w14:textId="77777777" w:rsidR="007C0781" w:rsidRPr="00095DAB" w:rsidRDefault="007C0781" w:rsidP="007C0781">
      <w:pPr>
        <w:pStyle w:val="ac"/>
      </w:pPr>
      <w:r w:rsidRPr="00095DAB">
        <w:t>ProfileSaver total_number_of_wake_ups=4</w:t>
      </w:r>
    </w:p>
    <w:p w14:paraId="6E5C0FC3" w14:textId="77777777" w:rsidR="007C0781" w:rsidRPr="00095DAB" w:rsidRDefault="007C0781" w:rsidP="007C0781">
      <w:pPr>
        <w:pStyle w:val="ac"/>
      </w:pPr>
    </w:p>
    <w:p w14:paraId="5CD5A7B2" w14:textId="77777777" w:rsidR="007C0781" w:rsidRPr="00095DAB" w:rsidRDefault="007C0781" w:rsidP="007C0781">
      <w:pPr>
        <w:pStyle w:val="ac"/>
      </w:pPr>
      <w:r w:rsidRPr="00095DAB">
        <w:t>suspend all histogram:</w:t>
      </w:r>
      <w:r w:rsidRPr="00095DAB">
        <w:tab/>
        <w:t>Sum: 37.560ms 99% C.I. 3.150us-18206.720us Avg: 782.500us Max: 21569us</w:t>
      </w:r>
    </w:p>
    <w:p w14:paraId="0B8F3B3F" w14:textId="77777777" w:rsidR="007C0781" w:rsidRPr="00095DAB" w:rsidRDefault="007C0781" w:rsidP="007C0781">
      <w:pPr>
        <w:pStyle w:val="ac"/>
      </w:pPr>
      <w:r w:rsidRPr="00095DAB">
        <w:t>DALVIK THREADS (17):</w:t>
      </w:r>
    </w:p>
    <w:p w14:paraId="10E0A2BA" w14:textId="77777777" w:rsidR="007C0781" w:rsidRPr="00095DAB" w:rsidRDefault="007C0781" w:rsidP="007C0781">
      <w:pPr>
        <w:pStyle w:val="ac"/>
      </w:pPr>
      <w:r w:rsidRPr="00095DAB">
        <w:t>"main" prio=5 tid=1 Runnable</w:t>
      </w:r>
    </w:p>
    <w:p w14:paraId="14CF6DF3" w14:textId="77777777" w:rsidR="007C0781" w:rsidRPr="00095DAB" w:rsidRDefault="007C0781" w:rsidP="007C0781">
      <w:pPr>
        <w:pStyle w:val="ac"/>
      </w:pPr>
      <w:r w:rsidRPr="00095DAB">
        <w:t xml:space="preserve">  | group="main" sCount=0 dsCount=0 flags=0 obj=0x73f69670 self=0x7cdacbea00</w:t>
      </w:r>
    </w:p>
    <w:p w14:paraId="74B9B57A" w14:textId="77777777" w:rsidR="007C0781" w:rsidRPr="00095DAB" w:rsidRDefault="007C0781" w:rsidP="007C0781">
      <w:pPr>
        <w:pStyle w:val="ac"/>
      </w:pPr>
      <w:r w:rsidRPr="00095DAB">
        <w:t xml:space="preserve">  | sysTid=11350 nice=-10 cgrp=default sched=0/0 handle=0x7cdf4749b0</w:t>
      </w:r>
    </w:p>
    <w:p w14:paraId="1373FDFD" w14:textId="77777777" w:rsidR="007C0781" w:rsidRPr="00095DAB" w:rsidRDefault="007C0781" w:rsidP="007C0781">
      <w:pPr>
        <w:pStyle w:val="ac"/>
      </w:pPr>
      <w:r w:rsidRPr="00095DAB">
        <w:t xml:space="preserve">  | state=R schedstat=( 8677146479 92949114 975 ) utm=664 stm=202 core=4 HZ=100</w:t>
      </w:r>
    </w:p>
    <w:p w14:paraId="63E37F57" w14:textId="77777777" w:rsidR="007C0781" w:rsidRPr="00095DAB" w:rsidRDefault="007C0781" w:rsidP="007C0781">
      <w:pPr>
        <w:pStyle w:val="ac"/>
      </w:pPr>
      <w:r w:rsidRPr="00095DAB">
        <w:t xml:space="preserve">  | stack=0x7fef6d5000-0x7fef6d7000 stackSize=8MB</w:t>
      </w:r>
    </w:p>
    <w:p w14:paraId="299921CC" w14:textId="77777777" w:rsidR="007C0781" w:rsidRPr="00095DAB" w:rsidRDefault="007C0781" w:rsidP="007C0781">
      <w:pPr>
        <w:pStyle w:val="ac"/>
      </w:pPr>
      <w:r w:rsidRPr="00095DAB">
        <w:t xml:space="preserve">  | held mutexes= "mutator lock"(shared held)</w:t>
      </w:r>
    </w:p>
    <w:p w14:paraId="72B245E1" w14:textId="77777777" w:rsidR="007C0781" w:rsidRPr="00095DAB" w:rsidRDefault="007C0781" w:rsidP="007C0781">
      <w:pPr>
        <w:pStyle w:val="ac"/>
      </w:pPr>
      <w:r w:rsidRPr="00095DAB">
        <w:t xml:space="preserve">  native: #00 pc 000000000039d278  /system/lib64/libart.so (_ZN3art15DumpNativeStackERNSt3__113basic_ostreamIcNS0_11char_traitsIcEEEEiP12BacktraceMapPKcPNS_9ArtMethodEPv+212)</w:t>
      </w:r>
    </w:p>
    <w:p w14:paraId="3C2FC079" w14:textId="77777777" w:rsidR="007C0781" w:rsidRPr="00095DAB" w:rsidRDefault="007C0781" w:rsidP="007C0781">
      <w:pPr>
        <w:pStyle w:val="ac"/>
      </w:pPr>
      <w:r w:rsidRPr="00095DAB">
        <w:t xml:space="preserve">  native: #01 pc 00000000004645d0  /system/lib64/libart.so (_ZNK3art6Thread9DumpStackERNSt3__113basic_ostreamIcNS1_11char_traitsIcEEEEbP12BacktraceMapb+348)</w:t>
      </w:r>
    </w:p>
    <w:p w14:paraId="0EF7C5FD" w14:textId="77777777" w:rsidR="007C0781" w:rsidRPr="00095DAB" w:rsidRDefault="007C0781" w:rsidP="007C0781">
      <w:pPr>
        <w:pStyle w:val="ac"/>
      </w:pPr>
      <w:r w:rsidRPr="00095DAB">
        <w:t xml:space="preserve">  native: #02 pc 000000000047b7e0  /system/lib64/libart.so (_ZN3art14DumpCheckpoint3RunEPNS_6ThreadE+884)</w:t>
      </w:r>
    </w:p>
    <w:p w14:paraId="52734131" w14:textId="77777777" w:rsidR="007C0781" w:rsidRPr="00095DAB" w:rsidRDefault="007C0781" w:rsidP="007C0781">
      <w:pPr>
        <w:pStyle w:val="ac"/>
      </w:pPr>
      <w:r w:rsidRPr="00095DAB">
        <w:t xml:space="preserve">  native: #03 pc 0000000000465400  /system/lib64/libart.so (_ZN3art6Thread21RunCheckpointFunctionEv+416)</w:t>
      </w:r>
    </w:p>
    <w:p w14:paraId="2A98DD2D" w14:textId="77777777" w:rsidR="007C0781" w:rsidRPr="00095DAB" w:rsidRDefault="007C0781" w:rsidP="007C0781">
      <w:pPr>
        <w:pStyle w:val="ac"/>
      </w:pPr>
      <w:r w:rsidRPr="00095DAB">
        <w:t xml:space="preserve">  native: #04 pc 0000000000112688  /system/lib64/libart.so (_ZN3art8CheckJNI25GetPrimitiveArrayElementsEPKcNS_9Primitive4TypeEP7_JNIEnvP7_jarrayPh+1504)</w:t>
      </w:r>
    </w:p>
    <w:p w14:paraId="4569E229" w14:textId="77777777" w:rsidR="007C0781" w:rsidRPr="00095DAB" w:rsidRDefault="007C0781" w:rsidP="007C0781">
      <w:pPr>
        <w:pStyle w:val="ac"/>
      </w:pPr>
      <w:r w:rsidRPr="00095DAB">
        <w:t xml:space="preserve">  native: #05 pc 00000000000192c0  /system/lib64/libjavacrypto.so (???)</w:t>
      </w:r>
    </w:p>
    <w:p w14:paraId="0A161E6F" w14:textId="77777777" w:rsidR="007C0781" w:rsidRPr="00095DAB" w:rsidRDefault="007C0781" w:rsidP="007C0781">
      <w:pPr>
        <w:pStyle w:val="ac"/>
      </w:pPr>
      <w:r w:rsidRPr="00095DAB">
        <w:t xml:space="preserve">  native: #06 pc 00000000000100fc  /system/framework/arm64/boot-conscrypt.oat (Java_com_android_org_conscrypt_NativeCrypto_RAND_1bytes___3B+172)</w:t>
      </w:r>
    </w:p>
    <w:p w14:paraId="0D9A2C25" w14:textId="77777777" w:rsidR="007C0781" w:rsidRPr="00095DAB" w:rsidRDefault="007C0781" w:rsidP="007C0781">
      <w:pPr>
        <w:pStyle w:val="ac"/>
      </w:pPr>
      <w:r w:rsidRPr="00095DAB">
        <w:t xml:space="preserve">  at com.android.org.conscrypt.NativeCrypto.RAND_bytes(Native method)</w:t>
      </w:r>
    </w:p>
    <w:p w14:paraId="6E9C342C" w14:textId="77777777" w:rsidR="007C0781" w:rsidRPr="00095DAB" w:rsidRDefault="007C0781" w:rsidP="007C0781">
      <w:pPr>
        <w:pStyle w:val="ac"/>
      </w:pPr>
      <w:r w:rsidRPr="00095DAB">
        <w:t xml:space="preserve">  at com.android.org.conscrypt.OpenSSLRandom.engineNextBytes(OpenSSLRandom.java:40)</w:t>
      </w:r>
    </w:p>
    <w:p w14:paraId="798A66AE" w14:textId="77777777" w:rsidR="007C0781" w:rsidRPr="00095DAB" w:rsidRDefault="007C0781" w:rsidP="007C0781">
      <w:pPr>
        <w:pStyle w:val="ac"/>
      </w:pPr>
      <w:r w:rsidRPr="00095DAB">
        <w:t xml:space="preserve">  at java.security.SecureRandom.nextBytes(SecureRandom.java:551)</w:t>
      </w:r>
    </w:p>
    <w:p w14:paraId="4D92143A" w14:textId="77777777" w:rsidR="007C0781" w:rsidRPr="00095DAB" w:rsidRDefault="007C0781" w:rsidP="007C0781">
      <w:pPr>
        <w:pStyle w:val="ac"/>
      </w:pPr>
      <w:r w:rsidRPr="00095DAB">
        <w:t xml:space="preserve">  - locked &lt;0x0aa31a4d&gt; (a java.security.SecureRandom)</w:t>
      </w:r>
    </w:p>
    <w:p w14:paraId="781EC803" w14:textId="77777777" w:rsidR="007C0781" w:rsidRPr="00095DAB" w:rsidRDefault="007C0781" w:rsidP="007C0781">
      <w:pPr>
        <w:pStyle w:val="ac"/>
      </w:pPr>
      <w:r w:rsidRPr="00095DAB">
        <w:t xml:space="preserve">  at java.util.UUID.randomUUID(UUID.java:145)</w:t>
      </w:r>
    </w:p>
    <w:p w14:paraId="4FEC1E37" w14:textId="77777777" w:rsidR="007C0781" w:rsidRPr="00095DAB" w:rsidRDefault="007C0781" w:rsidP="007C0781">
      <w:pPr>
        <w:pStyle w:val="ac"/>
      </w:pPr>
      <w:r w:rsidRPr="00095DAB">
        <w:t xml:space="preserve">  at com.qiyei.sdk.util.UUIDUtil.get32UUID(UUIDUtil.java:79)</w:t>
      </w:r>
    </w:p>
    <w:p w14:paraId="304FF906" w14:textId="77777777" w:rsidR="007C0781" w:rsidRPr="00095DAB" w:rsidRDefault="007C0781" w:rsidP="007C0781">
      <w:pPr>
        <w:pStyle w:val="ac"/>
      </w:pPr>
      <w:r w:rsidRPr="00095DAB">
        <w:lastRenderedPageBreak/>
        <w:t xml:space="preserve">  at com.qiyei.architecture.ui.activity.ANRActivity.writeFile(ANRActivity.java:120)</w:t>
      </w:r>
    </w:p>
    <w:p w14:paraId="07113B3E" w14:textId="77777777" w:rsidR="007C0781" w:rsidRPr="00095DAB" w:rsidRDefault="007C0781" w:rsidP="007C0781">
      <w:pPr>
        <w:pStyle w:val="ac"/>
      </w:pPr>
      <w:r w:rsidRPr="00095DAB">
        <w:t xml:space="preserve">  at com.qiyei.architecture.ui.activity.ANRActivity.access$100(ANRActivity.java:26)</w:t>
      </w:r>
    </w:p>
    <w:p w14:paraId="3B1A67C1" w14:textId="77777777" w:rsidR="007C0781" w:rsidRPr="00095DAB" w:rsidRDefault="007C0781" w:rsidP="007C0781">
      <w:pPr>
        <w:pStyle w:val="ac"/>
      </w:pPr>
      <w:r w:rsidRPr="00095DAB">
        <w:t xml:space="preserve">  at com.qiyei.architecture.ui.activity.ANRActivity$1.onClick(ANRActivity.java:75)</w:t>
      </w:r>
    </w:p>
    <w:p w14:paraId="7F0B33B9" w14:textId="77777777" w:rsidR="007C0781" w:rsidRPr="00095DAB" w:rsidRDefault="007C0781" w:rsidP="007C0781">
      <w:pPr>
        <w:pStyle w:val="ac"/>
      </w:pPr>
      <w:r w:rsidRPr="00095DAB">
        <w:t xml:space="preserve">  at android.view.View.performClick(View.java:6256)</w:t>
      </w:r>
    </w:p>
    <w:p w14:paraId="6BCC2D86" w14:textId="77777777" w:rsidR="007C0781" w:rsidRPr="00095DAB" w:rsidRDefault="007C0781" w:rsidP="007C0781">
      <w:pPr>
        <w:pStyle w:val="ac"/>
      </w:pPr>
      <w:r w:rsidRPr="00095DAB">
        <w:t xml:space="preserve">  at android.view.View$PerformClick.run(View.java:24697)</w:t>
      </w:r>
    </w:p>
    <w:p w14:paraId="12FB6E7C" w14:textId="77777777" w:rsidR="007C0781" w:rsidRPr="00095DAB" w:rsidRDefault="007C0781" w:rsidP="007C0781">
      <w:pPr>
        <w:pStyle w:val="ac"/>
      </w:pPr>
      <w:r w:rsidRPr="00095DAB">
        <w:t xml:space="preserve">  at android.os.Handler.handleCallback(Handler.java:789)</w:t>
      </w:r>
    </w:p>
    <w:p w14:paraId="52CA47D0" w14:textId="77777777" w:rsidR="007C0781" w:rsidRPr="00095DAB" w:rsidRDefault="007C0781" w:rsidP="007C0781">
      <w:pPr>
        <w:pStyle w:val="ac"/>
      </w:pPr>
      <w:r w:rsidRPr="00095DAB">
        <w:t xml:space="preserve">  at android.os.Handler.dispatchMessage(Handler.java:98)</w:t>
      </w:r>
    </w:p>
    <w:p w14:paraId="3531DC51" w14:textId="77777777" w:rsidR="007C0781" w:rsidRPr="00095DAB" w:rsidRDefault="007C0781" w:rsidP="007C0781">
      <w:pPr>
        <w:pStyle w:val="ac"/>
      </w:pPr>
      <w:r w:rsidRPr="00095DAB">
        <w:t xml:space="preserve">  at android.os.Looper.loop(Looper.java:164)</w:t>
      </w:r>
    </w:p>
    <w:p w14:paraId="54DDDC87" w14:textId="77777777" w:rsidR="007C0781" w:rsidRPr="00095DAB" w:rsidRDefault="007C0781" w:rsidP="007C0781">
      <w:pPr>
        <w:pStyle w:val="ac"/>
      </w:pPr>
      <w:r w:rsidRPr="00095DAB">
        <w:t xml:space="preserve">  at android.app.ActivityThread.main(ActivityThread.java:6541)</w:t>
      </w:r>
    </w:p>
    <w:p w14:paraId="5E61FD5C" w14:textId="77777777" w:rsidR="007C0781" w:rsidRPr="00095DAB" w:rsidRDefault="007C0781" w:rsidP="007C0781">
      <w:pPr>
        <w:pStyle w:val="ac"/>
      </w:pPr>
      <w:r w:rsidRPr="00095DAB">
        <w:t xml:space="preserve">  at java.lang.reflect.Method.invoke(Native method)</w:t>
      </w:r>
    </w:p>
    <w:p w14:paraId="704195D9" w14:textId="77777777" w:rsidR="007C0781" w:rsidRPr="00095DAB" w:rsidRDefault="007C0781" w:rsidP="007C0781">
      <w:pPr>
        <w:pStyle w:val="ac"/>
      </w:pPr>
      <w:r w:rsidRPr="00095DAB">
        <w:t xml:space="preserve">  at com.android.internal.os.Zygote$MethodAndArgsCaller.run(Zygote.java:240)</w:t>
      </w:r>
    </w:p>
    <w:p w14:paraId="1F1EA776" w14:textId="77777777" w:rsidR="007C0781" w:rsidRDefault="007C0781" w:rsidP="007C0781">
      <w:pPr>
        <w:pStyle w:val="ac"/>
      </w:pPr>
      <w:r w:rsidRPr="00095DAB">
        <w:t xml:space="preserve">  at com.android.internal.os.ZygoteInit.main(ZygoteInit.java:767)</w:t>
      </w:r>
    </w:p>
    <w:p w14:paraId="760B16A2" w14:textId="77777777" w:rsidR="007C0781" w:rsidRPr="00EA475C" w:rsidRDefault="007C0781" w:rsidP="007C0781"/>
    <w:p w14:paraId="22702A9B" w14:textId="77777777" w:rsidR="007C0781" w:rsidRDefault="007C0781" w:rsidP="007C0781">
      <w:r>
        <w:rPr>
          <w:rFonts w:hint="eastAsia"/>
        </w:rPr>
        <w:t>可以看到也是主线程事件超时导致的</w:t>
      </w:r>
      <w:r>
        <w:rPr>
          <w:rFonts w:hint="eastAsia"/>
        </w:rPr>
        <w:t>ANR</w:t>
      </w:r>
      <w:r>
        <w:rPr>
          <w:rFonts w:hint="eastAsia"/>
        </w:rPr>
        <w:t>，具体原因就是</w:t>
      </w:r>
    </w:p>
    <w:p w14:paraId="441F498F" w14:textId="77777777" w:rsidR="007C0781" w:rsidRDefault="007C0781" w:rsidP="007C0781"/>
    <w:p w14:paraId="7F55D733" w14:textId="77777777" w:rsidR="007C0781" w:rsidRDefault="007C0781" w:rsidP="007C0781"/>
    <w:p w14:paraId="1B2DC115" w14:textId="77777777" w:rsidR="007C0781" w:rsidRDefault="007C0781" w:rsidP="007C0781">
      <w:pPr>
        <w:pStyle w:val="5"/>
      </w:pPr>
      <w:r>
        <w:t xml:space="preserve">4 </w:t>
      </w:r>
      <w:r>
        <w:rPr>
          <w:rFonts w:hint="eastAsia"/>
        </w:rPr>
        <w:t>service</w:t>
      </w:r>
      <w:r>
        <w:rPr>
          <w:rFonts w:hint="eastAsia"/>
        </w:rPr>
        <w:t>中超时</w:t>
      </w:r>
    </w:p>
    <w:p w14:paraId="4554F85A" w14:textId="77777777" w:rsidR="007C0781" w:rsidRDefault="007C0781" w:rsidP="007C0781"/>
    <w:p w14:paraId="67C87799" w14:textId="77777777" w:rsidR="007C0781" w:rsidRDefault="007C0781" w:rsidP="007C0781">
      <w:pPr>
        <w:pStyle w:val="ac"/>
      </w:pPr>
      <w:r>
        <w:t>9-05 22:07:52.449 797-812/? E/ActivityManager: ANR in com.qiyei.android</w:t>
      </w:r>
    </w:p>
    <w:p w14:paraId="10A11FCC" w14:textId="77777777" w:rsidR="007C0781" w:rsidRDefault="007C0781" w:rsidP="007C0781">
      <w:pPr>
        <w:pStyle w:val="ac"/>
      </w:pPr>
      <w:r>
        <w:t xml:space="preserve">    PID: 12251</w:t>
      </w:r>
    </w:p>
    <w:p w14:paraId="104D8837" w14:textId="77777777" w:rsidR="007C0781" w:rsidRDefault="007C0781" w:rsidP="007C0781">
      <w:pPr>
        <w:pStyle w:val="ac"/>
      </w:pPr>
      <w:r>
        <w:t xml:space="preserve">    Reason: executing service com.qiyei.android/com.qiyei.architecture.service.ANRService</w:t>
      </w:r>
    </w:p>
    <w:p w14:paraId="096F54D0" w14:textId="77777777" w:rsidR="007C0781" w:rsidRDefault="007C0781" w:rsidP="007C0781">
      <w:pPr>
        <w:pStyle w:val="ac"/>
      </w:pPr>
      <w:r>
        <w:t xml:space="preserve">    Load: 7.4 / 6.9 / 6.13</w:t>
      </w:r>
    </w:p>
    <w:p w14:paraId="0F157732" w14:textId="77777777" w:rsidR="007C0781" w:rsidRDefault="007C0781" w:rsidP="007C0781">
      <w:pPr>
        <w:pStyle w:val="ac"/>
      </w:pPr>
      <w:r>
        <w:t xml:space="preserve">    CPU usage from 257571ms to 0ms ago (2018-09-05 22:03:32.276 to 2018-09-05 22:07:49.848):</w:t>
      </w:r>
    </w:p>
    <w:p w14:paraId="458A8584" w14:textId="77777777" w:rsidR="007C0781" w:rsidRDefault="007C0781" w:rsidP="007C0781">
      <w:pPr>
        <w:pStyle w:val="ac"/>
      </w:pPr>
      <w:r>
        <w:t xml:space="preserve">      6.7% 7063/com.greenpoint.android.mc10086.activity: 6.2% user + 0.5% kernel / faults: 127316 minor</w:t>
      </w:r>
    </w:p>
    <w:p w14:paraId="6E30F650" w14:textId="77777777" w:rsidR="007C0781" w:rsidRDefault="007C0781" w:rsidP="007C0781">
      <w:pPr>
        <w:pStyle w:val="ac"/>
      </w:pPr>
      <w:r>
        <w:t xml:space="preserve">      3.7% 169/hwrng: 0% user + 3.7% kernel</w:t>
      </w:r>
    </w:p>
    <w:p w14:paraId="67664156" w14:textId="77777777" w:rsidR="007C0781" w:rsidRDefault="007C0781" w:rsidP="007C0781">
      <w:pPr>
        <w:pStyle w:val="ac"/>
      </w:pPr>
      <w:r>
        <w:t xml:space="preserve">      3.4% 797/system_server: 2.2% user + 1.2% kernel / faults: 42933 minor</w:t>
      </w:r>
    </w:p>
    <w:p w14:paraId="58E57E32" w14:textId="77777777" w:rsidR="007C0781" w:rsidRDefault="007C0781" w:rsidP="007C0781">
      <w:pPr>
        <w:pStyle w:val="ac"/>
      </w:pPr>
      <w:r>
        <w:t xml:space="preserve">      0.8% 4023/com.google.android.gms: 0.6% user + 0.1% kernel / faults: 12841 minor 10 major</w:t>
      </w:r>
    </w:p>
    <w:p w14:paraId="77272AF6" w14:textId="77777777" w:rsidR="007C0781" w:rsidRDefault="007C0781" w:rsidP="007C0781">
      <w:pPr>
        <w:pStyle w:val="ac"/>
      </w:pPr>
      <w:r>
        <w:t xml:space="preserve">      0.8% 3810/com.google.android.gms.persistent: 0.5% user + 0.2% kernel / faults: 3055 minor 7 major</w:t>
      </w:r>
    </w:p>
    <w:p w14:paraId="34A827AA" w14:textId="77777777" w:rsidR="007C0781" w:rsidRDefault="007C0781" w:rsidP="007C0781">
      <w:pPr>
        <w:pStyle w:val="ac"/>
      </w:pPr>
      <w:r>
        <w:t xml:space="preserve">      0.7% 5493/com.android.vending: 0.5% user + 0.2% kernel / faults: 3804 minor 17 major</w:t>
      </w:r>
    </w:p>
    <w:p w14:paraId="320667D2" w14:textId="77777777" w:rsidR="007C0781" w:rsidRDefault="007C0781" w:rsidP="007C0781">
      <w:pPr>
        <w:pStyle w:val="ac"/>
      </w:pPr>
      <w:r>
        <w:t xml:space="preserve">      0.7% 9108/com.muzhiwan.market: 0.6% user + 0.1% kernel / faults: 39244 minor 1 major</w:t>
      </w:r>
    </w:p>
    <w:p w14:paraId="3AC9AC92" w14:textId="77777777" w:rsidR="007C0781" w:rsidRDefault="007C0781" w:rsidP="007C0781">
      <w:pPr>
        <w:pStyle w:val="ac"/>
      </w:pPr>
      <w:r>
        <w:t xml:space="preserve">      0.6% 4666/com.estrongs.android.pop: 0.4% user + 0.1% kernel / faults: 2878 minor 8 major</w:t>
      </w:r>
    </w:p>
    <w:p w14:paraId="65EE293D" w14:textId="77777777" w:rsidR="007C0781" w:rsidRDefault="007C0781" w:rsidP="007C0781">
      <w:pPr>
        <w:pStyle w:val="ac"/>
      </w:pPr>
      <w:r>
        <w:t xml:space="preserve">      0.4% 257/mmcqd/0: 0% user + 0.4% kernel</w:t>
      </w:r>
    </w:p>
    <w:p w14:paraId="7CB0FEF2" w14:textId="77777777" w:rsidR="007C0781" w:rsidRDefault="007C0781" w:rsidP="007C0781">
      <w:pPr>
        <w:pStyle w:val="ac"/>
      </w:pPr>
      <w:r>
        <w:t xml:space="preserve">      0.3% 249/cfinteractive: 0% user + 0.3% kernel</w:t>
      </w:r>
    </w:p>
    <w:p w14:paraId="2D31786F" w14:textId="77777777" w:rsidR="007C0781" w:rsidRDefault="007C0781" w:rsidP="007C0781">
      <w:pPr>
        <w:pStyle w:val="ac"/>
      </w:pPr>
      <w:r>
        <w:t xml:space="preserve">      0.3% 1121/com.android.systemui: 0.3% user + 0% kernel / faults: 5071 minor 2 major</w:t>
      </w:r>
    </w:p>
    <w:p w14:paraId="5DE6112A" w14:textId="77777777" w:rsidR="007C0781" w:rsidRDefault="007C0781" w:rsidP="007C0781">
      <w:pPr>
        <w:pStyle w:val="ac"/>
      </w:pPr>
      <w:r>
        <w:t xml:space="preserve">      0.3% 563/thermal-engine: 0% user + 0.2% kernel</w:t>
      </w:r>
    </w:p>
    <w:p w14:paraId="5E2D661A" w14:textId="77777777" w:rsidR="007C0781" w:rsidRDefault="007C0781" w:rsidP="007C0781">
      <w:pPr>
        <w:pStyle w:val="ac"/>
      </w:pPr>
      <w:r>
        <w:t xml:space="preserve">      0.3% 428/surfaceflinger: 0.1% user + 0.1% kernel / faults: 61 minor</w:t>
      </w:r>
    </w:p>
    <w:p w14:paraId="0EB2D83A" w14:textId="77777777" w:rsidR="007C0781" w:rsidRDefault="007C0781" w:rsidP="007C0781">
      <w:pPr>
        <w:pStyle w:val="ac"/>
      </w:pPr>
      <w:r>
        <w:t xml:space="preserve">      0.3% 4062/adbd: 0% user + 0.2% kernel / faults: 7073 minor</w:t>
      </w:r>
    </w:p>
    <w:p w14:paraId="7E1DE84E" w14:textId="77777777" w:rsidR="007C0781" w:rsidRDefault="007C0781" w:rsidP="007C0781">
      <w:pPr>
        <w:pStyle w:val="ac"/>
      </w:pPr>
      <w:r>
        <w:t xml:space="preserve">      0.2% 10912/kworker/u16:2: 0% user + 0.2% kernel</w:t>
      </w:r>
    </w:p>
    <w:p w14:paraId="5C66043A" w14:textId="77777777" w:rsidR="007C0781" w:rsidRDefault="007C0781" w:rsidP="007C0781">
      <w:pPr>
        <w:pStyle w:val="ac"/>
      </w:pPr>
      <w:r>
        <w:t xml:space="preserve">      0.2% 10/rcu_preempt: 0% user + 0.2% kernel</w:t>
      </w:r>
    </w:p>
    <w:p w14:paraId="50BD03B4" w14:textId="77777777" w:rsidR="007C0781" w:rsidRDefault="007C0781" w:rsidP="007C0781">
      <w:pPr>
        <w:pStyle w:val="ac"/>
      </w:pPr>
      <w:r>
        <w:t xml:space="preserve">      0.2% 3950/com.microsoft.launcher: 0.2% user + 0% kernel / faults: 7391 minor 2 major</w:t>
      </w:r>
    </w:p>
    <w:p w14:paraId="7E43FA09" w14:textId="77777777" w:rsidR="007C0781" w:rsidRDefault="007C0781" w:rsidP="007C0781">
      <w:pPr>
        <w:pStyle w:val="ac"/>
      </w:pPr>
      <w:r>
        <w:t xml:space="preserve">      0.2% 301/msm-core:sampli: 0% user + 0.2% kernel</w:t>
      </w:r>
    </w:p>
    <w:p w14:paraId="10DC2FD2" w14:textId="77777777" w:rsidR="007C0781" w:rsidRDefault="007C0781" w:rsidP="007C0781">
      <w:pPr>
        <w:pStyle w:val="ac"/>
      </w:pPr>
      <w:r>
        <w:t xml:space="preserve">      0.2% 8376/lte.trunk.tapp: 0.2% user + 0% kernel / faults: 753 minor</w:t>
      </w:r>
    </w:p>
    <w:p w14:paraId="6A234B33" w14:textId="77777777" w:rsidR="007C0781" w:rsidRDefault="007C0781" w:rsidP="007C0781">
      <w:pPr>
        <w:pStyle w:val="ac"/>
      </w:pPr>
      <w:r>
        <w:t xml:space="preserve">      0.2% 5219/com.tencent.mobileqq:MSF: 0.1% user + 0% kernel / faults: 325 minor</w:t>
      </w:r>
    </w:p>
    <w:p w14:paraId="6708E168" w14:textId="77777777" w:rsidR="007C0781" w:rsidRDefault="007C0781" w:rsidP="007C0781">
      <w:pPr>
        <w:pStyle w:val="ac"/>
      </w:pPr>
      <w:r>
        <w:t xml:space="preserve">      0.2% 426/msm_irqbalance: 0% user + 0.1% kernel</w:t>
      </w:r>
    </w:p>
    <w:p w14:paraId="5ABC329D" w14:textId="77777777" w:rsidR="007C0781" w:rsidRDefault="007C0781" w:rsidP="007C0781">
      <w:pPr>
        <w:pStyle w:val="ac"/>
      </w:pPr>
      <w:r>
        <w:t xml:space="preserve">      0.2% 480/irq/215-fc38800: 0% user + 0.2% kernel</w:t>
      </w:r>
    </w:p>
    <w:p w14:paraId="00EE9717" w14:textId="77777777" w:rsidR="007C0781" w:rsidRDefault="007C0781" w:rsidP="007C0781">
      <w:pPr>
        <w:pStyle w:val="ac"/>
      </w:pPr>
      <w:r>
        <w:t xml:space="preserve">      0.1% 11304/com.android.vending:instant_app_installer: 0.1% user + 0% kernel / faults: 1940 minor 3 major</w:t>
      </w:r>
    </w:p>
    <w:p w14:paraId="5C270FF7" w14:textId="77777777" w:rsidR="007C0781" w:rsidRDefault="007C0781" w:rsidP="007C0781">
      <w:pPr>
        <w:pStyle w:val="ac"/>
      </w:pPr>
      <w:r>
        <w:t xml:space="preserve">      0.1% 8129/com.tencent.mm:push: 0.1% user + 0% kernel / faults: 494 minor 1 major</w:t>
      </w:r>
    </w:p>
    <w:p w14:paraId="619C62ED" w14:textId="77777777" w:rsidR="007C0781" w:rsidRDefault="007C0781" w:rsidP="007C0781">
      <w:pPr>
        <w:pStyle w:val="ac"/>
      </w:pPr>
      <w:r>
        <w:t xml:space="preserve">      0.1% 416/kworker/u16:5: 0% user + 0.1% kernel</w:t>
      </w:r>
    </w:p>
    <w:p w14:paraId="478C0E7D" w14:textId="77777777" w:rsidR="007C0781" w:rsidRDefault="007C0781" w:rsidP="007C0781">
      <w:pPr>
        <w:pStyle w:val="ac"/>
      </w:pPr>
      <w:r>
        <w:t xml:space="preserve">      0.1% 592/netd: 0% user + 0% kernel / faults: 808 minor</w:t>
      </w:r>
    </w:p>
    <w:p w14:paraId="6314BCEE" w14:textId="77777777" w:rsidR="007C0781" w:rsidRDefault="007C0781" w:rsidP="007C0781">
      <w:pPr>
        <w:pStyle w:val="ac"/>
      </w:pPr>
      <w:r>
        <w:lastRenderedPageBreak/>
        <w:t xml:space="preserve">      0.1% 11728/kworker/0:1: 0% user + 0.1% kernel</w:t>
      </w:r>
    </w:p>
    <w:p w14:paraId="2DA0E967" w14:textId="77777777" w:rsidR="007C0781" w:rsidRDefault="007C0781" w:rsidP="007C0781">
      <w:pPr>
        <w:pStyle w:val="ac"/>
      </w:pPr>
      <w:r>
        <w:t xml:space="preserve">      0.1% 3/ksoftirqd/0: 0% user + 0.1% kernel</w:t>
      </w:r>
    </w:p>
    <w:p w14:paraId="1126E053" w14:textId="77777777" w:rsidR="007C0781" w:rsidRDefault="007C0781" w:rsidP="007C0781">
      <w:pPr>
        <w:pStyle w:val="ac"/>
      </w:pPr>
      <w:r>
        <w:t xml:space="preserve">      0.1% 9304/com.muzhiwan.market:mult: 0% user + 0% kernel / faults: 3124 minor</w:t>
      </w:r>
    </w:p>
    <w:p w14:paraId="1B7883B5" w14:textId="77777777" w:rsidR="007C0781" w:rsidRDefault="007C0781" w:rsidP="007C0781">
      <w:pPr>
        <w:pStyle w:val="ac"/>
      </w:pPr>
      <w:r>
        <w:t xml:space="preserve">      0.1% 40/kworker/u17:0: 0% user + 0.1% kernel</w:t>
      </w:r>
    </w:p>
    <w:p w14:paraId="79616907" w14:textId="77777777" w:rsidR="007C0781" w:rsidRDefault="007C0781" w:rsidP="007C0781">
      <w:pPr>
        <w:pStyle w:val="ac"/>
      </w:pPr>
      <w:r>
        <w:t xml:space="preserve">      0.1% 11931/kworker/u16:1: 0% user + 0.1% kernel</w:t>
      </w:r>
    </w:p>
    <w:p w14:paraId="29072D2D" w14:textId="77777777" w:rsidR="007C0781" w:rsidRDefault="007C0781" w:rsidP="007C0781">
      <w:pPr>
        <w:pStyle w:val="ac"/>
      </w:pPr>
      <w:r>
        <w:t xml:space="preserve">      0% 303/msm_thermal:fre: 0% user + 0% kernel</w:t>
      </w:r>
    </w:p>
    <w:p w14:paraId="135CE61A" w14:textId="77777777" w:rsidR="007C0781" w:rsidRDefault="007C0781" w:rsidP="007C0781">
      <w:pPr>
        <w:pStyle w:val="ac"/>
      </w:pPr>
      <w:r>
        <w:t xml:space="preserve">      0% 15/ksoftirqd/1: 0% user + 0% kernel</w:t>
      </w:r>
    </w:p>
    <w:p w14:paraId="6DF4233F" w14:textId="77777777" w:rsidR="007C0781" w:rsidRDefault="007C0781" w:rsidP="007C0781">
      <w:pPr>
        <w:pStyle w:val="ac"/>
      </w:pPr>
      <w:r>
        <w:t xml:space="preserve">      0% 5604/com.google.android.apps.messaging: 0% user + 0% kernel / faults: 860 minor</w:t>
      </w:r>
    </w:p>
    <w:p w14:paraId="49F923BE" w14:textId="77777777" w:rsidR="007C0781" w:rsidRDefault="007C0781" w:rsidP="007C0781">
      <w:pPr>
        <w:pStyle w:val="ac"/>
      </w:pPr>
      <w:r>
        <w:t xml:space="preserve">      0% 10466/com.android.chrome: 0% user + 0% kernel / faults: 240 minor</w:t>
      </w:r>
    </w:p>
    <w:p w14:paraId="75DD139A" w14:textId="77777777" w:rsidR="007C0781" w:rsidRDefault="007C0781" w:rsidP="007C0781">
      <w:pPr>
        <w:pStyle w:val="ac"/>
      </w:pPr>
      <w:r>
        <w:t xml:space="preserve">      0% 362/logd: 0% user + 0% kernel / faults: 5 minor</w:t>
      </w:r>
    </w:p>
    <w:p w14:paraId="3D45E425" w14:textId="77777777" w:rsidR="007C0781" w:rsidRDefault="007C0781" w:rsidP="007C0781">
      <w:pPr>
        <w:pStyle w:val="ac"/>
      </w:pPr>
      <w:r>
        <w:t xml:space="preserve">      0% 576/audioserver: 0% user + 0% kernel / faults: 9 minor</w:t>
      </w:r>
    </w:p>
    <w:p w14:paraId="3D4E3A2E" w14:textId="77777777" w:rsidR="007C0781" w:rsidRDefault="007C0781" w:rsidP="007C0781">
      <w:pPr>
        <w:pStyle w:val="ac"/>
      </w:pPr>
      <w:r>
        <w:t xml:space="preserve">      0% 363/servicemanager: 0% user + 0% kernel</w:t>
      </w:r>
    </w:p>
    <w:p w14:paraId="7D1ACF46" w14:textId="77777777" w:rsidR="007C0781" w:rsidRDefault="007C0781" w:rsidP="007C0781">
      <w:pPr>
        <w:pStyle w:val="ac"/>
      </w:pPr>
      <w:r>
        <w:t xml:space="preserve">      0% 547/jbd2/dm-2-8: 0% user + 0% kernel</w:t>
      </w:r>
    </w:p>
    <w:p w14:paraId="088EA519" w14:textId="77777777" w:rsidR="007C0781" w:rsidRDefault="007C0781" w:rsidP="007C0781">
      <w:pPr>
        <w:pStyle w:val="ac"/>
      </w:pPr>
      <w:r>
        <w:t xml:space="preserve">      0% 537/dmcrypt_write: 0% user + 0% kernel</w:t>
      </w:r>
    </w:p>
    <w:p w14:paraId="63605C83" w14:textId="77777777" w:rsidR="007C0781" w:rsidRDefault="007C0781" w:rsidP="007C0781">
      <w:pPr>
        <w:pStyle w:val="ac"/>
      </w:pPr>
      <w:r>
        <w:t xml:space="preserve">      0% 6006/com.google.android.gms.unstable: 0% user + 0% kernel / faults: 705 minor</w:t>
      </w:r>
    </w:p>
    <w:p w14:paraId="02CA02C8" w14:textId="77777777" w:rsidR="007C0781" w:rsidRDefault="007C0781" w:rsidP="007C0781">
      <w:pPr>
        <w:pStyle w:val="ac"/>
      </w:pPr>
      <w:r>
        <w:t xml:space="preserve">      0% 4458/com.google.android.apps.photos: 0% user + 0% kernel / faults: 181 minor</w:t>
      </w:r>
    </w:p>
    <w:p w14:paraId="1AD9696E" w14:textId="77777777" w:rsidR="007C0781" w:rsidRDefault="007C0781" w:rsidP="007C0781">
      <w:pPr>
        <w:pStyle w:val="ac"/>
      </w:pPr>
      <w:r>
        <w:t xml:space="preserve">      0% 9090/com.google.android.youtube: 0% user + 0% kernel / faults: 415 minor 2 major</w:t>
      </w:r>
    </w:p>
    <w:p w14:paraId="21AE7256" w14:textId="77777777" w:rsidR="007C0781" w:rsidRDefault="007C0781" w:rsidP="007C0781">
      <w:pPr>
        <w:pStyle w:val="ac"/>
      </w:pPr>
      <w:r>
        <w:t xml:space="preserve">      0% 331/ueventd: 0% user + 0% kernel</w:t>
      </w:r>
    </w:p>
    <w:p w14:paraId="3C6521C3" w14:textId="77777777" w:rsidR="007C0781" w:rsidRDefault="007C0781" w:rsidP="007C0781">
      <w:pPr>
        <w:pStyle w:val="ac"/>
      </w:pPr>
      <w:r>
        <w:t xml:space="preserve">      0% 21/kworker/2:0: 0% user + 0% kernel</w:t>
      </w:r>
    </w:p>
    <w:p w14:paraId="0ECD0B7C" w14:textId="77777777" w:rsidR="007C0781" w:rsidRDefault="007C0781" w:rsidP="007C0781">
      <w:pPr>
        <w:pStyle w:val="ac"/>
      </w:pPr>
      <w:r>
        <w:t xml:space="preserve">      0% 3970/com.google.process.gapps: 0% user + 0% kernel / faults: 416 minor</w:t>
      </w:r>
    </w:p>
    <w:p w14:paraId="6B3E5F1F" w14:textId="77777777" w:rsidR="007C0781" w:rsidRDefault="007C0781" w:rsidP="007C0781">
      <w:pPr>
        <w:pStyle w:val="ac"/>
      </w:pPr>
      <w:r>
        <w:t xml:space="preserve">      0% 1068/com.google.android.inputmethod.pinyin: 0% user + 0% kernel / faults: 1636 minor 4 major</w:t>
      </w:r>
    </w:p>
    <w:p w14:paraId="52D4289D" w14:textId="77777777" w:rsidR="007C0781" w:rsidRDefault="007C0781" w:rsidP="007C0781">
      <w:pPr>
        <w:pStyle w:val="ac"/>
      </w:pPr>
      <w:r>
        <w:t xml:space="preserve">      0% 57/system: 0% user + 0% kernel</w:t>
      </w:r>
    </w:p>
    <w:p w14:paraId="3026EEB8" w14:textId="77777777" w:rsidR="007C0781" w:rsidRDefault="007C0781" w:rsidP="007C0781">
      <w:pPr>
        <w:pStyle w:val="ac"/>
      </w:pPr>
      <w:r>
        <w:t xml:space="preserve">      0% 42/kworker/u17:1: 0% user + 0% kernel</w:t>
      </w:r>
    </w:p>
    <w:p w14:paraId="60A0E0F5" w14:textId="77777777" w:rsidR="007C0781" w:rsidRDefault="007C0781" w:rsidP="007C0781">
      <w:pPr>
        <w:pStyle w:val="ac"/>
      </w:pPr>
      <w:r>
        <w:t xml:space="preserve">      0% 427/lmkd: 0% user + 0% kernel</w:t>
      </w:r>
    </w:p>
    <w:p w14:paraId="16E30839" w14:textId="77777777" w:rsidR="007C0781" w:rsidRDefault="007C0781" w:rsidP="007C0781">
      <w:pPr>
        <w:pStyle w:val="ac"/>
      </w:pPr>
      <w:r>
        <w:t xml:space="preserve">      0% 7921/com.greenpoint.android.mc10086.activity:McPushservice: 0% user + 0% kernel / faults: 48 minor</w:t>
      </w:r>
    </w:p>
    <w:p w14:paraId="1EBF37CB" w14:textId="77777777" w:rsidR="007C0781" w:rsidRDefault="007C0781" w:rsidP="007C0781">
      <w:pPr>
        <w:pStyle w:val="ac"/>
      </w:pPr>
      <w:r>
        <w:t xml:space="preserve">      0% 20/ksoftirqd/2: 0% user + 0% kernel</w:t>
      </w:r>
    </w:p>
    <w:p w14:paraId="28CC2C5B" w14:textId="77777777" w:rsidR="007C0781" w:rsidRDefault="007C0781" w:rsidP="007C0781">
      <w:pPr>
        <w:pStyle w:val="ac"/>
      </w:pPr>
      <w:r>
        <w:t xml:space="preserve">      0% 1619/com.android.phone: 0% user + 0% kernel / faults: 280 minor</w:t>
      </w:r>
    </w:p>
    <w:p w14:paraId="3BCE6F15" w14:textId="77777777" w:rsidR="007C0781" w:rsidRDefault="007C0781" w:rsidP="007C0781">
      <w:pPr>
        <w:pStyle w:val="ac"/>
      </w:pPr>
      <w:r>
        <w:t xml:space="preserve">      0% 11801/kworker/u17:2: 0% user + 0% kernel</w:t>
      </w:r>
    </w:p>
    <w:p w14:paraId="7988522A" w14:textId="77777777" w:rsidR="007C0781" w:rsidRDefault="007C0781" w:rsidP="007C0781">
      <w:pPr>
        <w:pStyle w:val="ac"/>
      </w:pPr>
      <w:r>
        <w:t xml:space="preserve">      0% 256/nanohub: 0% user + 0% kernel</w:t>
      </w:r>
    </w:p>
    <w:p w14:paraId="7DC517C8" w14:textId="77777777" w:rsidR="007C0781" w:rsidRDefault="007C0781" w:rsidP="007C0781">
      <w:pPr>
        <w:pStyle w:val="ac"/>
      </w:pPr>
      <w:r>
        <w:t xml:space="preserve">      0% 5147/.esfm: 0% user + 0% kernel / faults: 190 minor</w:t>
      </w:r>
    </w:p>
    <w:p w14:paraId="0D2E3DAF" w14:textId="77777777" w:rsidR="007C0781" w:rsidRDefault="007C0781" w:rsidP="007C0781">
      <w:pPr>
        <w:pStyle w:val="ac"/>
      </w:pPr>
      <w:r>
        <w:t xml:space="preserve">      0% 44/irq/51-cpr: 0% user + 0% kernel</w:t>
      </w:r>
    </w:p>
    <w:p w14:paraId="420116F3" w14:textId="77777777" w:rsidR="007C0781" w:rsidRDefault="007C0781" w:rsidP="007C0781">
      <w:pPr>
        <w:pStyle w:val="ac"/>
      </w:pPr>
      <w:r>
        <w:t xml:space="preserve">      0% 5204/kworker/u17:9: 0% user + 0% kernel</w:t>
      </w:r>
    </w:p>
    <w:p w14:paraId="3EDA40D8" w14:textId="77777777" w:rsidR="007C0781" w:rsidRDefault="007C0781" w:rsidP="007C0781">
      <w:pPr>
        <w:pStyle w:val="ac"/>
      </w:pPr>
      <w:r>
        <w:t xml:space="preserve">      0% 423/healthd: 0% user + 0% kernel</w:t>
      </w:r>
    </w:p>
    <w:p w14:paraId="55F66CC5" w14:textId="77777777" w:rsidR="007C0781" w:rsidRDefault="007C0781" w:rsidP="007C0781">
      <w:pPr>
        <w:pStyle w:val="ac"/>
      </w:pPr>
      <w:r>
        <w:t xml:space="preserve">      0% 10936/kworker/0:3: 0% user + 0% kernel</w:t>
      </w:r>
    </w:p>
    <w:p w14:paraId="69B79449" w14:textId="77777777" w:rsidR="007C0781" w:rsidRDefault="007C0781" w:rsidP="007C0781">
      <w:pPr>
        <w:pStyle w:val="ac"/>
      </w:pPr>
      <w:r>
        <w:t xml:space="preserve">      0% 8/rcuc/0: 0% user + 0% kernel</w:t>
      </w:r>
    </w:p>
    <w:p w14:paraId="42C0A2BD" w14:textId="77777777" w:rsidR="007C0781" w:rsidRDefault="007C0781" w:rsidP="007C0781">
      <w:pPr>
        <w:pStyle w:val="ac"/>
      </w:pPr>
      <w:r>
        <w:t xml:space="preserve">      0% 134/kswapd0: 0% user + 0% kernel</w:t>
      </w:r>
    </w:p>
    <w:p w14:paraId="73300DEA" w14:textId="77777777" w:rsidR="007C0781" w:rsidRDefault="007C0781" w:rsidP="007C0781">
      <w:pPr>
        <w:pStyle w:val="ac"/>
      </w:pPr>
      <w:r>
        <w:t xml:space="preserve">      0% 25/ksoftirqd/3: 0% user + 0% kernel</w:t>
      </w:r>
    </w:p>
    <w:p w14:paraId="1592C15F" w14:textId="77777777" w:rsidR="007C0781" w:rsidRDefault="007C0781" w:rsidP="007C0781">
      <w:pPr>
        <w:pStyle w:val="ac"/>
      </w:pPr>
      <w:r>
        <w:t xml:space="preserve">      0% 565</w:t>
      </w:r>
    </w:p>
    <w:p w14:paraId="3A111AA0" w14:textId="77777777" w:rsidR="007C0781" w:rsidRDefault="007C0781" w:rsidP="007C0781">
      <w:pPr>
        <w:pStyle w:val="ac"/>
      </w:pPr>
      <w:r>
        <w:t>09-05 22:07:52</w:t>
      </w:r>
    </w:p>
    <w:p w14:paraId="3D37400C" w14:textId="77777777" w:rsidR="007C0781" w:rsidRDefault="007C0781" w:rsidP="007C0781"/>
    <w:p w14:paraId="0BA0D09F" w14:textId="77777777" w:rsidR="007C0781" w:rsidRDefault="007C0781" w:rsidP="007C0781">
      <w:pPr>
        <w:pStyle w:val="ac"/>
      </w:pPr>
    </w:p>
    <w:p w14:paraId="33702972" w14:textId="77777777" w:rsidR="007C0781" w:rsidRDefault="007C0781" w:rsidP="007C0781">
      <w:pPr>
        <w:pStyle w:val="ac"/>
      </w:pPr>
      <w:r>
        <w:t>----- pid 12251 at 2018-09-05 22:07:49 -----</w:t>
      </w:r>
    </w:p>
    <w:p w14:paraId="70F2D167" w14:textId="77777777" w:rsidR="007C0781" w:rsidRDefault="007C0781" w:rsidP="007C0781">
      <w:pPr>
        <w:pStyle w:val="ac"/>
      </w:pPr>
      <w:r>
        <w:t>Cmd line: com.qiyei.android</w:t>
      </w:r>
    </w:p>
    <w:p w14:paraId="2E585833" w14:textId="77777777" w:rsidR="007C0781" w:rsidRDefault="007C0781" w:rsidP="007C0781">
      <w:pPr>
        <w:pStyle w:val="ac"/>
      </w:pPr>
      <w:r>
        <w:t>Build fingerprint: 'google/angler/angler:8.0.0/OPR5.170623.011/4397986:user/release-keys'</w:t>
      </w:r>
    </w:p>
    <w:p w14:paraId="0E3C7911" w14:textId="77777777" w:rsidR="007C0781" w:rsidRDefault="007C0781" w:rsidP="007C0781">
      <w:pPr>
        <w:pStyle w:val="ac"/>
      </w:pPr>
      <w:r>
        <w:t>ABI: 'arm64'</w:t>
      </w:r>
    </w:p>
    <w:p w14:paraId="40FD412A" w14:textId="77777777" w:rsidR="007C0781" w:rsidRDefault="007C0781" w:rsidP="007C0781">
      <w:pPr>
        <w:pStyle w:val="ac"/>
      </w:pPr>
      <w:r>
        <w:t>Build type: optimized</w:t>
      </w:r>
    </w:p>
    <w:p w14:paraId="4EB9C6BE" w14:textId="77777777" w:rsidR="007C0781" w:rsidRDefault="007C0781" w:rsidP="007C0781">
      <w:pPr>
        <w:pStyle w:val="ac"/>
      </w:pPr>
      <w:r>
        <w:t>Zygote loaded classes=4681 post zygote classes=818</w:t>
      </w:r>
    </w:p>
    <w:p w14:paraId="480A42BC" w14:textId="77777777" w:rsidR="007C0781" w:rsidRDefault="007C0781" w:rsidP="007C0781">
      <w:pPr>
        <w:pStyle w:val="ac"/>
      </w:pPr>
      <w:r>
        <w:t>Intern table: 43405 strong; 137 weak</w:t>
      </w:r>
    </w:p>
    <w:p w14:paraId="4CAF0CB9" w14:textId="77777777" w:rsidR="007C0781" w:rsidRDefault="007C0781" w:rsidP="007C0781">
      <w:pPr>
        <w:pStyle w:val="ac"/>
      </w:pPr>
      <w:r>
        <w:t>JNI: CheckJNI is on; globals=553 (plus 37 weak)</w:t>
      </w:r>
    </w:p>
    <w:p w14:paraId="7287FAA8" w14:textId="77777777" w:rsidR="007C0781" w:rsidRDefault="007C0781" w:rsidP="007C0781">
      <w:pPr>
        <w:pStyle w:val="ac"/>
      </w:pPr>
      <w:r>
        <w:lastRenderedPageBreak/>
        <w:t>Libraries: /system/lib64/libandroid.so /system/lib64/libcompiler_rt.so /system/lib64/libjavacrypto.so /system/lib64/libjnigraphics.so /system/lib64/libmedia_jni.so /system/lib64/libsoundpool.so /system/lib64/libwebviewchromium_loader.so libjavacore.so libopenjdk.so (9)</w:t>
      </w:r>
    </w:p>
    <w:p w14:paraId="65A7FCFC" w14:textId="77777777" w:rsidR="007C0781" w:rsidRDefault="007C0781" w:rsidP="007C0781">
      <w:pPr>
        <w:pStyle w:val="ac"/>
      </w:pPr>
      <w:r>
        <w:t>Heap: 7% free, 90MB/97MB; 541148 objects</w:t>
      </w:r>
    </w:p>
    <w:p w14:paraId="78A1366C" w14:textId="77777777" w:rsidR="007C0781" w:rsidRDefault="007C0781" w:rsidP="007C0781">
      <w:pPr>
        <w:pStyle w:val="ac"/>
      </w:pPr>
      <w:r>
        <w:t>Dumping cumulative Gc timings</w:t>
      </w:r>
    </w:p>
    <w:p w14:paraId="5BB1B622" w14:textId="77777777" w:rsidR="007C0781" w:rsidRDefault="007C0781" w:rsidP="007C0781">
      <w:pPr>
        <w:pStyle w:val="ac"/>
      </w:pPr>
      <w:r>
        <w:t>Start Dumping histograms for 55 iterations for concurrent copying</w:t>
      </w:r>
    </w:p>
    <w:p w14:paraId="4BA51B94" w14:textId="77777777" w:rsidR="007C0781" w:rsidRDefault="007C0781" w:rsidP="007C0781">
      <w:pPr>
        <w:pStyle w:val="ac"/>
      </w:pPr>
      <w:r>
        <w:t>ProcessMarkStack:</w:t>
      </w:r>
      <w:r>
        <w:tab/>
        <w:t>Sum: 743.274ms 99% C.I. 4.600ms-29.560ms Avg: 13.514ms Max: 29.697ms</w:t>
      </w:r>
    </w:p>
    <w:p w14:paraId="181FE5D1" w14:textId="77777777" w:rsidR="007C0781" w:rsidRDefault="007C0781" w:rsidP="007C0781">
      <w:pPr>
        <w:pStyle w:val="ac"/>
      </w:pPr>
      <w:r>
        <w:t>VisitConcurrentRoots:</w:t>
      </w:r>
      <w:r>
        <w:tab/>
        <w:t>Sum: 321.536ms 99% C.I. 1.664ms-14.328ms Avg: 5.846ms Max: 14.328ms</w:t>
      </w:r>
    </w:p>
    <w:p w14:paraId="1AC04FBB" w14:textId="77777777" w:rsidR="007C0781" w:rsidRDefault="007C0781" w:rsidP="007C0781">
      <w:pPr>
        <w:pStyle w:val="ac"/>
      </w:pPr>
      <w:r>
        <w:t>ClearFromSpace:</w:t>
      </w:r>
      <w:r>
        <w:tab/>
        <w:t>Sum: 295.808ms 99% C.I. 0.161ms-14.925ms Avg: 5.378ms Max: 15.164ms</w:t>
      </w:r>
    </w:p>
    <w:p w14:paraId="5EBF7360" w14:textId="77777777" w:rsidR="007C0781" w:rsidRDefault="007C0781" w:rsidP="007C0781">
      <w:pPr>
        <w:pStyle w:val="ac"/>
      </w:pPr>
      <w:r>
        <w:t>ThreadListFlip:</w:t>
      </w:r>
      <w:r>
        <w:tab/>
        <w:t>Sum: 125.420ms 99% C.I. 0.039ms-35.080ms Avg: 2.280ms Max: 40.036ms</w:t>
      </w:r>
    </w:p>
    <w:p w14:paraId="71BA1DC9" w14:textId="77777777" w:rsidR="007C0781" w:rsidRDefault="007C0781" w:rsidP="007C0781">
      <w:pPr>
        <w:pStyle w:val="ac"/>
      </w:pPr>
      <w:r>
        <w:t>ScanImmuneSpaces:</w:t>
      </w:r>
      <w:r>
        <w:tab/>
        <w:t>Sum: 86.408ms 99% C.I. 0.468ms-3.553ms Avg: 1.571ms Max: 3.609ms</w:t>
      </w:r>
    </w:p>
    <w:p w14:paraId="0C15A827" w14:textId="77777777" w:rsidR="007C0781" w:rsidRDefault="007C0781" w:rsidP="007C0781">
      <w:pPr>
        <w:pStyle w:val="ac"/>
      </w:pPr>
      <w:r>
        <w:t>RecordFree:</w:t>
      </w:r>
      <w:r>
        <w:tab/>
        <w:t>Sum: 35.459ms 99% C.I. 167us-2488.750us Avg: 644.709us Max: 2707us</w:t>
      </w:r>
    </w:p>
    <w:p w14:paraId="35E084A9" w14:textId="77777777" w:rsidR="007C0781" w:rsidRDefault="007C0781" w:rsidP="007C0781">
      <w:pPr>
        <w:pStyle w:val="ac"/>
      </w:pPr>
      <w:r>
        <w:t>FlipThreadRoots:</w:t>
      </w:r>
      <w:r>
        <w:tab/>
        <w:t>Sum: 35.323ms 99% C.I. 6.875us-9119.999us Avg: 642.236us Max: 12076us</w:t>
      </w:r>
    </w:p>
    <w:p w14:paraId="014E0C7C" w14:textId="77777777" w:rsidR="007C0781" w:rsidRDefault="007C0781" w:rsidP="007C0781">
      <w:pPr>
        <w:pStyle w:val="ac"/>
      </w:pPr>
      <w:r>
        <w:t>SweepLargeObjects:</w:t>
      </w:r>
      <w:r>
        <w:tab/>
        <w:t>Sum: 31.150ms 99% C.I. 11us-12320us Avg: 566.363us Max: 13141us</w:t>
      </w:r>
    </w:p>
    <w:p w14:paraId="2A41904B" w14:textId="77777777" w:rsidR="007C0781" w:rsidRDefault="007C0781" w:rsidP="007C0781">
      <w:pPr>
        <w:pStyle w:val="ac"/>
      </w:pPr>
      <w:r>
        <w:t>SweepSystemWeaks:</w:t>
      </w:r>
      <w:r>
        <w:tab/>
        <w:t>Sum: 18.012ms 99% C.I. 124us-1243.750us Avg: 327.490us Max: 1419us</w:t>
      </w:r>
    </w:p>
    <w:p w14:paraId="30495D46" w14:textId="77777777" w:rsidR="007C0781" w:rsidRDefault="007C0781" w:rsidP="007C0781">
      <w:pPr>
        <w:pStyle w:val="ac"/>
      </w:pPr>
      <w:r>
        <w:t>GrayAllDirtyImmuneObjects:</w:t>
      </w:r>
      <w:r>
        <w:tab/>
        <w:t>Sum: 15.572ms 99% C.I. 84us-2856.249us Avg: 283.127us Max: 3749us</w:t>
      </w:r>
    </w:p>
    <w:p w14:paraId="098C051C" w14:textId="77777777" w:rsidR="007C0781" w:rsidRDefault="007C0781" w:rsidP="007C0781">
      <w:pPr>
        <w:pStyle w:val="ac"/>
      </w:pPr>
      <w:r>
        <w:t>InitializePhase:</w:t>
      </w:r>
      <w:r>
        <w:tab/>
        <w:t>Sum: 14.589ms 99% C.I. 83us-686us Avg: 265.254us Max: 686us</w:t>
      </w:r>
    </w:p>
    <w:p w14:paraId="5BACC79E" w14:textId="77777777" w:rsidR="007C0781" w:rsidRDefault="007C0781" w:rsidP="007C0781">
      <w:pPr>
        <w:pStyle w:val="ac"/>
      </w:pPr>
      <w:r>
        <w:t>FlipOtherThreads:</w:t>
      </w:r>
      <w:r>
        <w:tab/>
        <w:t>Sum: 12.720ms 99% C.I. 96us-503us Avg: 231.272us Max: 503us</w:t>
      </w:r>
    </w:p>
    <w:p w14:paraId="0E72E2B0" w14:textId="77777777" w:rsidR="007C0781" w:rsidRDefault="007C0781" w:rsidP="007C0781">
      <w:pPr>
        <w:pStyle w:val="ac"/>
      </w:pPr>
      <w:r>
        <w:t>VisitNonThreadRoots:</w:t>
      </w:r>
      <w:r>
        <w:tab/>
        <w:t>Sum: 8.302ms 99% C.I. 40us-378us Avg: 150.945us Max: 378us</w:t>
      </w:r>
    </w:p>
    <w:p w14:paraId="686F337B" w14:textId="77777777" w:rsidR="007C0781" w:rsidRDefault="007C0781" w:rsidP="007C0781">
      <w:pPr>
        <w:pStyle w:val="ac"/>
      </w:pPr>
      <w:r>
        <w:t>ProcessReferences:</w:t>
      </w:r>
      <w:r>
        <w:tab/>
        <w:t>Sum: 6.317ms 99% C.I. 0.429us-222.499us Avg: 57.427us Max: 248us</w:t>
      </w:r>
    </w:p>
    <w:p w14:paraId="0D16E2B5" w14:textId="77777777" w:rsidR="007C0781" w:rsidRDefault="007C0781" w:rsidP="007C0781">
      <w:pPr>
        <w:pStyle w:val="ac"/>
      </w:pPr>
      <w:r>
        <w:t>ClearRegionSpaceCards:</w:t>
      </w:r>
      <w:r>
        <w:tab/>
        <w:t>Sum: 3.541ms 99% C.I. 13us-141us Avg: 64.381us Max: 141us</w:t>
      </w:r>
    </w:p>
    <w:p w14:paraId="4203F83F" w14:textId="77777777" w:rsidR="007C0781" w:rsidRDefault="007C0781" w:rsidP="007C0781">
      <w:pPr>
        <w:pStyle w:val="ac"/>
      </w:pPr>
      <w:r>
        <w:t>MarkZygoteLargeObjects:</w:t>
      </w:r>
      <w:r>
        <w:tab/>
        <w:t>Sum: 3.356ms 99% C.I. 17us-381.250us Avg: 61.018us Max: 415us</w:t>
      </w:r>
    </w:p>
    <w:p w14:paraId="2D574F19" w14:textId="77777777" w:rsidR="007C0781" w:rsidRDefault="007C0781" w:rsidP="007C0781">
      <w:pPr>
        <w:pStyle w:val="ac"/>
      </w:pPr>
      <w:r>
        <w:t>ResumeRunnableThreads:</w:t>
      </w:r>
      <w:r>
        <w:tab/>
        <w:t>Sum: 3.023ms 99% C.I. 16us-141us Avg: 54.963us Max: 141us</w:t>
      </w:r>
    </w:p>
    <w:p w14:paraId="09822D21" w14:textId="77777777" w:rsidR="007C0781" w:rsidRDefault="007C0781" w:rsidP="007C0781">
      <w:pPr>
        <w:pStyle w:val="ac"/>
      </w:pPr>
      <w:r>
        <w:t>EnqueueFinalizerReferences:</w:t>
      </w:r>
      <w:r>
        <w:tab/>
        <w:t>Sum: 2.375ms 99% C.I. 17us-208.749us Avg: 43.181us Max: 234us</w:t>
      </w:r>
    </w:p>
    <w:p w14:paraId="620A038F" w14:textId="77777777" w:rsidR="007C0781" w:rsidRDefault="007C0781" w:rsidP="007C0781">
      <w:pPr>
        <w:pStyle w:val="ac"/>
      </w:pPr>
      <w:r>
        <w:t>MarkingPhase:</w:t>
      </w:r>
      <w:r>
        <w:tab/>
        <w:t>Sum: 1.934ms 99% C.I. 12us-89us Avg: 35.163us Max: 89us</w:t>
      </w:r>
    </w:p>
    <w:p w14:paraId="3537641C" w14:textId="77777777" w:rsidR="007C0781" w:rsidRDefault="007C0781" w:rsidP="007C0781">
      <w:pPr>
        <w:pStyle w:val="ac"/>
      </w:pPr>
      <w:r>
        <w:t>(Paused)ClearCards:</w:t>
      </w:r>
      <w:r>
        <w:tab/>
        <w:t>Sum: 1.648ms 99% C.I. 0.250us-49.863us Avg: 1.872us Max: 135us</w:t>
      </w:r>
    </w:p>
    <w:p w14:paraId="290853E0" w14:textId="77777777" w:rsidR="007C0781" w:rsidRDefault="007C0781" w:rsidP="007C0781">
      <w:pPr>
        <w:pStyle w:val="ac"/>
      </w:pPr>
      <w:r>
        <w:t>ReclaimPhase:</w:t>
      </w:r>
      <w:r>
        <w:tab/>
        <w:t>Sum: 980us 99% C.I. 5us-67us Avg: 17.818us Max: 67us</w:t>
      </w:r>
    </w:p>
    <w:p w14:paraId="3F8679B6" w14:textId="77777777" w:rsidR="007C0781" w:rsidRDefault="007C0781" w:rsidP="007C0781">
      <w:pPr>
        <w:pStyle w:val="ac"/>
      </w:pPr>
      <w:r>
        <w:t>(Paused)FlipCallback:</w:t>
      </w:r>
      <w:r>
        <w:tab/>
        <w:t>Sum: 914us 99% C.I. 4us-70us Avg: 16.618us Max: 70us</w:t>
      </w:r>
    </w:p>
    <w:p w14:paraId="24F823F2" w14:textId="77777777" w:rsidR="007C0781" w:rsidRDefault="007C0781" w:rsidP="007C0781">
      <w:pPr>
        <w:pStyle w:val="ac"/>
      </w:pPr>
      <w:r>
        <w:t>EmptyRBMarkBitStack:</w:t>
      </w:r>
      <w:r>
        <w:tab/>
        <w:t>Sum: 901us 99% C.I. 6us-86.250us Avg: 16.381us Max: 96us</w:t>
      </w:r>
    </w:p>
    <w:p w14:paraId="5E87B2CF" w14:textId="77777777" w:rsidR="007C0781" w:rsidRDefault="007C0781" w:rsidP="007C0781">
      <w:pPr>
        <w:pStyle w:val="ac"/>
      </w:pPr>
      <w:r>
        <w:t>SweepAllocSpace:</w:t>
      </w:r>
      <w:r>
        <w:tab/>
        <w:t>Sum: 847us 99% C.I. 5us-54us Avg: 15.400us Max: 54us</w:t>
      </w:r>
    </w:p>
    <w:p w14:paraId="16E39C5F" w14:textId="77777777" w:rsidR="007C0781" w:rsidRDefault="007C0781" w:rsidP="007C0781">
      <w:pPr>
        <w:pStyle w:val="ac"/>
      </w:pPr>
      <w:r>
        <w:t>MarkStackAsLive:</w:t>
      </w:r>
      <w:r>
        <w:tab/>
        <w:t>Sum: 761us 99% C.I. 4us-72us Avg: 13.836us Max: 72us</w:t>
      </w:r>
    </w:p>
    <w:p w14:paraId="34F2B4F1" w14:textId="77777777" w:rsidR="007C0781" w:rsidRDefault="007C0781" w:rsidP="007C0781">
      <w:pPr>
        <w:pStyle w:val="ac"/>
      </w:pPr>
      <w:r>
        <w:t>SwapBitmaps:</w:t>
      </w:r>
      <w:r>
        <w:tab/>
        <w:t>Sum: 695us 99% C.I. 3us-39us Avg: 12.636us Max: 39us</w:t>
      </w:r>
    </w:p>
    <w:p w14:paraId="5E143F84" w14:textId="77777777" w:rsidR="007C0781" w:rsidRDefault="007C0781" w:rsidP="007C0781">
      <w:pPr>
        <w:pStyle w:val="ac"/>
      </w:pPr>
      <w:r>
        <w:t>ResumeOtherThreads:</w:t>
      </w:r>
      <w:r>
        <w:tab/>
        <w:t>Sum: 691us 99% C.I. 1us-40us Avg: 12.563us Max: 40us</w:t>
      </w:r>
    </w:p>
    <w:p w14:paraId="49D58D1C" w14:textId="77777777" w:rsidR="007C0781" w:rsidRDefault="007C0781" w:rsidP="007C0781">
      <w:pPr>
        <w:pStyle w:val="ac"/>
      </w:pPr>
      <w:r>
        <w:t>ForwardSoftReferences:</w:t>
      </w:r>
      <w:r>
        <w:tab/>
        <w:t>Sum: 641us 99% C.I. 5us-31us Avg: 11.654us Max: 31us</w:t>
      </w:r>
    </w:p>
    <w:p w14:paraId="20934311" w14:textId="77777777" w:rsidR="007C0781" w:rsidRDefault="007C0781" w:rsidP="007C0781">
      <w:pPr>
        <w:pStyle w:val="ac"/>
      </w:pPr>
      <w:r>
        <w:t>Sweep:</w:t>
      </w:r>
      <w:r>
        <w:tab/>
        <w:t>Sum: 299us 99% C.I. 1us-13us Avg: 5.436us Max: 13us</w:t>
      </w:r>
    </w:p>
    <w:p w14:paraId="4C809920" w14:textId="77777777" w:rsidR="007C0781" w:rsidRDefault="007C0781" w:rsidP="007C0781">
      <w:pPr>
        <w:pStyle w:val="ac"/>
      </w:pPr>
      <w:r>
        <w:t>UnBindBitmaps:</w:t>
      </w:r>
      <w:r>
        <w:tab/>
        <w:t>Sum: 69us 99% C.I. 0.250us-3us Avg: 1.254us Max: 3us</w:t>
      </w:r>
    </w:p>
    <w:p w14:paraId="7C7F3212" w14:textId="77777777" w:rsidR="007C0781" w:rsidRDefault="007C0781" w:rsidP="007C0781">
      <w:pPr>
        <w:pStyle w:val="ac"/>
      </w:pPr>
      <w:r>
        <w:t>Done Dumping histograms</w:t>
      </w:r>
    </w:p>
    <w:p w14:paraId="36B0C763" w14:textId="77777777" w:rsidR="007C0781" w:rsidRDefault="007C0781" w:rsidP="007C0781">
      <w:pPr>
        <w:pStyle w:val="ac"/>
      </w:pPr>
      <w:r>
        <w:t>concurrent copying paused:</w:t>
      </w:r>
      <w:r>
        <w:tab/>
        <w:t>Sum: 143.461ms 99% C.I. 0.145ms-35.950ms Avg: 2.608ms Max: 40.199ms</w:t>
      </w:r>
    </w:p>
    <w:p w14:paraId="36DDFBB4" w14:textId="77777777" w:rsidR="007C0781" w:rsidRDefault="007C0781" w:rsidP="007C0781">
      <w:pPr>
        <w:pStyle w:val="ac"/>
      </w:pPr>
      <w:r>
        <w:t>concurrent copying total time: 1.772s mean time: 32.228ms</w:t>
      </w:r>
    </w:p>
    <w:p w14:paraId="7D0E00F4" w14:textId="77777777" w:rsidR="007C0781" w:rsidRDefault="007C0781" w:rsidP="007C0781">
      <w:pPr>
        <w:pStyle w:val="ac"/>
      </w:pPr>
      <w:r>
        <w:t>concurrent copying freed: 24901894 objects with total size 876MB</w:t>
      </w:r>
    </w:p>
    <w:p w14:paraId="1D47854E" w14:textId="77777777" w:rsidR="007C0781" w:rsidRDefault="007C0781" w:rsidP="007C0781">
      <w:pPr>
        <w:pStyle w:val="ac"/>
      </w:pPr>
      <w:r>
        <w:t>concurrent copying throughput: 1.4053e+07/s / 494MB/s</w:t>
      </w:r>
    </w:p>
    <w:p w14:paraId="5BD1D421" w14:textId="77777777" w:rsidR="007C0781" w:rsidRDefault="007C0781" w:rsidP="007C0781">
      <w:pPr>
        <w:pStyle w:val="ac"/>
      </w:pPr>
      <w:r>
        <w:t>Cumulative bytes moved 5365360</w:t>
      </w:r>
    </w:p>
    <w:p w14:paraId="1BC3EB2E" w14:textId="77777777" w:rsidR="007C0781" w:rsidRDefault="007C0781" w:rsidP="007C0781">
      <w:pPr>
        <w:pStyle w:val="ac"/>
      </w:pPr>
      <w:r>
        <w:t>Cumulative objects moved 115697</w:t>
      </w:r>
    </w:p>
    <w:p w14:paraId="4621FA7C" w14:textId="77777777" w:rsidR="007C0781" w:rsidRDefault="007C0781" w:rsidP="007C0781">
      <w:pPr>
        <w:pStyle w:val="ac"/>
      </w:pPr>
      <w:r>
        <w:t>Total time spent in GC: 1.772s</w:t>
      </w:r>
    </w:p>
    <w:p w14:paraId="2093386C" w14:textId="77777777" w:rsidR="007C0781" w:rsidRDefault="007C0781" w:rsidP="007C0781">
      <w:pPr>
        <w:pStyle w:val="ac"/>
      </w:pPr>
      <w:r>
        <w:t>Mean GC size throughput: 454MB/s</w:t>
      </w:r>
    </w:p>
    <w:p w14:paraId="4AE844C0" w14:textId="77777777" w:rsidR="007C0781" w:rsidRDefault="007C0781" w:rsidP="007C0781">
      <w:pPr>
        <w:pStyle w:val="ac"/>
      </w:pPr>
      <w:r>
        <w:t>Mean GC object throughput: 1.40485e+07 objects/s</w:t>
      </w:r>
    </w:p>
    <w:p w14:paraId="4BA25875" w14:textId="77777777" w:rsidR="007C0781" w:rsidRDefault="007C0781" w:rsidP="007C0781">
      <w:pPr>
        <w:pStyle w:val="ac"/>
      </w:pPr>
      <w:r>
        <w:t>Total number of allocations 25450800</w:t>
      </w:r>
    </w:p>
    <w:p w14:paraId="2E28711F" w14:textId="77777777" w:rsidR="007C0781" w:rsidRDefault="007C0781" w:rsidP="007C0781">
      <w:pPr>
        <w:pStyle w:val="ac"/>
      </w:pPr>
      <w:r>
        <w:t>Total bytes allocated 894MB</w:t>
      </w:r>
    </w:p>
    <w:p w14:paraId="60888C53" w14:textId="77777777" w:rsidR="007C0781" w:rsidRDefault="007C0781" w:rsidP="007C0781">
      <w:pPr>
        <w:pStyle w:val="ac"/>
      </w:pPr>
      <w:r>
        <w:t>Total bytes freed 804MB</w:t>
      </w:r>
    </w:p>
    <w:p w14:paraId="717C32BA" w14:textId="77777777" w:rsidR="007C0781" w:rsidRDefault="007C0781" w:rsidP="007C0781">
      <w:pPr>
        <w:pStyle w:val="ac"/>
      </w:pPr>
      <w:r>
        <w:t>Free memory 7MB</w:t>
      </w:r>
    </w:p>
    <w:p w14:paraId="44B2FCF6" w14:textId="77777777" w:rsidR="007C0781" w:rsidRDefault="007C0781" w:rsidP="007C0781">
      <w:pPr>
        <w:pStyle w:val="ac"/>
      </w:pPr>
      <w:r>
        <w:lastRenderedPageBreak/>
        <w:t>Free memory until GC 7MB</w:t>
      </w:r>
    </w:p>
    <w:p w14:paraId="219F38B8" w14:textId="77777777" w:rsidR="007C0781" w:rsidRDefault="007C0781" w:rsidP="007C0781">
      <w:pPr>
        <w:pStyle w:val="ac"/>
      </w:pPr>
      <w:r>
        <w:t>Free memory until OOME 101MB</w:t>
      </w:r>
    </w:p>
    <w:p w14:paraId="744FAC07" w14:textId="77777777" w:rsidR="007C0781" w:rsidRDefault="007C0781" w:rsidP="007C0781">
      <w:pPr>
        <w:pStyle w:val="ac"/>
      </w:pPr>
      <w:r>
        <w:t>Total memory 97MB</w:t>
      </w:r>
    </w:p>
    <w:p w14:paraId="2F8789CC" w14:textId="77777777" w:rsidR="007C0781" w:rsidRDefault="007C0781" w:rsidP="007C0781">
      <w:pPr>
        <w:pStyle w:val="ac"/>
      </w:pPr>
      <w:r>
        <w:t>Max memory 192MB</w:t>
      </w:r>
    </w:p>
    <w:p w14:paraId="7DBE1752" w14:textId="77777777" w:rsidR="007C0781" w:rsidRDefault="007C0781" w:rsidP="007C0781">
      <w:pPr>
        <w:pStyle w:val="ac"/>
      </w:pPr>
      <w:r>
        <w:t>Zygote space size 652KB</w:t>
      </w:r>
    </w:p>
    <w:p w14:paraId="0091982F" w14:textId="77777777" w:rsidR="007C0781" w:rsidRDefault="007C0781" w:rsidP="007C0781">
      <w:pPr>
        <w:pStyle w:val="ac"/>
      </w:pPr>
      <w:r>
        <w:t>Total mutator paused time: 143.461ms</w:t>
      </w:r>
    </w:p>
    <w:p w14:paraId="6C87EC0F" w14:textId="77777777" w:rsidR="007C0781" w:rsidRDefault="007C0781" w:rsidP="007C0781">
      <w:pPr>
        <w:pStyle w:val="ac"/>
      </w:pPr>
      <w:r>
        <w:t>Total time waiting for GC to complete: 81.098us</w:t>
      </w:r>
    </w:p>
    <w:p w14:paraId="3577E301" w14:textId="77777777" w:rsidR="007C0781" w:rsidRDefault="007C0781" w:rsidP="007C0781">
      <w:pPr>
        <w:pStyle w:val="ac"/>
      </w:pPr>
      <w:r>
        <w:t>Total GC count: 55</w:t>
      </w:r>
    </w:p>
    <w:p w14:paraId="534C5D6D" w14:textId="77777777" w:rsidR="007C0781" w:rsidRDefault="007C0781" w:rsidP="007C0781">
      <w:pPr>
        <w:pStyle w:val="ac"/>
      </w:pPr>
      <w:r>
        <w:t>Total GC time: 1.772s</w:t>
      </w:r>
    </w:p>
    <w:p w14:paraId="33A9040D" w14:textId="77777777" w:rsidR="007C0781" w:rsidRDefault="007C0781" w:rsidP="007C0781">
      <w:pPr>
        <w:pStyle w:val="ac"/>
      </w:pPr>
      <w:r>
        <w:t>Total blocking GC count: 0</w:t>
      </w:r>
    </w:p>
    <w:p w14:paraId="760D3E50" w14:textId="77777777" w:rsidR="007C0781" w:rsidRDefault="007C0781" w:rsidP="007C0781">
      <w:pPr>
        <w:pStyle w:val="ac"/>
      </w:pPr>
      <w:r>
        <w:t>Total blocking GC time: 0</w:t>
      </w:r>
    </w:p>
    <w:p w14:paraId="751C69DC" w14:textId="77777777" w:rsidR="007C0781" w:rsidRDefault="007C0781" w:rsidP="007C0781">
      <w:pPr>
        <w:pStyle w:val="ac"/>
      </w:pPr>
      <w:r>
        <w:t>Histogram of GC count per 10000 ms: 0:1,2:1,20:1,21:1</w:t>
      </w:r>
    </w:p>
    <w:p w14:paraId="5E162537" w14:textId="77777777" w:rsidR="007C0781" w:rsidRDefault="007C0781" w:rsidP="007C0781">
      <w:pPr>
        <w:pStyle w:val="ac"/>
      </w:pPr>
      <w:r>
        <w:t>Histogram of blocking GC count per 10000 ms: 0:4</w:t>
      </w:r>
    </w:p>
    <w:p w14:paraId="129E9868" w14:textId="77777777" w:rsidR="007C0781" w:rsidRDefault="007C0781" w:rsidP="007C0781">
      <w:pPr>
        <w:pStyle w:val="ac"/>
      </w:pPr>
      <w:r>
        <w:t>Registered native bytes allocated: 6703565</w:t>
      </w:r>
    </w:p>
    <w:p w14:paraId="6949970F" w14:textId="77777777" w:rsidR="007C0781" w:rsidRDefault="007C0781" w:rsidP="007C0781">
      <w:pPr>
        <w:pStyle w:val="ac"/>
      </w:pPr>
      <w:r>
        <w:t>/data/app/com.qiyei.android-uJK9pwSz1dR25bPnZ7SDaw==/oat/arm64/base.odex: quicken</w:t>
      </w:r>
    </w:p>
    <w:p w14:paraId="47350D04" w14:textId="77777777" w:rsidR="007C0781" w:rsidRDefault="007C0781" w:rsidP="007C0781">
      <w:pPr>
        <w:pStyle w:val="ac"/>
      </w:pPr>
      <w:r>
        <w:t>Current JIT code cache size: 122KB</w:t>
      </w:r>
    </w:p>
    <w:p w14:paraId="594121E0" w14:textId="77777777" w:rsidR="007C0781" w:rsidRDefault="007C0781" w:rsidP="007C0781">
      <w:pPr>
        <w:pStyle w:val="ac"/>
      </w:pPr>
      <w:r>
        <w:t>Current JIT data cache size: 74KB</w:t>
      </w:r>
    </w:p>
    <w:p w14:paraId="32BD7CE5" w14:textId="77777777" w:rsidR="007C0781" w:rsidRDefault="007C0781" w:rsidP="007C0781">
      <w:pPr>
        <w:pStyle w:val="ac"/>
      </w:pPr>
      <w:r>
        <w:t>Current JIT capacity: 256KB</w:t>
      </w:r>
    </w:p>
    <w:p w14:paraId="2A6D33F6" w14:textId="77777777" w:rsidR="007C0781" w:rsidRDefault="007C0781" w:rsidP="007C0781">
      <w:pPr>
        <w:pStyle w:val="ac"/>
      </w:pPr>
      <w:r>
        <w:t>Current number of JIT code cache entries: 166</w:t>
      </w:r>
    </w:p>
    <w:p w14:paraId="3A6F24E2" w14:textId="77777777" w:rsidR="007C0781" w:rsidRDefault="007C0781" w:rsidP="007C0781">
      <w:pPr>
        <w:pStyle w:val="ac"/>
      </w:pPr>
      <w:r>
        <w:t>Total number of JIT compilations: 186</w:t>
      </w:r>
    </w:p>
    <w:p w14:paraId="54E6B4A3" w14:textId="77777777" w:rsidR="007C0781" w:rsidRDefault="007C0781" w:rsidP="007C0781">
      <w:pPr>
        <w:pStyle w:val="ac"/>
      </w:pPr>
      <w:r>
        <w:t>Total number of JIT compilations for on stack replacement: 1</w:t>
      </w:r>
    </w:p>
    <w:p w14:paraId="31ACB672" w14:textId="77777777" w:rsidR="007C0781" w:rsidRDefault="007C0781" w:rsidP="007C0781">
      <w:pPr>
        <w:pStyle w:val="ac"/>
      </w:pPr>
      <w:r>
        <w:t>Total number of JIT code cache collections: 3</w:t>
      </w:r>
    </w:p>
    <w:p w14:paraId="49DFF61A" w14:textId="77777777" w:rsidR="007C0781" w:rsidRDefault="007C0781" w:rsidP="007C0781">
      <w:pPr>
        <w:pStyle w:val="ac"/>
      </w:pPr>
      <w:r>
        <w:t>Memory used for stack maps: Avg: 261B Max: 19KB Min: 24B</w:t>
      </w:r>
    </w:p>
    <w:p w14:paraId="2FF11040" w14:textId="77777777" w:rsidR="007C0781" w:rsidRDefault="007C0781" w:rsidP="007C0781">
      <w:pPr>
        <w:pStyle w:val="ac"/>
      </w:pPr>
      <w:r>
        <w:t>Memory used for compiled code: Avg: 701B Max: 41KB Min: 4B</w:t>
      </w:r>
    </w:p>
    <w:p w14:paraId="4E0921B2" w14:textId="77777777" w:rsidR="007C0781" w:rsidRDefault="007C0781" w:rsidP="007C0781">
      <w:pPr>
        <w:pStyle w:val="ac"/>
      </w:pPr>
      <w:r>
        <w:t>Memory used for profiling info: Avg: 203B Max: 5KB Min: 32B</w:t>
      </w:r>
    </w:p>
    <w:p w14:paraId="4F5E7737" w14:textId="77777777" w:rsidR="007C0781" w:rsidRDefault="007C0781" w:rsidP="007C0781">
      <w:pPr>
        <w:pStyle w:val="ac"/>
      </w:pPr>
      <w:r>
        <w:t>Start Dumping histograms for 189 iterations for JIT timings</w:t>
      </w:r>
    </w:p>
    <w:p w14:paraId="761052BE" w14:textId="77777777" w:rsidR="007C0781" w:rsidRDefault="007C0781" w:rsidP="007C0781">
      <w:pPr>
        <w:pStyle w:val="ac"/>
      </w:pPr>
      <w:r>
        <w:t>Compiling:</w:t>
      </w:r>
      <w:r>
        <w:tab/>
        <w:t>Sum: 359.146ms 99% C.I. 0.145ms-27.063ms Avg: 1.930ms Max: 77.987ms</w:t>
      </w:r>
    </w:p>
    <w:p w14:paraId="6B433417" w14:textId="77777777" w:rsidR="007C0781" w:rsidRDefault="007C0781" w:rsidP="007C0781">
      <w:pPr>
        <w:pStyle w:val="ac"/>
      </w:pPr>
      <w:r>
        <w:t>TrimMaps:</w:t>
      </w:r>
      <w:r>
        <w:tab/>
        <w:t>Sum: 13.641ms 99% C.I. 12us-1327.999us Avg: 73.338us Max: 1666us</w:t>
      </w:r>
    </w:p>
    <w:p w14:paraId="0C3233F2" w14:textId="77777777" w:rsidR="007C0781" w:rsidRDefault="007C0781" w:rsidP="007C0781">
      <w:pPr>
        <w:pStyle w:val="ac"/>
      </w:pPr>
      <w:r>
        <w:t>Code cache collection:</w:t>
      </w:r>
      <w:r>
        <w:tab/>
        <w:t>Sum: 1.355ms 99% C.I. 356us-502us Avg: 451.666us Max: 502us</w:t>
      </w:r>
    </w:p>
    <w:p w14:paraId="7CFF7971" w14:textId="77777777" w:rsidR="007C0781" w:rsidRDefault="007C0781" w:rsidP="007C0781">
      <w:pPr>
        <w:pStyle w:val="ac"/>
      </w:pPr>
      <w:r>
        <w:t>Done Dumping histograms</w:t>
      </w:r>
    </w:p>
    <w:p w14:paraId="6FE2DC88" w14:textId="77777777" w:rsidR="007C0781" w:rsidRDefault="007C0781" w:rsidP="007C0781">
      <w:pPr>
        <w:pStyle w:val="ac"/>
      </w:pPr>
      <w:r>
        <w:t>Memory used for compilation: Avg: 164KB Max: 8MB Min: 21KB</w:t>
      </w:r>
    </w:p>
    <w:p w14:paraId="6D33509A" w14:textId="77777777" w:rsidR="007C0781" w:rsidRDefault="007C0781" w:rsidP="007C0781">
      <w:pPr>
        <w:pStyle w:val="ac"/>
      </w:pPr>
      <w:r>
        <w:t>ProfileSaver total_bytes_written=0</w:t>
      </w:r>
    </w:p>
    <w:p w14:paraId="64A8263E" w14:textId="77777777" w:rsidR="007C0781" w:rsidRDefault="007C0781" w:rsidP="007C0781">
      <w:pPr>
        <w:pStyle w:val="ac"/>
      </w:pPr>
      <w:r>
        <w:t>ProfileSaver total_number_of_writes=0</w:t>
      </w:r>
    </w:p>
    <w:p w14:paraId="21D013EF" w14:textId="77777777" w:rsidR="007C0781" w:rsidRDefault="007C0781" w:rsidP="007C0781">
      <w:pPr>
        <w:pStyle w:val="ac"/>
      </w:pPr>
      <w:r>
        <w:t>ProfileSaver total_number_of_code_cache_queries=0</w:t>
      </w:r>
    </w:p>
    <w:p w14:paraId="46997185" w14:textId="77777777" w:rsidR="007C0781" w:rsidRDefault="007C0781" w:rsidP="007C0781">
      <w:pPr>
        <w:pStyle w:val="ac"/>
      </w:pPr>
      <w:r>
        <w:t>ProfileSaver total_number_of_skipped_writes=0</w:t>
      </w:r>
    </w:p>
    <w:p w14:paraId="07A4CFEA" w14:textId="77777777" w:rsidR="007C0781" w:rsidRDefault="007C0781" w:rsidP="007C0781">
      <w:pPr>
        <w:pStyle w:val="ac"/>
      </w:pPr>
      <w:r>
        <w:t>ProfileSaver total_number_of_failed_writes=0</w:t>
      </w:r>
    </w:p>
    <w:p w14:paraId="58C8FA41" w14:textId="77777777" w:rsidR="007C0781" w:rsidRDefault="007C0781" w:rsidP="007C0781">
      <w:pPr>
        <w:pStyle w:val="ac"/>
      </w:pPr>
      <w:r>
        <w:t>ProfileSaver total_ms_of_sleep=5000</w:t>
      </w:r>
    </w:p>
    <w:p w14:paraId="31357CEF" w14:textId="77777777" w:rsidR="007C0781" w:rsidRDefault="007C0781" w:rsidP="007C0781">
      <w:pPr>
        <w:pStyle w:val="ac"/>
      </w:pPr>
      <w:r>
        <w:t>ProfileSaver total_ms_of_work=0</w:t>
      </w:r>
    </w:p>
    <w:p w14:paraId="6C06B72F" w14:textId="77777777" w:rsidR="007C0781" w:rsidRDefault="007C0781" w:rsidP="007C0781">
      <w:pPr>
        <w:pStyle w:val="ac"/>
      </w:pPr>
      <w:r>
        <w:t>ProfileSaver max_number_profile_entries_cached=16</w:t>
      </w:r>
    </w:p>
    <w:p w14:paraId="58AE8886" w14:textId="77777777" w:rsidR="007C0781" w:rsidRDefault="007C0781" w:rsidP="007C0781">
      <w:pPr>
        <w:pStyle w:val="ac"/>
      </w:pPr>
      <w:r>
        <w:t>ProfileSaver total_number_of_hot_spikes=3</w:t>
      </w:r>
    </w:p>
    <w:p w14:paraId="3AB85FA9" w14:textId="77777777" w:rsidR="007C0781" w:rsidRDefault="007C0781" w:rsidP="007C0781">
      <w:pPr>
        <w:pStyle w:val="ac"/>
      </w:pPr>
      <w:r>
        <w:t>ProfileSaver total_number_of_wake_ups=1</w:t>
      </w:r>
    </w:p>
    <w:p w14:paraId="4E3AAE36" w14:textId="77777777" w:rsidR="007C0781" w:rsidRDefault="007C0781" w:rsidP="007C0781">
      <w:pPr>
        <w:pStyle w:val="ac"/>
      </w:pPr>
    </w:p>
    <w:p w14:paraId="3C3A22F6" w14:textId="77777777" w:rsidR="007C0781" w:rsidRDefault="007C0781" w:rsidP="007C0781">
      <w:pPr>
        <w:pStyle w:val="ac"/>
      </w:pPr>
      <w:r>
        <w:t>suspend all histogram:</w:t>
      </w:r>
      <w:r>
        <w:tab/>
        <w:t>Sum: 124.865ms 99% C.I. 0.005ms-34.078ms Avg: 1.951ms Max: 40.025ms</w:t>
      </w:r>
    </w:p>
    <w:p w14:paraId="1D5C0CF0" w14:textId="77777777" w:rsidR="007C0781" w:rsidRDefault="007C0781" w:rsidP="007C0781">
      <w:pPr>
        <w:pStyle w:val="ac"/>
      </w:pPr>
      <w:r>
        <w:t>DALVIK THREADS (17):</w:t>
      </w:r>
    </w:p>
    <w:p w14:paraId="6F69174B" w14:textId="77777777" w:rsidR="007C0781" w:rsidRDefault="007C0781" w:rsidP="007C0781">
      <w:pPr>
        <w:pStyle w:val="ac"/>
      </w:pPr>
      <w:r>
        <w:t>"main" prio=5 tid=1 Runnable</w:t>
      </w:r>
    </w:p>
    <w:p w14:paraId="2DAF9CB9" w14:textId="77777777" w:rsidR="007C0781" w:rsidRDefault="007C0781" w:rsidP="007C0781">
      <w:pPr>
        <w:pStyle w:val="ac"/>
      </w:pPr>
      <w:r>
        <w:t xml:space="preserve">  | group="main" sCount=0 dsCount=0 flags=0 obj=0x73f69670 self=0x7cdacbea00</w:t>
      </w:r>
    </w:p>
    <w:p w14:paraId="451C1E14" w14:textId="77777777" w:rsidR="007C0781" w:rsidRDefault="007C0781" w:rsidP="007C0781">
      <w:pPr>
        <w:pStyle w:val="ac"/>
      </w:pPr>
      <w:r>
        <w:t xml:space="preserve">  | sysTid=12251 nice=-10 cgrp=default sched=0/0 handle=0x7cdf4749b0</w:t>
      </w:r>
    </w:p>
    <w:p w14:paraId="62BAB9EF" w14:textId="77777777" w:rsidR="007C0781" w:rsidRDefault="007C0781" w:rsidP="007C0781">
      <w:pPr>
        <w:pStyle w:val="ac"/>
      </w:pPr>
      <w:r>
        <w:t xml:space="preserve">  | state=R schedstat=( 21072504741 129172564 1372 ) utm=1582 stm=524 core=6 HZ=100</w:t>
      </w:r>
    </w:p>
    <w:p w14:paraId="307BE968" w14:textId="77777777" w:rsidR="007C0781" w:rsidRDefault="007C0781" w:rsidP="007C0781">
      <w:pPr>
        <w:pStyle w:val="ac"/>
      </w:pPr>
      <w:r>
        <w:t xml:space="preserve">  | stack=0x7fef6d5000-0x7fef6d7000 stackSize=8MB</w:t>
      </w:r>
    </w:p>
    <w:p w14:paraId="1CB5FD9F" w14:textId="77777777" w:rsidR="007C0781" w:rsidRDefault="007C0781" w:rsidP="007C0781">
      <w:pPr>
        <w:pStyle w:val="ac"/>
      </w:pPr>
      <w:r>
        <w:lastRenderedPageBreak/>
        <w:t xml:space="preserve">  | held mutexes= "mutator lock"(shared held)</w:t>
      </w:r>
    </w:p>
    <w:p w14:paraId="0CCF7124" w14:textId="77777777" w:rsidR="007C0781" w:rsidRDefault="007C0781" w:rsidP="007C0781">
      <w:pPr>
        <w:pStyle w:val="ac"/>
      </w:pPr>
      <w:r>
        <w:t xml:space="preserve">  native: #00 pc 000000000039d278  /system/lib64/libart.so (_ZN3art15DumpNativeStackERNSt3__113basic_ostreamIcNS0_11char_traitsIcEEEEiP12BacktraceMapPKcPNS_9ArtMethodEPv+212)</w:t>
      </w:r>
    </w:p>
    <w:p w14:paraId="0D342449" w14:textId="77777777" w:rsidR="007C0781" w:rsidRDefault="007C0781" w:rsidP="007C0781">
      <w:pPr>
        <w:pStyle w:val="ac"/>
      </w:pPr>
      <w:r>
        <w:t xml:space="preserve">  native: #01 pc 00000000004645d0  /system/lib64/libart.so (_ZNK3art6Thread9DumpStackERNSt3__113basic_ostreamIcNS1_11char_traitsIcEEEEbP12BacktraceMapb+348)</w:t>
      </w:r>
    </w:p>
    <w:p w14:paraId="2460AC75" w14:textId="77777777" w:rsidR="007C0781" w:rsidRDefault="007C0781" w:rsidP="007C0781">
      <w:pPr>
        <w:pStyle w:val="ac"/>
      </w:pPr>
      <w:r>
        <w:t xml:space="preserve">  native: #02 pc 000000000047b7e0  /system/lib64/libart.so (_ZN3art14DumpCheckpoint3RunEPNS_6ThreadE+884)</w:t>
      </w:r>
    </w:p>
    <w:p w14:paraId="2BC4D73A" w14:textId="77777777" w:rsidR="007C0781" w:rsidRDefault="007C0781" w:rsidP="007C0781">
      <w:pPr>
        <w:pStyle w:val="ac"/>
      </w:pPr>
      <w:r>
        <w:t xml:space="preserve">  native: #03 pc 0000000000465400  /system/lib64/libart.so (_ZN3art6Thread21RunCheckpointFunctionEv+416)</w:t>
      </w:r>
    </w:p>
    <w:p w14:paraId="398193ED" w14:textId="77777777" w:rsidR="007C0781" w:rsidRDefault="007C0781" w:rsidP="007C0781">
      <w:pPr>
        <w:pStyle w:val="ac"/>
      </w:pPr>
      <w:r>
        <w:t xml:space="preserve">  native: #04 pc 00000000004e8c0c  /system/lib64/libart.so (_ZN3art29JniMethodFastEndWithReferenceEP8_jobjectjPNS_6ThreadE+68)</w:t>
      </w:r>
    </w:p>
    <w:p w14:paraId="3B14CC5B" w14:textId="77777777" w:rsidR="007C0781" w:rsidRDefault="007C0781" w:rsidP="007C0781">
      <w:pPr>
        <w:pStyle w:val="ac"/>
      </w:pPr>
      <w:r>
        <w:t xml:space="preserve">  native: #05 pc 00000000000b1eec  /system/framework/arm64/boot.oat (Java_java_lang_String_fastSubstring__II+156)</w:t>
      </w:r>
    </w:p>
    <w:p w14:paraId="27F0900F" w14:textId="77777777" w:rsidR="007C0781" w:rsidRDefault="007C0781" w:rsidP="007C0781">
      <w:pPr>
        <w:pStyle w:val="ac"/>
      </w:pPr>
      <w:r>
        <w:t xml:space="preserve">  at java.lang.String.fastSubstring(Native method)</w:t>
      </w:r>
    </w:p>
    <w:p w14:paraId="52D3507C" w14:textId="77777777" w:rsidR="007C0781" w:rsidRDefault="007C0781" w:rsidP="007C0781">
      <w:pPr>
        <w:pStyle w:val="ac"/>
      </w:pPr>
      <w:r>
        <w:t xml:space="preserve">  at java.lang.String.substring(String.java:1941)</w:t>
      </w:r>
    </w:p>
    <w:p w14:paraId="0FC3985D" w14:textId="77777777" w:rsidR="007C0781" w:rsidRDefault="007C0781" w:rsidP="007C0781">
      <w:pPr>
        <w:pStyle w:val="ac"/>
      </w:pPr>
      <w:r>
        <w:t xml:space="preserve">  at java.util.UUID.digits(UUID.java:386)</w:t>
      </w:r>
    </w:p>
    <w:p w14:paraId="5DB8F02A" w14:textId="77777777" w:rsidR="007C0781" w:rsidRDefault="007C0781" w:rsidP="007C0781">
      <w:pPr>
        <w:pStyle w:val="ac"/>
      </w:pPr>
      <w:r>
        <w:t xml:space="preserve">  at java.util.UUID.toString(UUID.java:376)</w:t>
      </w:r>
    </w:p>
    <w:p w14:paraId="1AE266EF" w14:textId="77777777" w:rsidR="007C0781" w:rsidRDefault="007C0781" w:rsidP="007C0781">
      <w:pPr>
        <w:pStyle w:val="ac"/>
      </w:pPr>
      <w:r>
        <w:t xml:space="preserve">  at com.qiyei.sdk.util.UUIDUtil.get32UUID(UUIDUtil.java:80)</w:t>
      </w:r>
    </w:p>
    <w:p w14:paraId="7A9392F9" w14:textId="77777777" w:rsidR="007C0781" w:rsidRDefault="007C0781" w:rsidP="007C0781">
      <w:pPr>
        <w:pStyle w:val="ac"/>
      </w:pPr>
      <w:r>
        <w:t xml:space="preserve">  at com.qiyei.architecture.util.Utils.writeFile(Utils.java:34)</w:t>
      </w:r>
    </w:p>
    <w:p w14:paraId="0A7A447C" w14:textId="77777777" w:rsidR="007C0781" w:rsidRDefault="007C0781" w:rsidP="007C0781">
      <w:pPr>
        <w:pStyle w:val="ac"/>
      </w:pPr>
      <w:r>
        <w:t xml:space="preserve">  at com.qiyei.architecture.service.ANRService.onCreate(ANRService.java:18)</w:t>
      </w:r>
    </w:p>
    <w:p w14:paraId="0FA1FD6D" w14:textId="77777777" w:rsidR="007C0781" w:rsidRDefault="007C0781" w:rsidP="007C0781">
      <w:pPr>
        <w:pStyle w:val="ac"/>
      </w:pPr>
      <w:r>
        <w:t xml:space="preserve">  at android.app.ActivityThread.handleCreateService(ActivityThread.java:3404)</w:t>
      </w:r>
    </w:p>
    <w:p w14:paraId="5483F0CC" w14:textId="77777777" w:rsidR="007C0781" w:rsidRDefault="007C0781" w:rsidP="007C0781">
      <w:pPr>
        <w:pStyle w:val="ac"/>
      </w:pPr>
      <w:r>
        <w:t xml:space="preserve">  at android.app.ActivityThread.-wrap4(ActivityThread.java:-1)</w:t>
      </w:r>
    </w:p>
    <w:p w14:paraId="64B9B6C5" w14:textId="77777777" w:rsidR="007C0781" w:rsidRDefault="007C0781" w:rsidP="007C0781">
      <w:pPr>
        <w:pStyle w:val="ac"/>
      </w:pPr>
      <w:r>
        <w:t xml:space="preserve">  at android.app.ActivityThread$H.handleMessage(ActivityThread.java:1683)</w:t>
      </w:r>
    </w:p>
    <w:p w14:paraId="43A59CA7" w14:textId="77777777" w:rsidR="007C0781" w:rsidRDefault="007C0781" w:rsidP="007C0781">
      <w:pPr>
        <w:pStyle w:val="ac"/>
      </w:pPr>
      <w:r>
        <w:t xml:space="preserve">  at android.os.Handler.dispatchMessage(Handler.java:105)</w:t>
      </w:r>
    </w:p>
    <w:p w14:paraId="43777A86" w14:textId="77777777" w:rsidR="007C0781" w:rsidRDefault="007C0781" w:rsidP="007C0781">
      <w:pPr>
        <w:pStyle w:val="ac"/>
      </w:pPr>
      <w:r>
        <w:t xml:space="preserve">  at android.os.Looper.loop(Looper.java:164)</w:t>
      </w:r>
    </w:p>
    <w:p w14:paraId="59A447EF" w14:textId="77777777" w:rsidR="007C0781" w:rsidRDefault="007C0781" w:rsidP="007C0781">
      <w:pPr>
        <w:pStyle w:val="ac"/>
      </w:pPr>
      <w:r>
        <w:t xml:space="preserve">  at android.app.ActivityThread.main(ActivityThread.java:6541)</w:t>
      </w:r>
    </w:p>
    <w:p w14:paraId="0E689330" w14:textId="77777777" w:rsidR="007C0781" w:rsidRDefault="007C0781" w:rsidP="007C0781">
      <w:pPr>
        <w:pStyle w:val="ac"/>
      </w:pPr>
      <w:r>
        <w:t xml:space="preserve">  at java.lang.reflect.Method.invoke(Native method)</w:t>
      </w:r>
    </w:p>
    <w:p w14:paraId="5CE35979" w14:textId="77777777" w:rsidR="007C0781" w:rsidRDefault="007C0781" w:rsidP="007C0781">
      <w:pPr>
        <w:pStyle w:val="ac"/>
      </w:pPr>
      <w:r>
        <w:t xml:space="preserve">  at com.android.internal.os.Zygote$MethodAndArgsCaller.run(Zygote.java:240)</w:t>
      </w:r>
    </w:p>
    <w:p w14:paraId="18EC6A46" w14:textId="77777777" w:rsidR="007C0781" w:rsidRDefault="007C0781" w:rsidP="007C0781">
      <w:pPr>
        <w:pStyle w:val="ac"/>
      </w:pPr>
      <w:r>
        <w:t xml:space="preserve">  at com.android.internal.os.ZygoteInit.main(ZygoteInit.java:767)</w:t>
      </w:r>
    </w:p>
    <w:p w14:paraId="40B5C7D0" w14:textId="77777777" w:rsidR="007C0781" w:rsidRDefault="007C0781" w:rsidP="007C0781"/>
    <w:p w14:paraId="18BF3BE0" w14:textId="77777777" w:rsidR="007C0781" w:rsidRDefault="007C0781" w:rsidP="007C0781"/>
    <w:p w14:paraId="7B68B486" w14:textId="77777777" w:rsidR="007C0781" w:rsidRDefault="007C0781" w:rsidP="007C0781">
      <w:pPr>
        <w:pStyle w:val="5"/>
      </w:pPr>
      <w:r>
        <w:t xml:space="preserve">5 </w:t>
      </w:r>
      <w:r>
        <w:rPr>
          <w:rFonts w:hint="eastAsia"/>
        </w:rPr>
        <w:t>锁的同步</w:t>
      </w:r>
    </w:p>
    <w:p w14:paraId="7AE262B3" w14:textId="77777777" w:rsidR="007C0781" w:rsidRDefault="007C0781" w:rsidP="007C0781">
      <w:r>
        <w:rPr>
          <w:rFonts w:hint="eastAsia"/>
        </w:rPr>
        <w:t>主要是主线程中有阻塞的锁，被子线程获取了，子线程不释放锁导致主线程阻塞</w:t>
      </w:r>
    </w:p>
    <w:p w14:paraId="59F16E21" w14:textId="77777777" w:rsidR="007C0781" w:rsidRDefault="007C0781" w:rsidP="007C0781"/>
    <w:p w14:paraId="1E1AC0A1" w14:textId="77777777" w:rsidR="007C0781" w:rsidRDefault="007C0781" w:rsidP="007C0781">
      <w:pPr>
        <w:pStyle w:val="ac"/>
      </w:pPr>
      <w:r>
        <w:t>09-05 22:51:52.206 797-812/? E/ActivityManager: ANR in com.qiyei.android</w:t>
      </w:r>
    </w:p>
    <w:p w14:paraId="035CB5C3" w14:textId="77777777" w:rsidR="007C0781" w:rsidRDefault="007C0781" w:rsidP="007C0781">
      <w:pPr>
        <w:pStyle w:val="ac"/>
      </w:pPr>
      <w:r>
        <w:t xml:space="preserve">    PID: 27247</w:t>
      </w:r>
    </w:p>
    <w:p w14:paraId="16B5A214" w14:textId="77777777" w:rsidR="007C0781" w:rsidRDefault="007C0781" w:rsidP="007C0781">
      <w:pPr>
        <w:pStyle w:val="ac"/>
      </w:pPr>
      <w:r>
        <w:t xml:space="preserve">    Reason: Broadcast of Intent { flg=0x14 cmp=com.qiyei.android/com.qiyei.sdk.SDKManager$StartCoreServiceReceiver (has extras) }</w:t>
      </w:r>
    </w:p>
    <w:p w14:paraId="5117A17F" w14:textId="77777777" w:rsidR="007C0781" w:rsidRDefault="007C0781" w:rsidP="007C0781">
      <w:pPr>
        <w:pStyle w:val="ac"/>
      </w:pPr>
      <w:r>
        <w:t xml:space="preserve">    Load: 8.69 / 8.56 / 8.19</w:t>
      </w:r>
    </w:p>
    <w:p w14:paraId="129B62E0" w14:textId="77777777" w:rsidR="007C0781" w:rsidRDefault="007C0781" w:rsidP="007C0781">
      <w:pPr>
        <w:pStyle w:val="ac"/>
      </w:pPr>
      <w:r>
        <w:t xml:space="preserve">    CPU usage from 56758ms to 0ms ago (2018-09-05 22:50:52.195 to 2018-09-05 22:51:48.954):</w:t>
      </w:r>
    </w:p>
    <w:p w14:paraId="6E2CE7C4" w14:textId="77777777" w:rsidR="007C0781" w:rsidRDefault="007C0781" w:rsidP="007C0781">
      <w:pPr>
        <w:pStyle w:val="ac"/>
      </w:pPr>
      <w:r>
        <w:t xml:space="preserve">      99% 27247/com.qiyei.android: 99% user + 0% kernel / faults: 3 minor</w:t>
      </w:r>
    </w:p>
    <w:p w14:paraId="4BC4337A" w14:textId="77777777" w:rsidR="007C0781" w:rsidRDefault="007C0781" w:rsidP="007C0781">
      <w:pPr>
        <w:pStyle w:val="ac"/>
      </w:pPr>
      <w:r>
        <w:t xml:space="preserve">      23% 797/system_server: 11% user + 11% kernel / faults: 829 minor</w:t>
      </w:r>
    </w:p>
    <w:p w14:paraId="40F7B11A" w14:textId="77777777" w:rsidR="007C0781" w:rsidRDefault="007C0781" w:rsidP="007C0781">
      <w:pPr>
        <w:pStyle w:val="ac"/>
      </w:pPr>
      <w:r>
        <w:t xml:space="preserve">      7.2% 7063/com.greenpoint.android.mc10086.activity: 6.8% user + 0.4% kernel / faults: 26657 minor</w:t>
      </w:r>
    </w:p>
    <w:p w14:paraId="79520DDB" w14:textId="77777777" w:rsidR="007C0781" w:rsidRDefault="007C0781" w:rsidP="007C0781">
      <w:pPr>
        <w:pStyle w:val="ac"/>
      </w:pPr>
      <w:r>
        <w:t xml:space="preserve">      5.4% 12431/perfd: 2.5% user + 2.9% kernel / faults: 593 minor</w:t>
      </w:r>
    </w:p>
    <w:p w14:paraId="5BEA7B79" w14:textId="77777777" w:rsidR="007C0781" w:rsidRDefault="007C0781" w:rsidP="007C0781">
      <w:pPr>
        <w:pStyle w:val="ac"/>
      </w:pPr>
      <w:r>
        <w:t xml:space="preserve">      2.1% 4062/adbd: 0.4% user + 1.7% kernel / faults: 4344 minor</w:t>
      </w:r>
    </w:p>
    <w:p w14:paraId="4D8FC6F8" w14:textId="77777777" w:rsidR="007C0781" w:rsidRDefault="007C0781" w:rsidP="007C0781">
      <w:pPr>
        <w:pStyle w:val="ac"/>
      </w:pPr>
      <w:r>
        <w:t xml:space="preserve">      1.4% 169/hwrng: 0% user + 1.4% kernel</w:t>
      </w:r>
    </w:p>
    <w:p w14:paraId="1FD0F528" w14:textId="77777777" w:rsidR="007C0781" w:rsidRDefault="007C0781" w:rsidP="007C0781">
      <w:pPr>
        <w:pStyle w:val="ac"/>
      </w:pPr>
      <w:r>
        <w:t xml:space="preserve">      0.7% 23637/kworker/u16:6: 0% user + 0.7% kernel</w:t>
      </w:r>
    </w:p>
    <w:p w14:paraId="2E59C9F0" w14:textId="77777777" w:rsidR="007C0781" w:rsidRDefault="007C0781" w:rsidP="007C0781">
      <w:pPr>
        <w:pStyle w:val="ac"/>
      </w:pPr>
      <w:r>
        <w:t xml:space="preserve">      0.5% 10/rcu_preempt: 0% user + 0.5% kernel</w:t>
      </w:r>
    </w:p>
    <w:p w14:paraId="45A4BDD3" w14:textId="77777777" w:rsidR="007C0781" w:rsidRDefault="007C0781" w:rsidP="007C0781">
      <w:pPr>
        <w:pStyle w:val="ac"/>
      </w:pPr>
      <w:r>
        <w:t xml:space="preserve">      0.5% 249/cfinteractive: 0% user + 0.5% kernel</w:t>
      </w:r>
    </w:p>
    <w:p w14:paraId="5C1325FC" w14:textId="77777777" w:rsidR="007C0781" w:rsidRDefault="007C0781" w:rsidP="007C0781">
      <w:pPr>
        <w:pStyle w:val="ac"/>
      </w:pPr>
      <w:r>
        <w:t xml:space="preserve">      0.4% 301/msm-core:sampli: 0% user + 0.4% kernel</w:t>
      </w:r>
    </w:p>
    <w:p w14:paraId="65A528AF" w14:textId="77777777" w:rsidR="007C0781" w:rsidRDefault="007C0781" w:rsidP="007C0781">
      <w:pPr>
        <w:pStyle w:val="ac"/>
      </w:pPr>
      <w:r>
        <w:t xml:space="preserve">      0.4% 9108/com.muzhiwan.market: 0.3% user + 0% kernel / faults: 1191 minor</w:t>
      </w:r>
    </w:p>
    <w:p w14:paraId="0C16B03F" w14:textId="77777777" w:rsidR="007C0781" w:rsidRDefault="007C0781" w:rsidP="007C0781">
      <w:pPr>
        <w:pStyle w:val="ac"/>
      </w:pPr>
      <w:r>
        <w:t xml:space="preserve">      0.4% 480/irq/215-fc38800: 0% user + 0.4% kernel</w:t>
      </w:r>
    </w:p>
    <w:p w14:paraId="5D741F3A" w14:textId="77777777" w:rsidR="007C0781" w:rsidRDefault="007C0781" w:rsidP="007C0781">
      <w:pPr>
        <w:pStyle w:val="ac"/>
      </w:pPr>
      <w:r>
        <w:t xml:space="preserve">      0.4% 23592/kworker/u16:3: 0% user + 0.4% kernel</w:t>
      </w:r>
    </w:p>
    <w:p w14:paraId="4ADED2B4" w14:textId="77777777" w:rsidR="007C0781" w:rsidRDefault="007C0781" w:rsidP="007C0781">
      <w:pPr>
        <w:pStyle w:val="ac"/>
      </w:pPr>
      <w:r>
        <w:t xml:space="preserve">      0.3% 4666/com.estrongs.android.pop: 0.2% user + 0% kernel / faults: 160 minor</w:t>
      </w:r>
    </w:p>
    <w:p w14:paraId="61462D0A" w14:textId="77777777" w:rsidR="007C0781" w:rsidRDefault="007C0781" w:rsidP="007C0781">
      <w:pPr>
        <w:pStyle w:val="ac"/>
      </w:pPr>
      <w:r>
        <w:lastRenderedPageBreak/>
        <w:t xml:space="preserve">      0.3% 3/ksoftirqd/0: 0% user + 0.3% kernel</w:t>
      </w:r>
    </w:p>
    <w:p w14:paraId="5C3AB6D1" w14:textId="77777777" w:rsidR="007C0781" w:rsidRDefault="007C0781" w:rsidP="007C0781">
      <w:pPr>
        <w:pStyle w:val="ac"/>
      </w:pPr>
      <w:r>
        <w:t xml:space="preserve">      0.2% 1121/com.android.systemui: 0.2% user + 0% kernel / faults: 68 minor</w:t>
      </w:r>
    </w:p>
    <w:p w14:paraId="53845621" w14:textId="77777777" w:rsidR="007C0781" w:rsidRDefault="007C0781" w:rsidP="007C0781">
      <w:pPr>
        <w:pStyle w:val="ac"/>
      </w:pPr>
      <w:r>
        <w:t xml:space="preserve">      0.1% 8129/com.tencent.mm:push: 0.1% user + 0% kernel / faults: 156 minor</w:t>
      </w:r>
    </w:p>
    <w:p w14:paraId="16E9008A" w14:textId="77777777" w:rsidR="007C0781" w:rsidRDefault="007C0781" w:rsidP="007C0781">
      <w:pPr>
        <w:pStyle w:val="ac"/>
      </w:pPr>
      <w:r>
        <w:t xml:space="preserve">      0.1% 40/kworker/u17:0: 0% user + 0.1% kernel</w:t>
      </w:r>
    </w:p>
    <w:p w14:paraId="03C66BBA" w14:textId="77777777" w:rsidR="007C0781" w:rsidRDefault="007C0781" w:rsidP="007C0781">
      <w:pPr>
        <w:pStyle w:val="ac"/>
      </w:pPr>
      <w:r>
        <w:t xml:space="preserve">      0.1% 426/msm_irqbalance: 0% user + 0.1% kernel</w:t>
      </w:r>
    </w:p>
    <w:p w14:paraId="6E1F7DE2" w14:textId="77777777" w:rsidR="007C0781" w:rsidRDefault="007C0781" w:rsidP="007C0781">
      <w:pPr>
        <w:pStyle w:val="ac"/>
      </w:pPr>
      <w:r>
        <w:t xml:space="preserve">      0.1% 24020/kworker/2:0: 0% user + 0.1% kernel</w:t>
      </w:r>
    </w:p>
    <w:p w14:paraId="492D3399" w14:textId="77777777" w:rsidR="007C0781" w:rsidRDefault="007C0781" w:rsidP="007C0781">
      <w:pPr>
        <w:pStyle w:val="ac"/>
      </w:pPr>
      <w:r>
        <w:t xml:space="preserve">      0.1% 3810/com.google.android.gms.persistent: 0.1% user + 0% kernel / faults: 41 minor</w:t>
      </w:r>
    </w:p>
    <w:p w14:paraId="66214F05" w14:textId="77777777" w:rsidR="007C0781" w:rsidRDefault="007C0781" w:rsidP="007C0781">
      <w:pPr>
        <w:pStyle w:val="ac"/>
      </w:pPr>
      <w:r>
        <w:t xml:space="preserve">      0.1% 5219/com.tencent.mobileqq:MSF: 0.1% user + 0% kernel / faults: 48 minor</w:t>
      </w:r>
    </w:p>
    <w:p w14:paraId="26E155E0" w14:textId="77777777" w:rsidR="007C0781" w:rsidRDefault="007C0781" w:rsidP="007C0781">
      <w:pPr>
        <w:pStyle w:val="ac"/>
      </w:pPr>
      <w:r>
        <w:t xml:space="preserve">      0.1% 257/mmcqd/0: 0% user + 0.1% kernel</w:t>
      </w:r>
    </w:p>
    <w:p w14:paraId="2DA82ACC" w14:textId="77777777" w:rsidR="007C0781" w:rsidRDefault="007C0781" w:rsidP="007C0781">
      <w:pPr>
        <w:pStyle w:val="ac"/>
      </w:pPr>
      <w:r>
        <w:t xml:space="preserve">      0.1% 4023/com.google.android.gms: 0% user + 0% kernel / faults: 54 minor</w:t>
      </w:r>
    </w:p>
    <w:p w14:paraId="277EA555" w14:textId="77777777" w:rsidR="007C0781" w:rsidRDefault="007C0781" w:rsidP="007C0781">
      <w:pPr>
        <w:pStyle w:val="ac"/>
      </w:pPr>
      <w:r>
        <w:t xml:space="preserve">      0.1% 15/ksoftirqd/1: 0% user + 0.1% kernel</w:t>
      </w:r>
    </w:p>
    <w:p w14:paraId="409983D2" w14:textId="77777777" w:rsidR="007C0781" w:rsidRDefault="007C0781" w:rsidP="007C0781">
      <w:pPr>
        <w:pStyle w:val="ac"/>
      </w:pPr>
      <w:r>
        <w:t xml:space="preserve">      0.1% 563/thermal-engine: 0% user + 0.1% kernel</w:t>
      </w:r>
    </w:p>
    <w:p w14:paraId="5C62F63D" w14:textId="77777777" w:rsidR="007C0781" w:rsidRDefault="007C0781" w:rsidP="007C0781">
      <w:pPr>
        <w:pStyle w:val="ac"/>
      </w:pPr>
      <w:r>
        <w:t xml:space="preserve">      0.1% 363/servicemanager: 0% user + 0% kernel</w:t>
      </w:r>
    </w:p>
    <w:p w14:paraId="5B8D7207" w14:textId="77777777" w:rsidR="007C0781" w:rsidRDefault="007C0781" w:rsidP="007C0781">
      <w:pPr>
        <w:pStyle w:val="ac"/>
      </w:pPr>
      <w:r>
        <w:t xml:space="preserve">      0.1% 428/surfaceflinger: 0% user + 0% kernel</w:t>
      </w:r>
    </w:p>
    <w:p w14:paraId="5C5C57A6" w14:textId="77777777" w:rsidR="007C0781" w:rsidRDefault="007C0781" w:rsidP="007C0781">
      <w:pPr>
        <w:pStyle w:val="ac"/>
      </w:pPr>
      <w:r>
        <w:t xml:space="preserve">      0.1% 11304/com.android.vending:instant_app_installer: 0% user + 0% kernel / faults: 18 minor</w:t>
      </w:r>
    </w:p>
    <w:p w14:paraId="5D9B64BA" w14:textId="77777777" w:rsidR="007C0781" w:rsidRDefault="007C0781" w:rsidP="007C0781">
      <w:pPr>
        <w:pStyle w:val="ac"/>
      </w:pPr>
      <w:r>
        <w:t xml:space="preserve">      0% 20/ksoftirqd/2: 0% user + 0% kernel</w:t>
      </w:r>
    </w:p>
    <w:p w14:paraId="2D742337" w14:textId="77777777" w:rsidR="007C0781" w:rsidRDefault="007C0781" w:rsidP="007C0781">
      <w:pPr>
        <w:pStyle w:val="ac"/>
      </w:pPr>
      <w:r>
        <w:t xml:space="preserve">      0% 471/ksoftirqd/6: 0% user + 0% kernel</w:t>
      </w:r>
    </w:p>
    <w:p w14:paraId="5B77C12E" w14:textId="77777777" w:rsidR="007C0781" w:rsidRDefault="007C0781" w:rsidP="007C0781">
      <w:pPr>
        <w:pStyle w:val="ac"/>
      </w:pPr>
      <w:r>
        <w:t xml:space="preserve">      0% 19136/kworker/0:2: 0% user + 0% kernel</w:t>
      </w:r>
    </w:p>
    <w:p w14:paraId="1C3AF780" w14:textId="77777777" w:rsidR="007C0781" w:rsidRDefault="007C0781" w:rsidP="007C0781">
      <w:pPr>
        <w:pStyle w:val="ac"/>
      </w:pPr>
      <w:r>
        <w:t xml:space="preserve">      0% 13/rcuc/1: 0% user + 0% kernel</w:t>
      </w:r>
    </w:p>
    <w:p w14:paraId="1D35B1A9" w14:textId="77777777" w:rsidR="007C0781" w:rsidRDefault="007C0781" w:rsidP="007C0781">
      <w:pPr>
        <w:pStyle w:val="ac"/>
      </w:pPr>
      <w:r>
        <w:t xml:space="preserve">      0% 25/ksoftirqd/3: 0% user + 0% kernel</w:t>
      </w:r>
    </w:p>
    <w:p w14:paraId="2FED50CD" w14:textId="77777777" w:rsidR="007C0781" w:rsidRDefault="007C0781" w:rsidP="007C0781">
      <w:pPr>
        <w:pStyle w:val="ac"/>
      </w:pPr>
      <w:r>
        <w:t xml:space="preserve">      0% 331/ueventd: 0% user + 0% kernel</w:t>
      </w:r>
    </w:p>
    <w:p w14:paraId="3E4188FD" w14:textId="77777777" w:rsidR="007C0781" w:rsidRDefault="007C0781" w:rsidP="007C0781">
      <w:pPr>
        <w:pStyle w:val="ac"/>
      </w:pPr>
      <w:r>
        <w:t xml:space="preserve">      0% 25215/perfd: 0% user + 0% kernel / faults: 70 minor</w:t>
      </w:r>
    </w:p>
    <w:p w14:paraId="73311472" w14:textId="77777777" w:rsidR="007C0781" w:rsidRDefault="007C0781" w:rsidP="007C0781">
      <w:pPr>
        <w:pStyle w:val="ac"/>
      </w:pPr>
      <w:r>
        <w:t xml:space="preserve">      0% 8/rcuc/0: 0% user + 0% kernel</w:t>
      </w:r>
    </w:p>
    <w:p w14:paraId="3CEA3EA5" w14:textId="77777777" w:rsidR="007C0781" w:rsidRDefault="007C0781" w:rsidP="007C0781">
      <w:pPr>
        <w:pStyle w:val="ac"/>
      </w:pPr>
      <w:r>
        <w:t xml:space="preserve">      0% 302/msm_thermal:hot: 0% user + 0% kernel</w:t>
      </w:r>
    </w:p>
    <w:p w14:paraId="017202B5" w14:textId="77777777" w:rsidR="007C0781" w:rsidRDefault="007C0781" w:rsidP="007C0781">
      <w:pPr>
        <w:pStyle w:val="ac"/>
      </w:pPr>
      <w:r>
        <w:t xml:space="preserve">      0% 422/android.hardware.wifi@1.0-service: 0% user + 0% kernel</w:t>
      </w:r>
    </w:p>
    <w:p w14:paraId="0DDE872A" w14:textId="77777777" w:rsidR="007C0781" w:rsidRDefault="007C0781" w:rsidP="007C0781">
      <w:pPr>
        <w:pStyle w:val="ac"/>
      </w:pPr>
      <w:r>
        <w:t xml:space="preserve">      0% 485/kworker/4:1: 0% user + 0% kernel</w:t>
      </w:r>
    </w:p>
    <w:p w14:paraId="2CF40C95" w14:textId="77777777" w:rsidR="007C0781" w:rsidRDefault="007C0781" w:rsidP="007C0781">
      <w:pPr>
        <w:pStyle w:val="ac"/>
      </w:pPr>
      <w:r>
        <w:t xml:space="preserve">      0% 537/dmcrypt_write: 0% user + 0% kernel</w:t>
      </w:r>
    </w:p>
    <w:p w14:paraId="2993898F" w14:textId="77777777" w:rsidR="007C0781" w:rsidRDefault="007C0781" w:rsidP="007C0781">
      <w:pPr>
        <w:pStyle w:val="ac"/>
      </w:pPr>
      <w:r>
        <w:t xml:space="preserve">      0% 592/netd: 0% user + 0% kernel / faults: 19 minor</w:t>
      </w:r>
    </w:p>
    <w:p w14:paraId="1C10F17B" w14:textId="77777777" w:rsidR="007C0781" w:rsidRDefault="007C0781" w:rsidP="007C0781">
      <w:pPr>
        <w:pStyle w:val="ac"/>
      </w:pPr>
      <w:r>
        <w:t xml:space="preserve">      0% 5493/com.android.vending: 0% user + 0% kernel / faults: 9 minor</w:t>
      </w:r>
    </w:p>
    <w:p w14:paraId="510CB231" w14:textId="77777777" w:rsidR="007C0781" w:rsidRDefault="007C0781" w:rsidP="007C0781">
      <w:pPr>
        <w:pStyle w:val="ac"/>
      </w:pPr>
      <w:r>
        <w:t xml:space="preserve">      0% 7921/com.greenpoint.android.mc10086.activity:McPushservice: 0% user + 0% kernel / faults: 17 minor</w:t>
      </w:r>
    </w:p>
    <w:p w14:paraId="6F1CF453" w14:textId="77777777" w:rsidR="007C0781" w:rsidRDefault="007C0781" w:rsidP="007C0781">
      <w:pPr>
        <w:pStyle w:val="ac"/>
      </w:pPr>
      <w:r>
        <w:t xml:space="preserve">      0% 9543/com.tencent.mm: 0% user + 0% kernel / faults: 6 minor</w:t>
      </w:r>
    </w:p>
    <w:p w14:paraId="44D619AD" w14:textId="77777777" w:rsidR="007C0781" w:rsidRDefault="007C0781" w:rsidP="007C0781">
      <w:pPr>
        <w:pStyle w:val="ac"/>
      </w:pPr>
      <w:r>
        <w:t xml:space="preserve">      0% 16082/kworker/u17:1: 0% user + 0% kernel</w:t>
      </w:r>
    </w:p>
    <w:p w14:paraId="64A3CFB2" w14:textId="77777777" w:rsidR="007C0781" w:rsidRDefault="007C0781" w:rsidP="007C0781">
      <w:pPr>
        <w:pStyle w:val="ac"/>
      </w:pPr>
      <w:r>
        <w:t xml:space="preserve">      0% 18871/kworker/1:1: 0% user + 0% kernel</w:t>
      </w:r>
    </w:p>
    <w:p w14:paraId="7B63D54C" w14:textId="77777777" w:rsidR="007C0781" w:rsidRDefault="007C0781" w:rsidP="007C0781">
      <w:pPr>
        <w:pStyle w:val="ac"/>
      </w:pPr>
      <w:r>
        <w:t xml:space="preserve">      0% 7/migration/0: 0% user + 0% kernel</w:t>
      </w:r>
    </w:p>
    <w:p w14:paraId="3FFACB8E" w14:textId="77777777" w:rsidR="007C0781" w:rsidRDefault="007C0781" w:rsidP="007C0781">
      <w:pPr>
        <w:pStyle w:val="ac"/>
      </w:pPr>
      <w:r>
        <w:t xml:space="preserve">      0% 14/migration/1: 0% user + 0% kernel</w:t>
      </w:r>
    </w:p>
    <w:p w14:paraId="135FE5AC" w14:textId="77777777" w:rsidR="007C0781" w:rsidRDefault="007C0781" w:rsidP="007C0781">
      <w:pPr>
        <w:pStyle w:val="ac"/>
      </w:pPr>
      <w:r>
        <w:t xml:space="preserve">      0% 18/rcuc/2: 0% user + 0% kernel</w:t>
      </w:r>
    </w:p>
    <w:p w14:paraId="60FABE37" w14:textId="77777777" w:rsidR="007C0781" w:rsidRDefault="007C0781" w:rsidP="007C0781">
      <w:pPr>
        <w:pStyle w:val="ac"/>
      </w:pPr>
      <w:r>
        <w:t xml:space="preserve">      0% 23/rcuc/3: 0% user + 0% kernel</w:t>
      </w:r>
    </w:p>
    <w:p w14:paraId="0E602FCE" w14:textId="77777777" w:rsidR="007C0781" w:rsidRDefault="007C0781" w:rsidP="007C0781">
      <w:pPr>
        <w:pStyle w:val="ac"/>
      </w:pPr>
      <w:r>
        <w:t xml:space="preserve">      0% 24/migration/3: 0% user + 0% kernel</w:t>
      </w:r>
    </w:p>
    <w:p w14:paraId="1B16B3ED" w14:textId="77777777" w:rsidR="007C0781" w:rsidRDefault="007C0781" w:rsidP="007C0781">
      <w:pPr>
        <w:pStyle w:val="ac"/>
      </w:pPr>
      <w:r>
        <w:t xml:space="preserve">      0% 362/logd: 0% user + 0% kernel</w:t>
      </w:r>
    </w:p>
    <w:p w14:paraId="51014684" w14:textId="77777777" w:rsidR="007C0781" w:rsidRDefault="007C0781" w:rsidP="007C0781">
      <w:pPr>
        <w:pStyle w:val="ac"/>
      </w:pPr>
      <w:r>
        <w:t xml:space="preserve">      0% 423/healthd: 0% user + 0% kernel</w:t>
      </w:r>
    </w:p>
    <w:p w14:paraId="38FB115E" w14:textId="77777777" w:rsidR="007C0781" w:rsidRDefault="007C0781" w:rsidP="007C0781">
      <w:pPr>
        <w:pStyle w:val="ac"/>
      </w:pPr>
      <w:r>
        <w:t xml:space="preserve">      0% 469/rcuc/6: 0% user + 0% kernel</w:t>
      </w:r>
    </w:p>
    <w:p w14:paraId="12D60DB5" w14:textId="77777777" w:rsidR="007C0781" w:rsidRDefault="007C0781" w:rsidP="007C0781">
      <w:pPr>
        <w:pStyle w:val="ac"/>
      </w:pPr>
      <w:r>
        <w:t xml:space="preserve">      0% 470/migration/6: 0% user + 0% kernel</w:t>
      </w:r>
    </w:p>
    <w:p w14:paraId="38D881F7" w14:textId="77777777" w:rsidR="007C0781" w:rsidRDefault="007C0781" w:rsidP="007C0781">
      <w:pPr>
        <w:pStyle w:val="ac"/>
      </w:pPr>
      <w:r>
        <w:t xml:space="preserve">      0% 547/jbd2/dm-2-8: 0% user + 0% kernel</w:t>
      </w:r>
    </w:p>
    <w:p w14:paraId="64FEB6D2" w14:textId="77777777" w:rsidR="007C0781" w:rsidRDefault="007C0781" w:rsidP="007C0781">
      <w:pPr>
        <w:pStyle w:val="ac"/>
      </w:pPr>
      <w:r>
        <w:t xml:space="preserve">      0% 595/wificond: 0% user + 0% kernel</w:t>
      </w:r>
    </w:p>
    <w:p w14:paraId="1AB88B2E" w14:textId="77777777" w:rsidR="007C0781" w:rsidRDefault="007C0781" w:rsidP="007C0781">
      <w:pPr>
        <w:pStyle w:val="ac"/>
      </w:pPr>
      <w:r>
        <w:t xml:space="preserve">      0% 5147/.esfm: 0% user + 0% kernel / faults: 3 minor</w:t>
      </w:r>
    </w:p>
    <w:p w14:paraId="34C024F9" w14:textId="77777777" w:rsidR="007C0781" w:rsidRDefault="007C0781" w:rsidP="007C0781">
      <w:pPr>
        <w:pStyle w:val="ac"/>
      </w:pPr>
      <w:r>
        <w:t xml:space="preserve">      0% 5653/com.google.android.ims: 0% user + 0% kernel / faults: 13 minor</w:t>
      </w:r>
    </w:p>
    <w:p w14:paraId="4A574650" w14:textId="77777777" w:rsidR="007C0781" w:rsidRDefault="007C0781" w:rsidP="007C0781">
      <w:pPr>
        <w:pStyle w:val="ac"/>
      </w:pPr>
      <w:r>
        <w:t xml:space="preserve">      0% 9090/com.google.android.youtube: 0% user + 0% kernel / faults: 6 minor</w:t>
      </w:r>
    </w:p>
    <w:p w14:paraId="11314D72" w14:textId="77777777" w:rsidR="007C0781" w:rsidRDefault="007C0781" w:rsidP="007C0781">
      <w:pPr>
        <w:pStyle w:val="ac"/>
      </w:pPr>
      <w:r>
        <w:t xml:space="preserve">      0% 9304/com.muzhiwan.market:mult: 0% user + 0% kernel</w:t>
      </w:r>
    </w:p>
    <w:p w14:paraId="2B74D4D9" w14:textId="77777777" w:rsidR="007C0781" w:rsidRDefault="007C0781" w:rsidP="007C0781">
      <w:pPr>
        <w:pStyle w:val="ac"/>
      </w:pPr>
      <w:r>
        <w:t xml:space="preserve">      0% 11223/kworker/4:2: 0% user + 0% kernel</w:t>
      </w:r>
    </w:p>
    <w:p w14:paraId="3C1658C8" w14:textId="77777777" w:rsidR="007C0781" w:rsidRDefault="007C0781" w:rsidP="007C0781">
      <w:pPr>
        <w:pStyle w:val="ac"/>
      </w:pPr>
      <w:r>
        <w:lastRenderedPageBreak/>
        <w:t xml:space="preserve">      0% 11322/com.android.printspooler: 0% user + 0% kernel</w:t>
      </w:r>
    </w:p>
    <w:p w14:paraId="4058C33A" w14:textId="77777777" w:rsidR="007C0781" w:rsidRDefault="007C0781" w:rsidP="007C0781">
      <w:pPr>
        <w:pStyle w:val="ac"/>
      </w:pPr>
      <w:r>
        <w:t xml:space="preserve">      0% 12524/kworker/u17:6: 0% user + 0% kernel</w:t>
      </w:r>
    </w:p>
    <w:p w14:paraId="2846685B" w14:textId="77777777" w:rsidR="007C0781" w:rsidRDefault="007C0781" w:rsidP="007C0781">
      <w:pPr>
        <w:pStyle w:val="ac"/>
      </w:pPr>
      <w:r>
        <w:t xml:space="preserve">      0% 12525/kworker/u17:7: 0% user + 0% kernel</w:t>
      </w:r>
    </w:p>
    <w:p w14:paraId="301E2E32" w14:textId="77777777" w:rsidR="007C0781" w:rsidRDefault="007C0781" w:rsidP="007C0781">
      <w:pPr>
        <w:pStyle w:val="ac"/>
      </w:pPr>
      <w:r>
        <w:t xml:space="preserve">      0% 23398/kworker/u17:2: 0% user + 0% kernel</w:t>
      </w:r>
    </w:p>
    <w:p w14:paraId="10DF046A" w14:textId="77777777" w:rsidR="007C0781" w:rsidRDefault="007C0781" w:rsidP="007C0781">
      <w:pPr>
        <w:pStyle w:val="ac"/>
      </w:pPr>
      <w:r>
        <w:t xml:space="preserve">      0% 23399/kworker/u17:3: 0% user + 0% kernel</w:t>
      </w:r>
    </w:p>
    <w:p w14:paraId="56B91E96" w14:textId="77777777" w:rsidR="007C0781" w:rsidRDefault="007C0781" w:rsidP="007C0781">
      <w:pPr>
        <w:pStyle w:val="ac"/>
      </w:pPr>
      <w:r>
        <w:t xml:space="preserve">      0% 23587/kworker/u16:1: 0% user + 0% kernel</w:t>
      </w:r>
    </w:p>
    <w:p w14:paraId="16D756A8" w14:textId="77777777" w:rsidR="007C0781" w:rsidRDefault="007C0781" w:rsidP="007C0781">
      <w:pPr>
        <w:pStyle w:val="ac"/>
      </w:pPr>
      <w:r>
        <w:t xml:space="preserve">      0% 25000/logcat: 0% user + 0% kernel</w:t>
      </w:r>
    </w:p>
    <w:p w14:paraId="5E242FAA" w14:textId="77777777" w:rsidR="007C0781" w:rsidRDefault="007C0781" w:rsidP="007C0781">
      <w:pPr>
        <w:pStyle w:val="ac"/>
      </w:pPr>
      <w:r>
        <w:t xml:space="preserve">      0% 25527/kworker/0:1: 0% user + 0% kernel</w:t>
      </w:r>
    </w:p>
    <w:p w14:paraId="2D457549" w14:textId="77777777" w:rsidR="007C0781" w:rsidRDefault="007C0781" w:rsidP="007C0781">
      <w:pPr>
        <w:pStyle w:val="ac"/>
      </w:pPr>
      <w:r>
        <w:t xml:space="preserve">     +0% 2</w:t>
      </w:r>
    </w:p>
    <w:p w14:paraId="5CB133E8" w14:textId="77777777" w:rsidR="007C0781" w:rsidRDefault="007C0781" w:rsidP="007C0781"/>
    <w:p w14:paraId="15212293" w14:textId="77777777" w:rsidR="007C0781" w:rsidRDefault="007C0781" w:rsidP="007C0781">
      <w:pPr>
        <w:pStyle w:val="ac"/>
      </w:pPr>
    </w:p>
    <w:p w14:paraId="33382C55" w14:textId="77777777" w:rsidR="007C0781" w:rsidRDefault="007C0781" w:rsidP="007C0781">
      <w:pPr>
        <w:pStyle w:val="ac"/>
      </w:pPr>
      <w:r>
        <w:t>----- pid 27247 at 2018-09-05 22:51:49 -----</w:t>
      </w:r>
    </w:p>
    <w:p w14:paraId="0D0984EF" w14:textId="77777777" w:rsidR="007C0781" w:rsidRDefault="007C0781" w:rsidP="007C0781">
      <w:pPr>
        <w:pStyle w:val="ac"/>
      </w:pPr>
      <w:r>
        <w:t>Cmd line: com.qiyei.android</w:t>
      </w:r>
    </w:p>
    <w:p w14:paraId="413D8650" w14:textId="77777777" w:rsidR="007C0781" w:rsidRDefault="007C0781" w:rsidP="007C0781">
      <w:pPr>
        <w:pStyle w:val="ac"/>
      </w:pPr>
      <w:r>
        <w:t>Build fingerprint: 'google/angler/angler:8.0.0/OPR5.170623.011/4397986:user/release-keys'</w:t>
      </w:r>
    </w:p>
    <w:p w14:paraId="70567B75" w14:textId="77777777" w:rsidR="007C0781" w:rsidRDefault="007C0781" w:rsidP="007C0781">
      <w:pPr>
        <w:pStyle w:val="ac"/>
      </w:pPr>
      <w:r>
        <w:t>ABI: 'arm64'</w:t>
      </w:r>
    </w:p>
    <w:p w14:paraId="40CB33E3" w14:textId="77777777" w:rsidR="007C0781" w:rsidRDefault="007C0781" w:rsidP="007C0781">
      <w:pPr>
        <w:pStyle w:val="ac"/>
      </w:pPr>
      <w:r>
        <w:t>Build type: optimized</w:t>
      </w:r>
    </w:p>
    <w:p w14:paraId="4E925305" w14:textId="77777777" w:rsidR="007C0781" w:rsidRDefault="007C0781" w:rsidP="007C0781">
      <w:pPr>
        <w:pStyle w:val="ac"/>
      </w:pPr>
      <w:r>
        <w:t>Zygote loaded classes=4681 post zygote classes=820</w:t>
      </w:r>
    </w:p>
    <w:p w14:paraId="5E87D290" w14:textId="77777777" w:rsidR="007C0781" w:rsidRDefault="007C0781" w:rsidP="007C0781">
      <w:pPr>
        <w:pStyle w:val="ac"/>
      </w:pPr>
      <w:r>
        <w:t>Intern table: 43406 strong; 137 weak</w:t>
      </w:r>
    </w:p>
    <w:p w14:paraId="1BA5BFCC" w14:textId="77777777" w:rsidR="007C0781" w:rsidRDefault="007C0781" w:rsidP="007C0781">
      <w:pPr>
        <w:pStyle w:val="ac"/>
      </w:pPr>
      <w:r>
        <w:t>JNI: CheckJNI is on; globals=554 (plus 37 weak)</w:t>
      </w:r>
    </w:p>
    <w:p w14:paraId="40BBB4A6" w14:textId="77777777" w:rsidR="007C0781" w:rsidRDefault="007C0781" w:rsidP="007C0781">
      <w:pPr>
        <w:pStyle w:val="ac"/>
      </w:pPr>
      <w:r>
        <w:t>Libraries: /system/lib64/libandroid.so /system/lib64/libcompiler_rt.so /system/lib64/libjavacrypto.so /system/lib64/libjnigraphics.so /system/lib64/libmedia_jni.so /system/lib64/libsoundpool.so /system/lib64/libwebviewchromium_loader.so libjavacore.so libopenjdk.so (9)</w:t>
      </w:r>
    </w:p>
    <w:p w14:paraId="7C0E1F57" w14:textId="77777777" w:rsidR="007C0781" w:rsidRDefault="007C0781" w:rsidP="007C0781">
      <w:pPr>
        <w:pStyle w:val="ac"/>
      </w:pPr>
      <w:r>
        <w:t>Heap: 27% free, 1909KB/2MB; 32474 objects</w:t>
      </w:r>
    </w:p>
    <w:p w14:paraId="44D5410B" w14:textId="77777777" w:rsidR="007C0781" w:rsidRDefault="007C0781" w:rsidP="007C0781">
      <w:pPr>
        <w:pStyle w:val="ac"/>
      </w:pPr>
      <w:r>
        <w:t>Dumping cumulative Gc timings</w:t>
      </w:r>
    </w:p>
    <w:p w14:paraId="442D2753" w14:textId="77777777" w:rsidR="007C0781" w:rsidRDefault="007C0781" w:rsidP="007C0781">
      <w:pPr>
        <w:pStyle w:val="ac"/>
      </w:pPr>
      <w:r>
        <w:t>Start Dumping histograms for 2 iterations for concurrent copying</w:t>
      </w:r>
    </w:p>
    <w:p w14:paraId="134A7D50" w14:textId="77777777" w:rsidR="007C0781" w:rsidRDefault="007C0781" w:rsidP="007C0781">
      <w:pPr>
        <w:pStyle w:val="ac"/>
      </w:pPr>
      <w:r>
        <w:t>ProcessMarkStack:</w:t>
      </w:r>
      <w:r>
        <w:tab/>
        <w:t>Sum: 13.971ms 99% C.I. 5.070ms-8.901ms Avg: 6.985ms Max: 8.901ms</w:t>
      </w:r>
    </w:p>
    <w:p w14:paraId="2BB61797" w14:textId="77777777" w:rsidR="007C0781" w:rsidRDefault="007C0781" w:rsidP="007C0781">
      <w:pPr>
        <w:pStyle w:val="ac"/>
      </w:pPr>
      <w:r>
        <w:t>VisitConcurrentRoots:</w:t>
      </w:r>
      <w:r>
        <w:tab/>
        <w:t>Sum: 7.661ms 99% C.I. 3.339ms-4.322ms Avg: 3.830ms Max: 4.322ms</w:t>
      </w:r>
    </w:p>
    <w:p w14:paraId="03B3D82C" w14:textId="77777777" w:rsidR="007C0781" w:rsidRDefault="007C0781" w:rsidP="007C0781">
      <w:pPr>
        <w:pStyle w:val="ac"/>
      </w:pPr>
      <w:r>
        <w:t>ScanImmuneSpaces:</w:t>
      </w:r>
      <w:r>
        <w:tab/>
        <w:t>Sum: 2.018ms 99% C.I. 0.874ms-1.144ms Avg: 1.009ms Max: 1.144ms</w:t>
      </w:r>
    </w:p>
    <w:p w14:paraId="2578BB12" w14:textId="77777777" w:rsidR="007C0781" w:rsidRDefault="007C0781" w:rsidP="007C0781">
      <w:pPr>
        <w:pStyle w:val="ac"/>
      </w:pPr>
      <w:r>
        <w:t>MarkingPhase:</w:t>
      </w:r>
      <w:r>
        <w:tab/>
        <w:t>Sum: 1.620ms 99% C.I. 125us-1486.500us Avg: 810us Max: 1495us</w:t>
      </w:r>
    </w:p>
    <w:p w14:paraId="23AD6607" w14:textId="77777777" w:rsidR="007C0781" w:rsidRDefault="007C0781" w:rsidP="007C0781">
      <w:pPr>
        <w:pStyle w:val="ac"/>
      </w:pPr>
      <w:r>
        <w:t>RecordFree:</w:t>
      </w:r>
      <w:r>
        <w:tab/>
        <w:t>Sum: 1.065ms 99% C.I. 268us-795us Avg: 532.500us Max: 797us</w:t>
      </w:r>
    </w:p>
    <w:p w14:paraId="4E2FCEC4" w14:textId="77777777" w:rsidR="007C0781" w:rsidRDefault="007C0781" w:rsidP="007C0781">
      <w:pPr>
        <w:pStyle w:val="ac"/>
      </w:pPr>
      <w:r>
        <w:t>ClearFromSpace:</w:t>
      </w:r>
      <w:r>
        <w:tab/>
        <w:t>Sum: 750us 99% C.I. 194us-556us Avg: 375us Max: 556us</w:t>
      </w:r>
    </w:p>
    <w:p w14:paraId="1B1C2633" w14:textId="77777777" w:rsidR="007C0781" w:rsidRDefault="007C0781" w:rsidP="007C0781">
      <w:pPr>
        <w:pStyle w:val="ac"/>
      </w:pPr>
      <w:r>
        <w:t>ThreadListFlip:</w:t>
      </w:r>
      <w:r>
        <w:tab/>
        <w:t>Sum: 480us 99% C.I. 100us-380us Avg: 240us Max: 380us</w:t>
      </w:r>
    </w:p>
    <w:p w14:paraId="21F222B5" w14:textId="77777777" w:rsidR="007C0781" w:rsidRDefault="007C0781" w:rsidP="007C0781">
      <w:pPr>
        <w:pStyle w:val="ac"/>
      </w:pPr>
      <w:r>
        <w:t>GrayAllDirtyImmuneObjects:</w:t>
      </w:r>
      <w:r>
        <w:tab/>
        <w:t>Sum: 366us 99% C.I. 164us-202us Avg: 183us Max: 202us</w:t>
      </w:r>
    </w:p>
    <w:p w14:paraId="612A4BB9" w14:textId="77777777" w:rsidR="007C0781" w:rsidRDefault="007C0781" w:rsidP="007C0781">
      <w:pPr>
        <w:pStyle w:val="ac"/>
      </w:pPr>
      <w:r>
        <w:t>VisitNonThreadRoots:</w:t>
      </w:r>
      <w:r>
        <w:tab/>
        <w:t>Sum: 361us 99% C.I. 83us-278us Avg: 180.500us Max: 278us</w:t>
      </w:r>
    </w:p>
    <w:p w14:paraId="2EA7ED79" w14:textId="77777777" w:rsidR="007C0781" w:rsidRDefault="007C0781" w:rsidP="007C0781">
      <w:pPr>
        <w:pStyle w:val="ac"/>
      </w:pPr>
      <w:r>
        <w:t>FlipOtherThreads:</w:t>
      </w:r>
      <w:r>
        <w:tab/>
        <w:t>Sum: 334us 99% C.I. 147us-187us Avg: 167us Max: 187us</w:t>
      </w:r>
    </w:p>
    <w:p w14:paraId="7B4DF8B2" w14:textId="77777777" w:rsidR="007C0781" w:rsidRDefault="007C0781" w:rsidP="007C0781">
      <w:pPr>
        <w:pStyle w:val="ac"/>
      </w:pPr>
      <w:r>
        <w:t>SweepSystemWeaks:</w:t>
      </w:r>
      <w:r>
        <w:tab/>
        <w:t>Sum: 323us 99% C.I. 123us-200us Avg: 161.500us Max: 200us</w:t>
      </w:r>
    </w:p>
    <w:p w14:paraId="794AB846" w14:textId="77777777" w:rsidR="007C0781" w:rsidRDefault="007C0781" w:rsidP="007C0781">
      <w:pPr>
        <w:pStyle w:val="ac"/>
      </w:pPr>
      <w:r>
        <w:t>InitializePhase:</w:t>
      </w:r>
      <w:r>
        <w:tab/>
        <w:t>Sum: 322us 99% C.I. 152us-170us Avg: 161us Max: 170us</w:t>
      </w:r>
    </w:p>
    <w:p w14:paraId="428C601F" w14:textId="77777777" w:rsidR="007C0781" w:rsidRDefault="007C0781" w:rsidP="007C0781">
      <w:pPr>
        <w:pStyle w:val="ac"/>
      </w:pPr>
      <w:r>
        <w:t>EnqueueFinalizerReferences:</w:t>
      </w:r>
      <w:r>
        <w:tab/>
        <w:t>Sum: 233us 99% C.I. 41us-192us Avg: 116.500us Max: 192us</w:t>
      </w:r>
    </w:p>
    <w:p w14:paraId="1E50677F" w14:textId="77777777" w:rsidR="007C0781" w:rsidRDefault="007C0781" w:rsidP="007C0781">
      <w:pPr>
        <w:pStyle w:val="ac"/>
      </w:pPr>
      <w:r>
        <w:t>FlipThreadRoots:</w:t>
      </w:r>
      <w:r>
        <w:tab/>
        <w:t>Sum: 141us 99% C.I. 4us-137us Avg: 70.500us Max: 137us</w:t>
      </w:r>
    </w:p>
    <w:p w14:paraId="0D9F2BA3" w14:textId="77777777" w:rsidR="007C0781" w:rsidRDefault="007C0781" w:rsidP="007C0781">
      <w:pPr>
        <w:pStyle w:val="ac"/>
      </w:pPr>
      <w:r>
        <w:t>MarkZygoteLargeObjects:</w:t>
      </w:r>
      <w:r>
        <w:tab/>
        <w:t>Sum: 112us 99% C.I. 39us-73us Avg: 56us Max: 73us</w:t>
      </w:r>
    </w:p>
    <w:p w14:paraId="2E59BE0B" w14:textId="77777777" w:rsidR="007C0781" w:rsidRDefault="007C0781" w:rsidP="007C0781">
      <w:pPr>
        <w:pStyle w:val="ac"/>
      </w:pPr>
      <w:r>
        <w:t>(Paused)ClearCards:</w:t>
      </w:r>
      <w:r>
        <w:tab/>
        <w:t>Sum: 94us 99% C.I. 0.250us-20us Avg: 2.937us Max: 20us</w:t>
      </w:r>
    </w:p>
    <w:p w14:paraId="43DC7DD1" w14:textId="77777777" w:rsidR="007C0781" w:rsidRDefault="007C0781" w:rsidP="007C0781">
      <w:pPr>
        <w:pStyle w:val="ac"/>
      </w:pPr>
      <w:r>
        <w:t>ResumeRunnableThreads:</w:t>
      </w:r>
      <w:r>
        <w:tab/>
        <w:t>Sum: 91us 99% C.I. 40us-51us Avg: 45.500us Max: 51us</w:t>
      </w:r>
    </w:p>
    <w:p w14:paraId="7CD3A240" w14:textId="77777777" w:rsidR="007C0781" w:rsidRDefault="007C0781" w:rsidP="007C0781">
      <w:pPr>
        <w:pStyle w:val="ac"/>
      </w:pPr>
      <w:r>
        <w:t>ProcessReferences:</w:t>
      </w:r>
      <w:r>
        <w:tab/>
        <w:t>Sum: 70us 99% C.I. 1us-45us Avg: 17.500us Max: 45us</w:t>
      </w:r>
    </w:p>
    <w:p w14:paraId="5E045D98" w14:textId="77777777" w:rsidR="007C0781" w:rsidRDefault="007C0781" w:rsidP="007C0781">
      <w:pPr>
        <w:pStyle w:val="ac"/>
      </w:pPr>
      <w:r>
        <w:t>ClearRegionSpaceCards:</w:t>
      </w:r>
      <w:r>
        <w:tab/>
        <w:t>Sum: 62us 99% C.I. 26us-36us Avg: 31us Max: 36us</w:t>
      </w:r>
    </w:p>
    <w:p w14:paraId="6887833B" w14:textId="77777777" w:rsidR="007C0781" w:rsidRDefault="007C0781" w:rsidP="007C0781">
      <w:pPr>
        <w:pStyle w:val="ac"/>
      </w:pPr>
      <w:r>
        <w:t>SweepAllocSpace:</w:t>
      </w:r>
      <w:r>
        <w:tab/>
        <w:t>Sum: 59us 99% C.I. 22us-37us Avg: 29.500us Max: 37us</w:t>
      </w:r>
    </w:p>
    <w:p w14:paraId="31C267AB" w14:textId="77777777" w:rsidR="007C0781" w:rsidRDefault="007C0781" w:rsidP="007C0781">
      <w:pPr>
        <w:pStyle w:val="ac"/>
      </w:pPr>
      <w:r>
        <w:t>SweepLargeObjects:</w:t>
      </w:r>
      <w:r>
        <w:tab/>
        <w:t>Sum: 48us 99% C.I. 21us-27us Avg: 24us Max: 27us</w:t>
      </w:r>
    </w:p>
    <w:p w14:paraId="0A0FE0EB" w14:textId="77777777" w:rsidR="007C0781" w:rsidRDefault="007C0781" w:rsidP="007C0781">
      <w:pPr>
        <w:pStyle w:val="ac"/>
      </w:pPr>
      <w:r>
        <w:t>EmptyRBMarkBitStack:</w:t>
      </w:r>
      <w:r>
        <w:tab/>
        <w:t>Sum: 46us 99% C.I. 20us-26us Avg: 23us Max: 26us</w:t>
      </w:r>
    </w:p>
    <w:p w14:paraId="1E344A06" w14:textId="77777777" w:rsidR="007C0781" w:rsidRDefault="007C0781" w:rsidP="007C0781">
      <w:pPr>
        <w:pStyle w:val="ac"/>
      </w:pPr>
      <w:r>
        <w:t>(Paused)FlipCallback:</w:t>
      </w:r>
      <w:r>
        <w:tab/>
        <w:t>Sum: 28us 99% C.I. 8us-20us Avg: 14us Max: 20us</w:t>
      </w:r>
    </w:p>
    <w:p w14:paraId="570899ED" w14:textId="77777777" w:rsidR="007C0781" w:rsidRDefault="007C0781" w:rsidP="007C0781">
      <w:pPr>
        <w:pStyle w:val="ac"/>
      </w:pPr>
      <w:r>
        <w:t>ForwardSoftReferences:</w:t>
      </w:r>
      <w:r>
        <w:tab/>
        <w:t>Sum: 22us 99% C.I. 10us-12us Avg: 11us Max: 12us</w:t>
      </w:r>
    </w:p>
    <w:p w14:paraId="0005F976" w14:textId="77777777" w:rsidR="007C0781" w:rsidRDefault="007C0781" w:rsidP="007C0781">
      <w:pPr>
        <w:pStyle w:val="ac"/>
      </w:pPr>
      <w:r>
        <w:t>SwapBitmaps:</w:t>
      </w:r>
      <w:r>
        <w:tab/>
        <w:t>Sum: 19us 99% C.I. 7us-12us Avg: 9.500us Max: 12us</w:t>
      </w:r>
    </w:p>
    <w:p w14:paraId="003FC79D" w14:textId="77777777" w:rsidR="007C0781" w:rsidRDefault="007C0781" w:rsidP="007C0781">
      <w:pPr>
        <w:pStyle w:val="ac"/>
      </w:pPr>
      <w:r>
        <w:lastRenderedPageBreak/>
        <w:t>Sweep:</w:t>
      </w:r>
      <w:r>
        <w:tab/>
        <w:t>Sum: 7us 99% C.I. 3us-4us Avg: 3.500us Max: 4us</w:t>
      </w:r>
    </w:p>
    <w:p w14:paraId="29D977CD" w14:textId="77777777" w:rsidR="007C0781" w:rsidRDefault="007C0781" w:rsidP="007C0781">
      <w:pPr>
        <w:pStyle w:val="ac"/>
      </w:pPr>
      <w:r>
        <w:t>ResumeOtherThreads:</w:t>
      </w:r>
      <w:r>
        <w:tab/>
        <w:t>Sum: 2us 99% C.I. 1us-1us Avg: 1us Max: 1us</w:t>
      </w:r>
    </w:p>
    <w:p w14:paraId="16D5C996" w14:textId="77777777" w:rsidR="007C0781" w:rsidRDefault="007C0781" w:rsidP="007C0781">
      <w:pPr>
        <w:pStyle w:val="ac"/>
      </w:pPr>
      <w:r>
        <w:t>Done Dumping histograms</w:t>
      </w:r>
    </w:p>
    <w:p w14:paraId="22A3434E" w14:textId="77777777" w:rsidR="007C0781" w:rsidRDefault="007C0781" w:rsidP="007C0781">
      <w:pPr>
        <w:pStyle w:val="ac"/>
      </w:pPr>
      <w:r>
        <w:t>concurrent copying paused:</w:t>
      </w:r>
      <w:r>
        <w:tab/>
        <w:t>Sum: 965us 99% C.I. 385us-580us Avg: 482.500us Max: 580us</w:t>
      </w:r>
    </w:p>
    <w:p w14:paraId="6C59C992" w14:textId="77777777" w:rsidR="007C0781" w:rsidRDefault="007C0781" w:rsidP="007C0781">
      <w:pPr>
        <w:pStyle w:val="ac"/>
      </w:pPr>
      <w:r>
        <w:t>concurrent copying total time: 30.375ms mean time: 15.187ms</w:t>
      </w:r>
    </w:p>
    <w:p w14:paraId="4B96D5C2" w14:textId="77777777" w:rsidR="007C0781" w:rsidRDefault="007C0781" w:rsidP="007C0781">
      <w:pPr>
        <w:pStyle w:val="ac"/>
      </w:pPr>
      <w:r>
        <w:t>concurrent copying freed: 6229 objects with total size 2MB</w:t>
      </w:r>
    </w:p>
    <w:p w14:paraId="749346B8" w14:textId="77777777" w:rsidR="007C0781" w:rsidRDefault="007C0781" w:rsidP="007C0781">
      <w:pPr>
        <w:pStyle w:val="ac"/>
      </w:pPr>
      <w:r>
        <w:t>concurrent copying throughput: 207633/s / 69MB/s</w:t>
      </w:r>
    </w:p>
    <w:p w14:paraId="510CF97A" w14:textId="77777777" w:rsidR="007C0781" w:rsidRDefault="007C0781" w:rsidP="007C0781">
      <w:pPr>
        <w:pStyle w:val="ac"/>
      </w:pPr>
      <w:r>
        <w:t>Cumulative bytes moved 2944216</w:t>
      </w:r>
    </w:p>
    <w:p w14:paraId="79CBA83D" w14:textId="77777777" w:rsidR="007C0781" w:rsidRDefault="007C0781" w:rsidP="007C0781">
      <w:pPr>
        <w:pStyle w:val="ac"/>
      </w:pPr>
      <w:r>
        <w:t>Cumulative objects moved 60517</w:t>
      </w:r>
    </w:p>
    <w:p w14:paraId="15023415" w14:textId="77777777" w:rsidR="007C0781" w:rsidRDefault="007C0781" w:rsidP="007C0781">
      <w:pPr>
        <w:pStyle w:val="ac"/>
      </w:pPr>
      <w:r>
        <w:t>Total time spent in GC: 30.375ms</w:t>
      </w:r>
    </w:p>
    <w:p w14:paraId="1094D04A" w14:textId="77777777" w:rsidR="007C0781" w:rsidRDefault="007C0781" w:rsidP="007C0781">
      <w:pPr>
        <w:pStyle w:val="ac"/>
      </w:pPr>
      <w:r>
        <w:t>Mean GC size throughput: 68MB/s</w:t>
      </w:r>
    </w:p>
    <w:p w14:paraId="38076560" w14:textId="77777777" w:rsidR="007C0781" w:rsidRDefault="007C0781" w:rsidP="007C0781">
      <w:pPr>
        <w:pStyle w:val="ac"/>
      </w:pPr>
      <w:r>
        <w:t>Mean GC object throughput: 205070 objects/s</w:t>
      </w:r>
    </w:p>
    <w:p w14:paraId="0EC8DA16" w14:textId="77777777" w:rsidR="007C0781" w:rsidRDefault="007C0781" w:rsidP="007C0781">
      <w:pPr>
        <w:pStyle w:val="ac"/>
      </w:pPr>
      <w:r>
        <w:t>Total number of allocations 38703</w:t>
      </w:r>
    </w:p>
    <w:p w14:paraId="4A633909" w14:textId="77777777" w:rsidR="007C0781" w:rsidRDefault="007C0781" w:rsidP="007C0781">
      <w:pPr>
        <w:pStyle w:val="ac"/>
      </w:pPr>
      <w:r>
        <w:t>Total bytes allocated 3MB</w:t>
      </w:r>
    </w:p>
    <w:p w14:paraId="5B8FED34" w14:textId="77777777" w:rsidR="007C0781" w:rsidRDefault="007C0781" w:rsidP="007C0781">
      <w:pPr>
        <w:pStyle w:val="ac"/>
      </w:pPr>
      <w:r>
        <w:t>Total bytes freed 2MB</w:t>
      </w:r>
    </w:p>
    <w:p w14:paraId="3B8BC30D" w14:textId="77777777" w:rsidR="007C0781" w:rsidRDefault="007C0781" w:rsidP="007C0781">
      <w:pPr>
        <w:pStyle w:val="ac"/>
      </w:pPr>
      <w:r>
        <w:t>Free memory 735KB</w:t>
      </w:r>
    </w:p>
    <w:p w14:paraId="7BC6976C" w14:textId="77777777" w:rsidR="007C0781" w:rsidRDefault="007C0781" w:rsidP="007C0781">
      <w:pPr>
        <w:pStyle w:val="ac"/>
      </w:pPr>
      <w:r>
        <w:t>Free memory until GC 735KB</w:t>
      </w:r>
    </w:p>
    <w:p w14:paraId="0CABF1F0" w14:textId="77777777" w:rsidR="007C0781" w:rsidRDefault="007C0781" w:rsidP="007C0781">
      <w:pPr>
        <w:pStyle w:val="ac"/>
      </w:pPr>
      <w:r>
        <w:t>Free memory until OOME 190MB</w:t>
      </w:r>
    </w:p>
    <w:p w14:paraId="3B6D46A6" w14:textId="77777777" w:rsidR="007C0781" w:rsidRDefault="007C0781" w:rsidP="007C0781">
      <w:pPr>
        <w:pStyle w:val="ac"/>
      </w:pPr>
      <w:r>
        <w:t>Total memory 2MB</w:t>
      </w:r>
    </w:p>
    <w:p w14:paraId="6A3C2C90" w14:textId="77777777" w:rsidR="007C0781" w:rsidRDefault="007C0781" w:rsidP="007C0781">
      <w:pPr>
        <w:pStyle w:val="ac"/>
      </w:pPr>
      <w:r>
        <w:t>Max memory 192MB</w:t>
      </w:r>
    </w:p>
    <w:p w14:paraId="21867D7C" w14:textId="77777777" w:rsidR="007C0781" w:rsidRDefault="007C0781" w:rsidP="007C0781">
      <w:pPr>
        <w:pStyle w:val="ac"/>
      </w:pPr>
      <w:r>
        <w:t>Zygote space size 652KB</w:t>
      </w:r>
    </w:p>
    <w:p w14:paraId="3F88CA79" w14:textId="77777777" w:rsidR="007C0781" w:rsidRDefault="007C0781" w:rsidP="007C0781">
      <w:pPr>
        <w:pStyle w:val="ac"/>
      </w:pPr>
      <w:r>
        <w:t>Total mutator paused time: 965us</w:t>
      </w:r>
    </w:p>
    <w:p w14:paraId="7DCC6848" w14:textId="77777777" w:rsidR="007C0781" w:rsidRDefault="007C0781" w:rsidP="007C0781">
      <w:pPr>
        <w:pStyle w:val="ac"/>
      </w:pPr>
      <w:r>
        <w:t>Total time waiting for GC to complete: 3.647us</w:t>
      </w:r>
    </w:p>
    <w:p w14:paraId="25C99AAD" w14:textId="77777777" w:rsidR="007C0781" w:rsidRDefault="007C0781" w:rsidP="007C0781">
      <w:pPr>
        <w:pStyle w:val="ac"/>
      </w:pPr>
      <w:r>
        <w:t>Total GC count: 2</w:t>
      </w:r>
    </w:p>
    <w:p w14:paraId="423FB6E3" w14:textId="77777777" w:rsidR="007C0781" w:rsidRDefault="007C0781" w:rsidP="007C0781">
      <w:pPr>
        <w:pStyle w:val="ac"/>
      </w:pPr>
      <w:r>
        <w:t>Total GC time: 30.375ms</w:t>
      </w:r>
    </w:p>
    <w:p w14:paraId="21580CB7" w14:textId="77777777" w:rsidR="007C0781" w:rsidRDefault="007C0781" w:rsidP="007C0781">
      <w:pPr>
        <w:pStyle w:val="ac"/>
      </w:pPr>
      <w:r>
        <w:t>Total blocking GC count: 0</w:t>
      </w:r>
    </w:p>
    <w:p w14:paraId="49EC91AF" w14:textId="77777777" w:rsidR="007C0781" w:rsidRDefault="007C0781" w:rsidP="007C0781">
      <w:pPr>
        <w:pStyle w:val="ac"/>
      </w:pPr>
      <w:r>
        <w:t>Total blocking GC time: 0</w:t>
      </w:r>
    </w:p>
    <w:p w14:paraId="139DD22D" w14:textId="77777777" w:rsidR="007C0781" w:rsidRDefault="007C0781" w:rsidP="007C0781">
      <w:pPr>
        <w:pStyle w:val="ac"/>
      </w:pPr>
      <w:r>
        <w:t>Registered native bytes allocated: 6707719</w:t>
      </w:r>
    </w:p>
    <w:p w14:paraId="2894B588" w14:textId="77777777" w:rsidR="007C0781" w:rsidRDefault="007C0781" w:rsidP="007C0781">
      <w:pPr>
        <w:pStyle w:val="ac"/>
      </w:pPr>
      <w:r>
        <w:t>/data/app/com.qiyei.android-n8A8nZsdGIaJ8dRFEJBvHg==/oat/arm64/base.odex: quicken</w:t>
      </w:r>
    </w:p>
    <w:p w14:paraId="6C04EA2F" w14:textId="77777777" w:rsidR="007C0781" w:rsidRDefault="007C0781" w:rsidP="007C0781">
      <w:pPr>
        <w:pStyle w:val="ac"/>
      </w:pPr>
      <w:r>
        <w:t>Current JIT code cache size: 110KB</w:t>
      </w:r>
    </w:p>
    <w:p w14:paraId="13990DBB" w14:textId="77777777" w:rsidR="007C0781" w:rsidRDefault="007C0781" w:rsidP="007C0781">
      <w:pPr>
        <w:pStyle w:val="ac"/>
      </w:pPr>
      <w:r>
        <w:t>Current JIT data cache size: 87KB</w:t>
      </w:r>
    </w:p>
    <w:p w14:paraId="71B06DC3" w14:textId="77777777" w:rsidR="007C0781" w:rsidRDefault="007C0781" w:rsidP="007C0781">
      <w:pPr>
        <w:pStyle w:val="ac"/>
      </w:pPr>
      <w:r>
        <w:t>Current JIT capacity: 256KB</w:t>
      </w:r>
    </w:p>
    <w:p w14:paraId="186FBFD6" w14:textId="77777777" w:rsidR="007C0781" w:rsidRDefault="007C0781" w:rsidP="007C0781">
      <w:pPr>
        <w:pStyle w:val="ac"/>
      </w:pPr>
      <w:r>
        <w:t>Current number of JIT code cache entries: 157</w:t>
      </w:r>
    </w:p>
    <w:p w14:paraId="121F4119" w14:textId="77777777" w:rsidR="007C0781" w:rsidRDefault="007C0781" w:rsidP="007C0781">
      <w:pPr>
        <w:pStyle w:val="ac"/>
      </w:pPr>
      <w:r>
        <w:t>Total number of JIT compilations: 157</w:t>
      </w:r>
    </w:p>
    <w:p w14:paraId="54111314" w14:textId="77777777" w:rsidR="007C0781" w:rsidRDefault="007C0781" w:rsidP="007C0781">
      <w:pPr>
        <w:pStyle w:val="ac"/>
      </w:pPr>
      <w:r>
        <w:t>Total number of JIT compilations for on stack replacement: 1</w:t>
      </w:r>
    </w:p>
    <w:p w14:paraId="2E15CC8B" w14:textId="77777777" w:rsidR="007C0781" w:rsidRDefault="007C0781" w:rsidP="007C0781">
      <w:pPr>
        <w:pStyle w:val="ac"/>
      </w:pPr>
      <w:r>
        <w:t>Total number of JIT code cache collections: 2</w:t>
      </w:r>
    </w:p>
    <w:p w14:paraId="1554C804" w14:textId="77777777" w:rsidR="007C0781" w:rsidRDefault="007C0781" w:rsidP="007C0781">
      <w:pPr>
        <w:pStyle w:val="ac"/>
      </w:pPr>
      <w:r>
        <w:t>Memory used for stack maps: Avg: 239B Max: 19KB Min: 24B</w:t>
      </w:r>
    </w:p>
    <w:p w14:paraId="7089FAEC" w14:textId="77777777" w:rsidR="007C0781" w:rsidRDefault="007C0781" w:rsidP="007C0781">
      <w:pPr>
        <w:pStyle w:val="ac"/>
      </w:pPr>
      <w:r>
        <w:t>Memory used for compiled code: Avg: 679B Max: 41KB Min: 4B</w:t>
      </w:r>
    </w:p>
    <w:p w14:paraId="786C15C9" w14:textId="77777777" w:rsidR="007C0781" w:rsidRDefault="007C0781" w:rsidP="007C0781">
      <w:pPr>
        <w:pStyle w:val="ac"/>
      </w:pPr>
      <w:r>
        <w:t>Memory used for profiling info: Avg: 187B Max: 5KB Min: 32B</w:t>
      </w:r>
    </w:p>
    <w:p w14:paraId="658CA924" w14:textId="77777777" w:rsidR="007C0781" w:rsidRDefault="007C0781" w:rsidP="007C0781">
      <w:pPr>
        <w:pStyle w:val="ac"/>
      </w:pPr>
      <w:r>
        <w:t>Start Dumping histograms for 159 iterations for JIT timings</w:t>
      </w:r>
    </w:p>
    <w:p w14:paraId="6041C449" w14:textId="77777777" w:rsidR="007C0781" w:rsidRDefault="007C0781" w:rsidP="007C0781">
      <w:pPr>
        <w:pStyle w:val="ac"/>
      </w:pPr>
      <w:r>
        <w:t>Compiling:</w:t>
      </w:r>
      <w:r>
        <w:tab/>
        <w:t>Sum: 496.753ms 99% C.I. 0.343ms-67.775ms Avg: 3.164ms Max: 196.453ms</w:t>
      </w:r>
    </w:p>
    <w:p w14:paraId="5614082C" w14:textId="77777777" w:rsidR="007C0781" w:rsidRDefault="007C0781" w:rsidP="007C0781">
      <w:pPr>
        <w:pStyle w:val="ac"/>
      </w:pPr>
      <w:r>
        <w:t>TrimMaps:</w:t>
      </w:r>
      <w:r>
        <w:tab/>
        <w:t>Sum: 15.201ms 99% C.I. 23us-2112.249us Avg: 96.821us Max: 3758us</w:t>
      </w:r>
    </w:p>
    <w:p w14:paraId="598A7027" w14:textId="77777777" w:rsidR="007C0781" w:rsidRDefault="007C0781" w:rsidP="007C0781">
      <w:pPr>
        <w:pStyle w:val="ac"/>
      </w:pPr>
      <w:r>
        <w:t>Code cache collection:</w:t>
      </w:r>
      <w:r>
        <w:tab/>
        <w:t>Sum: 1.065ms 99% C.I. 513us-552us Avg: 532.500us Max: 552us</w:t>
      </w:r>
    </w:p>
    <w:p w14:paraId="2EFD5EC9" w14:textId="77777777" w:rsidR="007C0781" w:rsidRDefault="007C0781" w:rsidP="007C0781">
      <w:pPr>
        <w:pStyle w:val="ac"/>
      </w:pPr>
      <w:r>
        <w:t>Done Dumping histograms</w:t>
      </w:r>
    </w:p>
    <w:p w14:paraId="492A1DF6" w14:textId="77777777" w:rsidR="007C0781" w:rsidRDefault="007C0781" w:rsidP="007C0781">
      <w:pPr>
        <w:pStyle w:val="ac"/>
      </w:pPr>
      <w:r>
        <w:t>Memory used for compilation: Avg: 153KB Max: 8MB Min: 21KB</w:t>
      </w:r>
    </w:p>
    <w:p w14:paraId="6FCC3125" w14:textId="77777777" w:rsidR="007C0781" w:rsidRDefault="007C0781" w:rsidP="007C0781">
      <w:pPr>
        <w:pStyle w:val="ac"/>
      </w:pPr>
      <w:r>
        <w:t>ProfileSaver total_bytes_written=0</w:t>
      </w:r>
    </w:p>
    <w:p w14:paraId="07863CED" w14:textId="77777777" w:rsidR="007C0781" w:rsidRDefault="007C0781" w:rsidP="007C0781">
      <w:pPr>
        <w:pStyle w:val="ac"/>
      </w:pPr>
      <w:r>
        <w:t>ProfileSaver total_number_of_writes=0</w:t>
      </w:r>
    </w:p>
    <w:p w14:paraId="43DBF38A" w14:textId="77777777" w:rsidR="007C0781" w:rsidRDefault="007C0781" w:rsidP="007C0781">
      <w:pPr>
        <w:pStyle w:val="ac"/>
      </w:pPr>
      <w:r>
        <w:t>ProfileSaver total_number_of_code_cache_queries=0</w:t>
      </w:r>
    </w:p>
    <w:p w14:paraId="681ACBBF" w14:textId="77777777" w:rsidR="007C0781" w:rsidRDefault="007C0781" w:rsidP="007C0781">
      <w:pPr>
        <w:pStyle w:val="ac"/>
      </w:pPr>
      <w:r>
        <w:t>ProfileSaver total_number_of_skipped_writes=0</w:t>
      </w:r>
    </w:p>
    <w:p w14:paraId="67075DB0" w14:textId="77777777" w:rsidR="007C0781" w:rsidRDefault="007C0781" w:rsidP="007C0781">
      <w:pPr>
        <w:pStyle w:val="ac"/>
      </w:pPr>
      <w:r>
        <w:lastRenderedPageBreak/>
        <w:t>ProfileSaver total_number_of_failed_writes=0</w:t>
      </w:r>
    </w:p>
    <w:p w14:paraId="20A21A15" w14:textId="77777777" w:rsidR="007C0781" w:rsidRDefault="007C0781" w:rsidP="007C0781">
      <w:pPr>
        <w:pStyle w:val="ac"/>
      </w:pPr>
      <w:r>
        <w:t>ProfileSaver total_ms_of_sleep=5000</w:t>
      </w:r>
    </w:p>
    <w:p w14:paraId="05CF55C0" w14:textId="77777777" w:rsidR="007C0781" w:rsidRDefault="007C0781" w:rsidP="007C0781">
      <w:pPr>
        <w:pStyle w:val="ac"/>
      </w:pPr>
      <w:r>
        <w:t>ProfileSaver total_ms_of_work=0</w:t>
      </w:r>
    </w:p>
    <w:p w14:paraId="7E194A1D" w14:textId="77777777" w:rsidR="007C0781" w:rsidRDefault="007C0781" w:rsidP="007C0781">
      <w:pPr>
        <w:pStyle w:val="ac"/>
      </w:pPr>
      <w:r>
        <w:t>ProfileSaver max_number_profile_entries_cached=16</w:t>
      </w:r>
    </w:p>
    <w:p w14:paraId="2B3D308C" w14:textId="77777777" w:rsidR="007C0781" w:rsidRDefault="007C0781" w:rsidP="007C0781">
      <w:pPr>
        <w:pStyle w:val="ac"/>
      </w:pPr>
      <w:r>
        <w:t>ProfileSaver total_number_of_hot_spikes=2</w:t>
      </w:r>
    </w:p>
    <w:p w14:paraId="657C47FE" w14:textId="77777777" w:rsidR="007C0781" w:rsidRDefault="007C0781" w:rsidP="007C0781">
      <w:pPr>
        <w:pStyle w:val="ac"/>
      </w:pPr>
      <w:r>
        <w:t>ProfileSaver total_number_of_wake_ups=0</w:t>
      </w:r>
    </w:p>
    <w:p w14:paraId="6BE2D302" w14:textId="77777777" w:rsidR="007C0781" w:rsidRDefault="007C0781" w:rsidP="007C0781">
      <w:pPr>
        <w:pStyle w:val="ac"/>
      </w:pPr>
    </w:p>
    <w:p w14:paraId="77C5D79A" w14:textId="77777777" w:rsidR="007C0781" w:rsidRDefault="007C0781" w:rsidP="007C0781">
      <w:pPr>
        <w:pStyle w:val="ac"/>
      </w:pPr>
      <w:r>
        <w:t>suspend all histogram:</w:t>
      </w:r>
      <w:r>
        <w:tab/>
        <w:t>Sum: 585us 99% C.I. 1us-351.680us Avg: 48.750us Max: 366us</w:t>
      </w:r>
    </w:p>
    <w:p w14:paraId="7BED3417" w14:textId="77777777" w:rsidR="007C0781" w:rsidRDefault="007C0781" w:rsidP="007C0781">
      <w:pPr>
        <w:pStyle w:val="ac"/>
      </w:pPr>
      <w:r>
        <w:t>DALVIK THREADS (18):</w:t>
      </w:r>
    </w:p>
    <w:p w14:paraId="55F44E04" w14:textId="77777777" w:rsidR="007C0781" w:rsidRDefault="007C0781" w:rsidP="007C0781">
      <w:pPr>
        <w:pStyle w:val="ac"/>
      </w:pPr>
      <w:r>
        <w:t>"Thread-4" prio=5 tid=18 Runnable</w:t>
      </w:r>
    </w:p>
    <w:p w14:paraId="1861CC71" w14:textId="77777777" w:rsidR="007C0781" w:rsidRDefault="007C0781" w:rsidP="007C0781">
      <w:pPr>
        <w:pStyle w:val="ac"/>
      </w:pPr>
      <w:r>
        <w:t xml:space="preserve">  | group="main" sCount=0 dsCount=0 flags=0 obj=0x12e54eb0 self=0x7cbd15e200</w:t>
      </w:r>
    </w:p>
    <w:p w14:paraId="7AECCE7C" w14:textId="77777777" w:rsidR="007C0781" w:rsidRDefault="007C0781" w:rsidP="007C0781">
      <w:pPr>
        <w:pStyle w:val="ac"/>
      </w:pPr>
      <w:r>
        <w:t xml:space="preserve">  | sysTid=27380 nice=0 cgrp=default sched=0/0 handle=0x7cc0b734f0</w:t>
      </w:r>
    </w:p>
    <w:p w14:paraId="69BA572B" w14:textId="77777777" w:rsidR="007C0781" w:rsidRDefault="007C0781" w:rsidP="007C0781">
      <w:pPr>
        <w:pStyle w:val="ac"/>
      </w:pPr>
      <w:r>
        <w:t xml:space="preserve">  | state=R schedstat=( 64499346339 145518354 1544 ) utm=6448 stm=1 core=0 HZ=100</w:t>
      </w:r>
    </w:p>
    <w:p w14:paraId="2CAEEAA8" w14:textId="77777777" w:rsidR="007C0781" w:rsidRDefault="007C0781" w:rsidP="007C0781">
      <w:pPr>
        <w:pStyle w:val="ac"/>
      </w:pPr>
      <w:r>
        <w:t xml:space="preserve">  | stack=0x7cc0a71000-0x7cc0a73000 stackSize=1037KB</w:t>
      </w:r>
    </w:p>
    <w:p w14:paraId="4D6D074C" w14:textId="77777777" w:rsidR="007C0781" w:rsidRDefault="007C0781" w:rsidP="007C0781">
      <w:pPr>
        <w:pStyle w:val="ac"/>
      </w:pPr>
      <w:r>
        <w:t xml:space="preserve">  | held mutexes= "mutator lock"(shared held)</w:t>
      </w:r>
    </w:p>
    <w:p w14:paraId="6ABDC766" w14:textId="77777777" w:rsidR="007C0781" w:rsidRDefault="007C0781" w:rsidP="007C0781">
      <w:pPr>
        <w:pStyle w:val="ac"/>
      </w:pPr>
      <w:r>
        <w:t xml:space="preserve">  at com.qiyei.architecture.ui.activity.ANRActivity$5$1.run(ANRActivity.java:143)</w:t>
      </w:r>
    </w:p>
    <w:p w14:paraId="0D977743" w14:textId="77777777" w:rsidR="007C0781" w:rsidRDefault="007C0781" w:rsidP="007C0781">
      <w:pPr>
        <w:pStyle w:val="ac"/>
      </w:pPr>
      <w:r>
        <w:t xml:space="preserve">  - locked &lt;0x03096014&gt; (a java.lang.Object)</w:t>
      </w:r>
    </w:p>
    <w:p w14:paraId="06C70BB4" w14:textId="77777777" w:rsidR="007C0781" w:rsidRDefault="007C0781" w:rsidP="007C0781">
      <w:pPr>
        <w:pStyle w:val="ac"/>
      </w:pPr>
      <w:r>
        <w:t xml:space="preserve">  at java.lang.Thread.run(Thread.java:764)</w:t>
      </w:r>
    </w:p>
    <w:p w14:paraId="1D189B03" w14:textId="77777777" w:rsidR="007C0781" w:rsidRDefault="007C0781" w:rsidP="007C0781">
      <w:pPr>
        <w:pStyle w:val="ac"/>
      </w:pPr>
    </w:p>
    <w:p w14:paraId="53FF726B" w14:textId="77777777" w:rsidR="007C0781" w:rsidRDefault="007C0781" w:rsidP="007C0781">
      <w:pPr>
        <w:pStyle w:val="ac"/>
      </w:pPr>
      <w:r>
        <w:t>"Signal Catcher" daemon prio=5 tid=3 Runnable</w:t>
      </w:r>
    </w:p>
    <w:p w14:paraId="09D552C8" w14:textId="77777777" w:rsidR="007C0781" w:rsidRDefault="007C0781" w:rsidP="007C0781">
      <w:pPr>
        <w:pStyle w:val="ac"/>
      </w:pPr>
      <w:r>
        <w:t xml:space="preserve">  | group="system" sCount=0 dsCount=0 flags=0 obj=0x137c0108 self=0x7cdacbf400</w:t>
      </w:r>
    </w:p>
    <w:p w14:paraId="57D58950" w14:textId="77777777" w:rsidR="007C0781" w:rsidRDefault="007C0781" w:rsidP="007C0781">
      <w:pPr>
        <w:pStyle w:val="ac"/>
      </w:pPr>
      <w:r>
        <w:t xml:space="preserve">  | sysTid=27253 nice=0 cgrp=default sched=0/0 handle=0x7cd12024f0</w:t>
      </w:r>
    </w:p>
    <w:p w14:paraId="3601A6EB" w14:textId="77777777" w:rsidR="007C0781" w:rsidRDefault="007C0781" w:rsidP="007C0781">
      <w:pPr>
        <w:pStyle w:val="ac"/>
      </w:pPr>
      <w:r>
        <w:t xml:space="preserve">  | state=R schedstat=( 26990260 919947 36 ) utm=1 stm=0 core=1 HZ=100</w:t>
      </w:r>
    </w:p>
    <w:p w14:paraId="786D4B93" w14:textId="77777777" w:rsidR="007C0781" w:rsidRDefault="007C0781" w:rsidP="007C0781">
      <w:pPr>
        <w:pStyle w:val="ac"/>
      </w:pPr>
      <w:r>
        <w:t xml:space="preserve">  | stack=0x7cd1108000-0x7cd110a000 stackSize=1005KB</w:t>
      </w:r>
    </w:p>
    <w:p w14:paraId="13F94E2D" w14:textId="77777777" w:rsidR="007C0781" w:rsidRDefault="007C0781" w:rsidP="007C0781">
      <w:pPr>
        <w:pStyle w:val="ac"/>
      </w:pPr>
      <w:r>
        <w:t xml:space="preserve">  | held mutexes= "mutator lock"(shared held)</w:t>
      </w:r>
    </w:p>
    <w:p w14:paraId="5E38CCEB" w14:textId="77777777" w:rsidR="007C0781" w:rsidRDefault="007C0781" w:rsidP="007C0781">
      <w:pPr>
        <w:pStyle w:val="ac"/>
      </w:pPr>
      <w:r>
        <w:t xml:space="preserve">  native: #00 pc 000000000039d278  /system/lib64/libart.so (_ZN3art15DumpNativeStackERNSt3__113basic_ostreamIcNS0_11char_traitsIcEEEEiP12BacktraceMapPKcPNS_9ArtMethodEPv+212)</w:t>
      </w:r>
    </w:p>
    <w:p w14:paraId="441A3288" w14:textId="77777777" w:rsidR="007C0781" w:rsidRDefault="007C0781" w:rsidP="007C0781">
      <w:pPr>
        <w:pStyle w:val="ac"/>
      </w:pPr>
      <w:r>
        <w:t xml:space="preserve">  native: #01 pc 00000000004645d0  /system/lib64/libart.so (_ZNK3art6Thread9DumpStackERNSt3__113basic_ostreamIcNS1_11char_traitsIcEEEEbP12BacktraceMapb+348)</w:t>
      </w:r>
    </w:p>
    <w:p w14:paraId="3C11591C" w14:textId="77777777" w:rsidR="007C0781" w:rsidRDefault="007C0781" w:rsidP="007C0781">
      <w:pPr>
        <w:pStyle w:val="ac"/>
      </w:pPr>
      <w:r>
        <w:t xml:space="preserve">  native: #02 pc 000000000047b7e0  /system/lib64/libart.so (_ZN3art14DumpCheckpoint3RunEPNS_6ThreadE+884)</w:t>
      </w:r>
    </w:p>
    <w:p w14:paraId="00944883" w14:textId="77777777" w:rsidR="007C0781" w:rsidRDefault="007C0781" w:rsidP="007C0781">
      <w:pPr>
        <w:pStyle w:val="ac"/>
      </w:pPr>
      <w:r>
        <w:t xml:space="preserve">  native: #03 pc 00000000004741f4  /system/lib64/libart.so (_ZN3art10ThreadList13RunCheckpointEPNS_7ClosureES2_+472)</w:t>
      </w:r>
    </w:p>
    <w:p w14:paraId="53AE8C0D" w14:textId="77777777" w:rsidR="007C0781" w:rsidRDefault="007C0781" w:rsidP="007C0781">
      <w:pPr>
        <w:pStyle w:val="ac"/>
      </w:pPr>
      <w:r>
        <w:t xml:space="preserve">  native: #04 pc 0000000000473bf0  /system/lib64/libart.so (_ZN3art10ThreadList4DumpERNSt3__113basic_ostreamIcNS1_11char_traitsIcEEEEb+796)</w:t>
      </w:r>
    </w:p>
    <w:p w14:paraId="6A3FACFB" w14:textId="77777777" w:rsidR="007C0781" w:rsidRDefault="007C0781" w:rsidP="007C0781">
      <w:pPr>
        <w:pStyle w:val="ac"/>
      </w:pPr>
      <w:r>
        <w:t xml:space="preserve">  native: #05 pc 0000000000473784  /system/lib64/libart.so (_ZN3art10ThreadList14DumpForSigQuitERNSt3__113basic_ostreamIcNS1_11char_traitsIcEEEE+924)</w:t>
      </w:r>
    </w:p>
    <w:p w14:paraId="27DC11D2" w14:textId="77777777" w:rsidR="007C0781" w:rsidRDefault="007C0781" w:rsidP="007C0781">
      <w:pPr>
        <w:pStyle w:val="ac"/>
      </w:pPr>
      <w:r>
        <w:t xml:space="preserve">  native: #06 pc 0000000000448b74  /system/lib64/libart.so (_ZN3art7Runtime14DumpForSigQuitERNSt3__113basic_ostreamIcNS1_11char_traitsIcEEEE+196)</w:t>
      </w:r>
    </w:p>
    <w:p w14:paraId="40A469B3" w14:textId="77777777" w:rsidR="007C0781" w:rsidRDefault="007C0781" w:rsidP="007C0781">
      <w:pPr>
        <w:pStyle w:val="ac"/>
      </w:pPr>
      <w:r>
        <w:t xml:space="preserve">  native: #07 pc 0000000000452404  /system/lib64/libart.so (_ZN3art13SignalCatcher13HandleSigQuitEv+1684)</w:t>
      </w:r>
    </w:p>
    <w:p w14:paraId="7E77CBA5" w14:textId="77777777" w:rsidR="007C0781" w:rsidRDefault="007C0781" w:rsidP="007C0781">
      <w:pPr>
        <w:pStyle w:val="ac"/>
      </w:pPr>
      <w:r>
        <w:t xml:space="preserve">  native: #08 pc 0000000000451200  /system/lib64/libart.so (_ZN3art13SignalCatcher3RunEPv+356)</w:t>
      </w:r>
    </w:p>
    <w:p w14:paraId="54CC6E0E" w14:textId="77777777" w:rsidR="007C0781" w:rsidRDefault="007C0781" w:rsidP="007C0781">
      <w:pPr>
        <w:pStyle w:val="ac"/>
      </w:pPr>
      <w:r>
        <w:t xml:space="preserve">  native: #09 pc 0000000000066a4c  /system/lib64/libc.so (_ZL15__pthread_startPv+36)</w:t>
      </w:r>
    </w:p>
    <w:p w14:paraId="41A6E554" w14:textId="77777777" w:rsidR="007C0781" w:rsidRDefault="007C0781" w:rsidP="007C0781">
      <w:pPr>
        <w:pStyle w:val="ac"/>
      </w:pPr>
      <w:r>
        <w:t xml:space="preserve">  native: #10 pc 000000000001eb94  /system/lib64/libc.so (__start_thread+68)</w:t>
      </w:r>
    </w:p>
    <w:p w14:paraId="3AB8A3FA" w14:textId="77777777" w:rsidR="007C0781" w:rsidRDefault="007C0781" w:rsidP="007C0781">
      <w:pPr>
        <w:pStyle w:val="ac"/>
      </w:pPr>
      <w:r>
        <w:t xml:space="preserve">  (no managed stack frames)</w:t>
      </w:r>
    </w:p>
    <w:p w14:paraId="58778D34" w14:textId="77777777" w:rsidR="007C0781" w:rsidRDefault="007C0781" w:rsidP="007C0781">
      <w:pPr>
        <w:pStyle w:val="ac"/>
      </w:pPr>
    </w:p>
    <w:p w14:paraId="7D70E67E" w14:textId="77777777" w:rsidR="007C0781" w:rsidRDefault="007C0781" w:rsidP="007C0781">
      <w:pPr>
        <w:pStyle w:val="ac"/>
      </w:pPr>
      <w:r>
        <w:t>"main" prio=5 tid=1 Blocked</w:t>
      </w:r>
    </w:p>
    <w:p w14:paraId="6F477179" w14:textId="77777777" w:rsidR="007C0781" w:rsidRDefault="007C0781" w:rsidP="007C0781">
      <w:pPr>
        <w:pStyle w:val="ac"/>
      </w:pPr>
      <w:r>
        <w:t xml:space="preserve">  | group="main" sCount=1 dsCount=0 flags=1 obj=0x73f69670 self=0x7cdacbea00</w:t>
      </w:r>
    </w:p>
    <w:p w14:paraId="22D918FC" w14:textId="77777777" w:rsidR="007C0781" w:rsidRDefault="007C0781" w:rsidP="007C0781">
      <w:pPr>
        <w:pStyle w:val="ac"/>
      </w:pPr>
      <w:r>
        <w:t xml:space="preserve">  | sysTid=27247 nice=-10 cgrp=default sched=0/0 handle=0x7cdf4749b0</w:t>
      </w:r>
    </w:p>
    <w:p w14:paraId="7DA02FEB" w14:textId="77777777" w:rsidR="007C0781" w:rsidRDefault="007C0781" w:rsidP="007C0781">
      <w:pPr>
        <w:pStyle w:val="ac"/>
      </w:pPr>
      <w:r>
        <w:t xml:space="preserve">  | state=S schedstat=( 2304006316 214050934 905 ) utm=217 stm=12 core=0 HZ=100</w:t>
      </w:r>
    </w:p>
    <w:p w14:paraId="055B494E" w14:textId="77777777" w:rsidR="007C0781" w:rsidRDefault="007C0781" w:rsidP="007C0781">
      <w:pPr>
        <w:pStyle w:val="ac"/>
      </w:pPr>
      <w:r>
        <w:t xml:space="preserve">  | stack=0x7fef6d5000-0x7fef6d7000 stackSize=8MB</w:t>
      </w:r>
    </w:p>
    <w:p w14:paraId="1A17DD6D" w14:textId="77777777" w:rsidR="007C0781" w:rsidRDefault="007C0781" w:rsidP="007C0781">
      <w:pPr>
        <w:pStyle w:val="ac"/>
      </w:pPr>
      <w:r>
        <w:t xml:space="preserve">  | held mutexes=</w:t>
      </w:r>
    </w:p>
    <w:p w14:paraId="209658E5" w14:textId="77777777" w:rsidR="007C0781" w:rsidRDefault="007C0781" w:rsidP="007C0781">
      <w:pPr>
        <w:pStyle w:val="ac"/>
      </w:pPr>
      <w:r>
        <w:t xml:space="preserve">  at com.qiyei.architecture.ui.activity.ANRActivity$5.onClick(ANRActivity.java:159)</w:t>
      </w:r>
    </w:p>
    <w:p w14:paraId="42DD08CE" w14:textId="77777777" w:rsidR="007C0781" w:rsidRDefault="007C0781" w:rsidP="007C0781">
      <w:pPr>
        <w:pStyle w:val="ac"/>
      </w:pPr>
      <w:r>
        <w:t xml:space="preserve">  - waiting to lock &lt;0x03096014&gt; (a java.lang.Object) held by thread 18</w:t>
      </w:r>
    </w:p>
    <w:p w14:paraId="34A7A8D8" w14:textId="77777777" w:rsidR="007C0781" w:rsidRDefault="007C0781" w:rsidP="007C0781">
      <w:pPr>
        <w:pStyle w:val="ac"/>
      </w:pPr>
      <w:r>
        <w:t xml:space="preserve">  at android.view.View.performClick(View.java:6256)</w:t>
      </w:r>
    </w:p>
    <w:p w14:paraId="1F05306D" w14:textId="77777777" w:rsidR="007C0781" w:rsidRDefault="007C0781" w:rsidP="007C0781">
      <w:pPr>
        <w:pStyle w:val="ac"/>
      </w:pPr>
      <w:r>
        <w:lastRenderedPageBreak/>
        <w:t xml:space="preserve">  at android.view.View$PerformClick.run(View.java:24697)</w:t>
      </w:r>
    </w:p>
    <w:p w14:paraId="251F83CA" w14:textId="77777777" w:rsidR="007C0781" w:rsidRDefault="007C0781" w:rsidP="007C0781">
      <w:pPr>
        <w:pStyle w:val="ac"/>
      </w:pPr>
      <w:r>
        <w:t xml:space="preserve">  at android.os.Handler.handleCallback(Handler.java:789)</w:t>
      </w:r>
    </w:p>
    <w:p w14:paraId="450FAD15" w14:textId="77777777" w:rsidR="007C0781" w:rsidRDefault="007C0781" w:rsidP="007C0781">
      <w:pPr>
        <w:pStyle w:val="ac"/>
      </w:pPr>
      <w:r>
        <w:t xml:space="preserve">  at android.os.Handler.dispatchMessage(Handler.java:98)</w:t>
      </w:r>
    </w:p>
    <w:p w14:paraId="056FCA29" w14:textId="77777777" w:rsidR="007C0781" w:rsidRDefault="007C0781" w:rsidP="007C0781">
      <w:pPr>
        <w:pStyle w:val="ac"/>
      </w:pPr>
      <w:r>
        <w:t xml:space="preserve">  at android.os.Looper.loop(Looper.java:164)</w:t>
      </w:r>
    </w:p>
    <w:p w14:paraId="2CAB3DF8" w14:textId="77777777" w:rsidR="007C0781" w:rsidRDefault="007C0781" w:rsidP="007C0781">
      <w:pPr>
        <w:pStyle w:val="ac"/>
      </w:pPr>
      <w:r>
        <w:t xml:space="preserve">  at android.app.ActivityThread.main(ActivityThread.java:6541)</w:t>
      </w:r>
    </w:p>
    <w:p w14:paraId="407519FA" w14:textId="77777777" w:rsidR="007C0781" w:rsidRDefault="007C0781" w:rsidP="007C0781">
      <w:pPr>
        <w:pStyle w:val="ac"/>
      </w:pPr>
      <w:r>
        <w:t xml:space="preserve">  at java.lang.reflect.Method.invoke(Native method)</w:t>
      </w:r>
    </w:p>
    <w:p w14:paraId="67725F37" w14:textId="77777777" w:rsidR="007C0781" w:rsidRDefault="007C0781" w:rsidP="007C0781">
      <w:pPr>
        <w:pStyle w:val="ac"/>
      </w:pPr>
      <w:r>
        <w:t xml:space="preserve">  at com.android.internal.os.Zygote$MethodAndArgsCaller.run(Zygote.java:240)</w:t>
      </w:r>
    </w:p>
    <w:p w14:paraId="29BBA131" w14:textId="77777777" w:rsidR="007C0781" w:rsidRDefault="007C0781" w:rsidP="007C0781">
      <w:pPr>
        <w:pStyle w:val="ac"/>
      </w:pPr>
      <w:r>
        <w:t xml:space="preserve">  at com.android.internal.os.ZygoteInit.main(ZygoteInit.java:767)</w:t>
      </w:r>
    </w:p>
    <w:p w14:paraId="1E2390F8" w14:textId="77777777" w:rsidR="007C0781" w:rsidRDefault="007C0781" w:rsidP="007C0781"/>
    <w:p w14:paraId="557D4E76" w14:textId="77777777" w:rsidR="007C0781" w:rsidRDefault="007C0781" w:rsidP="007C0781"/>
    <w:p w14:paraId="4337F2F0" w14:textId="77777777" w:rsidR="007C0781" w:rsidRDefault="007C0781" w:rsidP="007C0781">
      <w:pPr>
        <w:pStyle w:val="3"/>
      </w:pPr>
      <w:r>
        <w:rPr>
          <w:rFonts w:hint="eastAsia"/>
        </w:rPr>
        <w:t>4</w:t>
      </w:r>
      <w:r>
        <w:t xml:space="preserve"> </w:t>
      </w:r>
      <w:r>
        <w:rPr>
          <w:rFonts w:hint="eastAsia"/>
        </w:rPr>
        <w:t>广播</w:t>
      </w:r>
      <w:r>
        <w:rPr>
          <w:rFonts w:hint="eastAsia"/>
        </w:rPr>
        <w:t>ANR</w:t>
      </w:r>
    </w:p>
    <w:p w14:paraId="546FB482" w14:textId="77777777" w:rsidR="007C0781" w:rsidRDefault="007C0781" w:rsidP="007C0781">
      <w:pPr>
        <w:pStyle w:val="4"/>
      </w:pPr>
      <w:r>
        <w:rPr>
          <w:rFonts w:hint="eastAsia"/>
        </w:rPr>
        <w:t>1</w:t>
      </w:r>
      <w:r>
        <w:t xml:space="preserve"> </w:t>
      </w:r>
      <w:r>
        <w:rPr>
          <w:rFonts w:hint="eastAsia"/>
        </w:rPr>
        <w:t>ANR</w:t>
      </w:r>
      <w:r>
        <w:rPr>
          <w:rFonts w:hint="eastAsia"/>
        </w:rPr>
        <w:t>原理</w:t>
      </w:r>
    </w:p>
    <w:p w14:paraId="5C6CB877" w14:textId="77777777" w:rsidR="007C0781" w:rsidRPr="00BB2C74" w:rsidRDefault="007C0781" w:rsidP="007C0781"/>
    <w:p w14:paraId="51ED93E2" w14:textId="77777777" w:rsidR="007C0781" w:rsidRDefault="007C0781" w:rsidP="007C0781">
      <w:r>
        <w:rPr>
          <w:rFonts w:hint="eastAsia"/>
        </w:rPr>
        <w:t>广播的</w:t>
      </w:r>
      <w:r>
        <w:rPr>
          <w:rFonts w:hint="eastAsia"/>
        </w:rPr>
        <w:t>ANR</w:t>
      </w:r>
      <w:r>
        <w:rPr>
          <w:rFonts w:hint="eastAsia"/>
        </w:rPr>
        <w:t>原理如下所示</w:t>
      </w:r>
    </w:p>
    <w:p w14:paraId="224F1919" w14:textId="77777777" w:rsidR="007C0781" w:rsidRDefault="007C0781" w:rsidP="007C0781">
      <w:pPr>
        <w:jc w:val="center"/>
      </w:pPr>
      <w:r>
        <w:rPr>
          <w:noProof/>
        </w:rPr>
        <w:drawing>
          <wp:inline distT="0" distB="0" distL="0" distR="0" wp14:anchorId="44F8A79E" wp14:editId="124340A0">
            <wp:extent cx="3754321" cy="2052573"/>
            <wp:effectExtent l="0" t="0" r="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0535" cy="2055970"/>
                    </a:xfrm>
                    <a:prstGeom prst="rect">
                      <a:avLst/>
                    </a:prstGeom>
                  </pic:spPr>
                </pic:pic>
              </a:graphicData>
            </a:graphic>
          </wp:inline>
        </w:drawing>
      </w:r>
    </w:p>
    <w:p w14:paraId="4F829F4F" w14:textId="77777777" w:rsidR="007C0781" w:rsidRDefault="007C0781" w:rsidP="007C0781"/>
    <w:p w14:paraId="612681A0" w14:textId="77777777" w:rsidR="007C0781" w:rsidRDefault="007C0781" w:rsidP="007C0781"/>
    <w:p w14:paraId="1D47AE7E" w14:textId="77777777" w:rsidR="007C0781" w:rsidRDefault="007C0781" w:rsidP="007C0781">
      <w:pPr>
        <w:pStyle w:val="4"/>
      </w:pPr>
      <w:r>
        <w:rPr>
          <w:rFonts w:hint="eastAsia"/>
        </w:rPr>
        <w:t>2</w:t>
      </w:r>
      <w:r>
        <w:t xml:space="preserve"> </w:t>
      </w:r>
      <w:r>
        <w:rPr>
          <w:rFonts w:hint="eastAsia"/>
        </w:rPr>
        <w:t>ANR</w:t>
      </w:r>
      <w:r>
        <w:rPr>
          <w:rFonts w:hint="eastAsia"/>
        </w:rPr>
        <w:t>分析策略</w:t>
      </w:r>
    </w:p>
    <w:p w14:paraId="61FDE9AB" w14:textId="77777777" w:rsidR="007C0781" w:rsidRDefault="007C0781" w:rsidP="00166993">
      <w:pPr>
        <w:pStyle w:val="a4"/>
        <w:numPr>
          <w:ilvl w:val="0"/>
          <w:numId w:val="37"/>
        </w:numPr>
        <w:ind w:firstLineChars="0"/>
      </w:pPr>
      <w:r>
        <w:rPr>
          <w:rFonts w:hint="eastAsia"/>
        </w:rPr>
        <w:t>打开广播的动态开关</w:t>
      </w:r>
      <w:r>
        <w:rPr>
          <w:rFonts w:hint="eastAsia"/>
        </w:rPr>
        <w:t xml:space="preserve"> </w:t>
      </w:r>
    </w:p>
    <w:p w14:paraId="64FA336A" w14:textId="77777777" w:rsidR="007C0781" w:rsidRDefault="007C0781" w:rsidP="007C0781">
      <w:pPr>
        <w:ind w:firstLine="360"/>
      </w:pPr>
      <w:r>
        <w:rPr>
          <w:rFonts w:hint="eastAsia"/>
        </w:rPr>
        <w:t>a</w:t>
      </w:r>
      <w:r>
        <w:t>db shell dumpsys activity log broadcast 1// 1</w:t>
      </w:r>
      <w:r>
        <w:rPr>
          <w:rFonts w:hint="eastAsia"/>
        </w:rPr>
        <w:t>为打开，</w:t>
      </w:r>
      <w:r>
        <w:rPr>
          <w:rFonts w:hint="eastAsia"/>
        </w:rPr>
        <w:t>0</w:t>
      </w:r>
      <w:r>
        <w:rPr>
          <w:rFonts w:hint="eastAsia"/>
        </w:rPr>
        <w:t>为关闭，以查看更多日志</w:t>
      </w:r>
    </w:p>
    <w:p w14:paraId="6D9351BB" w14:textId="77777777" w:rsidR="007C0781" w:rsidRDefault="007C0781" w:rsidP="007C0781">
      <w:pPr>
        <w:ind w:firstLine="360"/>
      </w:pPr>
      <w:r w:rsidRPr="00BB2C74">
        <w:rPr>
          <w:rFonts w:hint="eastAsia"/>
        </w:rPr>
        <w:t>广播传到应用端会有以下日志</w:t>
      </w:r>
      <w:r>
        <w:rPr>
          <w:rFonts w:hint="eastAsia"/>
        </w:rPr>
        <w:t>，</w:t>
      </w:r>
      <w:r>
        <w:rPr>
          <w:rFonts w:hint="eastAsia"/>
        </w:rPr>
        <w:t>TAG</w:t>
      </w:r>
      <w:r>
        <w:rPr>
          <w:rFonts w:hint="eastAsia"/>
        </w:rPr>
        <w:t>为</w:t>
      </w:r>
      <w:r w:rsidRPr="00F2617B">
        <w:t>ActivityThread</w:t>
      </w:r>
    </w:p>
    <w:p w14:paraId="47B3662C" w14:textId="77777777" w:rsidR="007C0781" w:rsidRDefault="007C0781" w:rsidP="007C0781">
      <w:pPr>
        <w:ind w:firstLine="360"/>
        <w:jc w:val="center"/>
      </w:pPr>
      <w:r>
        <w:object w:dxaOrig="5017" w:dyaOrig="8401" w14:anchorId="626BFD78">
          <v:shape id="_x0000_i1026" type="#_x0000_t75" style="width:124.75pt;height:208.75pt" o:ole="">
            <v:imagedata r:id="rId40" o:title=""/>
          </v:shape>
          <o:OLEObject Type="Embed" ProgID="Visio.Drawing.15" ShapeID="_x0000_i1026" DrawAspect="Content" ObjectID="_1640292604" r:id="rId41"/>
        </w:object>
      </w:r>
    </w:p>
    <w:p w14:paraId="48638DE9" w14:textId="77777777" w:rsidR="007C0781" w:rsidRDefault="007C0781" w:rsidP="007C0781">
      <w:pPr>
        <w:pStyle w:val="ac"/>
      </w:pPr>
      <w:r>
        <w:rPr>
          <w:rFonts w:hint="eastAsia"/>
        </w:rPr>
        <w:t>/</w:t>
      </w:r>
      <w:r>
        <w:t>/</w:t>
      </w:r>
      <w:r>
        <w:rPr>
          <w:rFonts w:hint="eastAsia"/>
        </w:rPr>
        <w:t>开始传到</w:t>
      </w:r>
      <w:r w:rsidRPr="00BB2C74">
        <w:t>ReceiverDispatcher</w:t>
      </w:r>
      <w:r>
        <w:rPr>
          <w:rFonts w:hint="eastAsia"/>
        </w:rPr>
        <w:t>中</w:t>
      </w:r>
    </w:p>
    <w:p w14:paraId="2E47FB03" w14:textId="77777777" w:rsidR="007C0781" w:rsidRDefault="007C0781" w:rsidP="007C0781">
      <w:pPr>
        <w:pStyle w:val="ac"/>
      </w:pPr>
      <w:r>
        <w:t>Slog.i(ActivityThread.TAG, "Receiving broadcast " + intent.getAction()</w:t>
      </w:r>
      <w:r>
        <w:rPr>
          <w:rFonts w:hint="eastAsia"/>
        </w:rPr>
        <w:t xml:space="preserve"> </w:t>
      </w:r>
      <w:r>
        <w:t>+ " seq=" + seq + " to " + (rd != null ? rd.mReceiver : null));</w:t>
      </w:r>
    </w:p>
    <w:p w14:paraId="1A7573FD" w14:textId="77777777" w:rsidR="007C0781" w:rsidRDefault="007C0781" w:rsidP="007C0781">
      <w:pPr>
        <w:pStyle w:val="ac"/>
      </w:pPr>
    </w:p>
    <w:p w14:paraId="26EF78D8" w14:textId="77777777" w:rsidR="007C0781" w:rsidRDefault="007C0781" w:rsidP="007C0781">
      <w:pPr>
        <w:pStyle w:val="ac"/>
      </w:pPr>
      <w:r>
        <w:rPr>
          <w:rFonts w:hint="eastAsia"/>
        </w:rPr>
        <w:lastRenderedPageBreak/>
        <w:t>/</w:t>
      </w:r>
      <w:r>
        <w:t>/</w:t>
      </w:r>
      <w:r>
        <w:rPr>
          <w:rFonts w:hint="eastAsia"/>
        </w:rPr>
        <w:t>广播开始入主线程队列</w:t>
      </w:r>
    </w:p>
    <w:p w14:paraId="4BFBB855" w14:textId="77777777" w:rsidR="007C0781" w:rsidRDefault="007C0781" w:rsidP="007C0781">
      <w:pPr>
        <w:pStyle w:val="ac"/>
      </w:pPr>
      <w:r>
        <w:t>Slog.i(ActivityThread.TAG, "Enqueueing broadcast " + intent.getAction()</w:t>
      </w:r>
      <w:r>
        <w:rPr>
          <w:rFonts w:hint="eastAsia"/>
        </w:rPr>
        <w:t xml:space="preserve"> </w:t>
      </w:r>
      <w:r>
        <w:t>+ " seq=" + seq + " to " + mReceiver);</w:t>
      </w:r>
    </w:p>
    <w:p w14:paraId="12DB61C2" w14:textId="77777777" w:rsidR="007C0781" w:rsidRDefault="007C0781" w:rsidP="007C0781">
      <w:pPr>
        <w:pStyle w:val="ac"/>
      </w:pPr>
    </w:p>
    <w:p w14:paraId="054210E5" w14:textId="77777777" w:rsidR="007C0781" w:rsidRDefault="007C0781" w:rsidP="007C0781">
      <w:pPr>
        <w:pStyle w:val="ac"/>
      </w:pPr>
      <w:r>
        <w:rPr>
          <w:rFonts w:hint="eastAsia"/>
        </w:rPr>
        <w:t>/</w:t>
      </w:r>
      <w:r>
        <w:t>/</w:t>
      </w:r>
      <w:r>
        <w:rPr>
          <w:rFonts w:hint="eastAsia"/>
        </w:rPr>
        <w:t>主线程开始分发</w:t>
      </w:r>
    </w:p>
    <w:p w14:paraId="528EC442" w14:textId="77777777" w:rsidR="007C0781" w:rsidRDefault="007C0781" w:rsidP="007C0781">
      <w:pPr>
        <w:pStyle w:val="ac"/>
      </w:pPr>
      <w:r>
        <w:t>Slog.i(ActivityThread.TAG, "Dispatching broadcast " + mCurIntent.getAction()</w:t>
      </w:r>
      <w:r>
        <w:rPr>
          <w:rFonts w:hint="eastAsia"/>
        </w:rPr>
        <w:t xml:space="preserve"> </w:t>
      </w:r>
      <w:r>
        <w:t>+ " seq=" + seq + " to " + mReceiver);</w:t>
      </w:r>
    </w:p>
    <w:p w14:paraId="4A0BF21D" w14:textId="77777777" w:rsidR="007C0781" w:rsidRDefault="007C0781" w:rsidP="007C0781">
      <w:pPr>
        <w:pStyle w:val="ac"/>
      </w:pPr>
      <w:r>
        <w:t>Slog.i(ActivityThread.TAG, "  mRegistered=" + mRegistered</w:t>
      </w:r>
      <w:r>
        <w:rPr>
          <w:rFonts w:hint="eastAsia"/>
        </w:rPr>
        <w:t xml:space="preserve"> </w:t>
      </w:r>
      <w:r>
        <w:t>+ " mOrderedHint=" + ordered);</w:t>
      </w:r>
    </w:p>
    <w:p w14:paraId="47543015" w14:textId="77777777" w:rsidR="007C0781" w:rsidRDefault="007C0781" w:rsidP="007C0781">
      <w:pPr>
        <w:pStyle w:val="ac"/>
      </w:pPr>
    </w:p>
    <w:p w14:paraId="03C55E8A" w14:textId="77777777" w:rsidR="007C0781" w:rsidRDefault="007C0781" w:rsidP="007C0781"/>
    <w:p w14:paraId="45C87D7E" w14:textId="77777777" w:rsidR="007C0781" w:rsidRDefault="007C0781" w:rsidP="007C0781">
      <w:pPr>
        <w:pStyle w:val="ac"/>
      </w:pPr>
      <w:r>
        <w:rPr>
          <w:rFonts w:hint="eastAsia"/>
        </w:rPr>
        <w:t>/</w:t>
      </w:r>
      <w:r>
        <w:t>/</w:t>
      </w:r>
      <w:r>
        <w:rPr>
          <w:rFonts w:hint="eastAsia"/>
        </w:rPr>
        <w:t>结束分发</w:t>
      </w:r>
    </w:p>
    <w:p w14:paraId="37832ECE" w14:textId="77777777" w:rsidR="007C0781" w:rsidRDefault="007C0781" w:rsidP="007C0781">
      <w:pPr>
        <w:pStyle w:val="ac"/>
      </w:pPr>
      <w:r>
        <w:t>Slog.i(ActivityThread.TAG,</w:t>
      </w:r>
      <w:r>
        <w:rPr>
          <w:rFonts w:hint="eastAsia"/>
        </w:rPr>
        <w:t xml:space="preserve"> </w:t>
      </w:r>
      <w:r>
        <w:t>"Finishing broadcast to component " + mToken);</w:t>
      </w:r>
    </w:p>
    <w:p w14:paraId="3EA75B1E" w14:textId="77777777" w:rsidR="007C0781" w:rsidRDefault="007C0781" w:rsidP="007C0781"/>
    <w:p w14:paraId="355F7646" w14:textId="77777777" w:rsidR="007C0781" w:rsidRDefault="007C0781" w:rsidP="00166993">
      <w:pPr>
        <w:pStyle w:val="a4"/>
        <w:numPr>
          <w:ilvl w:val="0"/>
          <w:numId w:val="37"/>
        </w:numPr>
        <w:ind w:firstLineChars="0"/>
      </w:pPr>
      <w:r>
        <w:rPr>
          <w:rFonts w:hint="eastAsia"/>
        </w:rPr>
        <w:t>查看该广播注册信息</w:t>
      </w:r>
    </w:p>
    <w:p w14:paraId="2A49363F" w14:textId="77777777" w:rsidR="007C0781" w:rsidRDefault="007C0781" w:rsidP="007C0781">
      <w:r>
        <w:rPr>
          <w:rFonts w:hint="eastAsia"/>
        </w:rPr>
        <w:t>adb</w:t>
      </w:r>
      <w:r>
        <w:t xml:space="preserve"> shell dumpsys activity broadcasts //</w:t>
      </w:r>
      <w:r>
        <w:rPr>
          <w:rFonts w:hint="eastAsia"/>
        </w:rPr>
        <w:t>查看广播注册信息</w:t>
      </w:r>
    </w:p>
    <w:p w14:paraId="55B2C80E" w14:textId="77777777" w:rsidR="007C0781" w:rsidRDefault="007C0781" w:rsidP="007C0781"/>
    <w:p w14:paraId="46B1B1A1" w14:textId="77777777" w:rsidR="007C0781" w:rsidRDefault="007C0781" w:rsidP="007C0781">
      <w:r>
        <w:rPr>
          <w:rFonts w:hint="eastAsia"/>
        </w:rPr>
        <w:t>3</w:t>
      </w:r>
      <w:r>
        <w:rPr>
          <w:rFonts w:hint="eastAsia"/>
        </w:rPr>
        <w:t>．广播的处理状态</w:t>
      </w:r>
    </w:p>
    <w:p w14:paraId="29F84096" w14:textId="77777777" w:rsidR="007C0781" w:rsidRDefault="007C0781" w:rsidP="007C0781">
      <w:r>
        <w:rPr>
          <w:rFonts w:hint="eastAsia"/>
        </w:rPr>
        <w:t>Slog</w:t>
      </w:r>
      <w:r>
        <w:t>.w()</w:t>
      </w:r>
    </w:p>
    <w:p w14:paraId="33D27ED4" w14:textId="77777777" w:rsidR="007C0781" w:rsidRDefault="007C0781" w:rsidP="007C0781">
      <w:r>
        <w:rPr>
          <w:rFonts w:hint="eastAsia"/>
        </w:rPr>
        <w:t>I</w:t>
      </w:r>
      <w:r>
        <w:t xml:space="preserve">N_ENQUEUEING = 1 </w:t>
      </w:r>
      <w:r>
        <w:rPr>
          <w:rFonts w:hint="eastAsia"/>
        </w:rPr>
        <w:t>收到通知</w:t>
      </w:r>
    </w:p>
    <w:p w14:paraId="2D5857AB" w14:textId="77777777" w:rsidR="007C0781" w:rsidRDefault="007C0781" w:rsidP="007C0781"/>
    <w:p w14:paraId="31280DFE" w14:textId="77777777" w:rsidR="007C0781" w:rsidRDefault="007C0781" w:rsidP="007C0781">
      <w:r>
        <w:rPr>
          <w:rFonts w:hint="eastAsia"/>
        </w:rPr>
        <w:t>IN_</w:t>
      </w:r>
      <w:r>
        <w:t xml:space="preserve">HANDING = 2 </w:t>
      </w:r>
      <w:r>
        <w:rPr>
          <w:rFonts w:hint="eastAsia"/>
        </w:rPr>
        <w:t>消息入队</w:t>
      </w:r>
    </w:p>
    <w:p w14:paraId="68AD9F10" w14:textId="77777777" w:rsidR="007C0781" w:rsidRDefault="007C0781" w:rsidP="007C0781">
      <w:r>
        <w:rPr>
          <w:rFonts w:hint="eastAsia"/>
        </w:rPr>
        <w:t>IN_</w:t>
      </w:r>
      <w:r>
        <w:t xml:space="preserve">FINISHING = 3 </w:t>
      </w:r>
      <w:r>
        <w:rPr>
          <w:rFonts w:hint="eastAsia"/>
        </w:rPr>
        <w:t>处理完成</w:t>
      </w:r>
    </w:p>
    <w:p w14:paraId="67BC2830" w14:textId="77777777" w:rsidR="007C0781" w:rsidRDefault="007C0781" w:rsidP="007C0781"/>
    <w:p w14:paraId="385EB18C" w14:textId="77777777" w:rsidR="007C0781" w:rsidRPr="00BB2C74" w:rsidRDefault="007C0781" w:rsidP="007C0781"/>
    <w:p w14:paraId="23CE2838" w14:textId="77777777" w:rsidR="007C0781" w:rsidRDefault="007C0781" w:rsidP="007C0781">
      <w:pPr>
        <w:pStyle w:val="4"/>
      </w:pPr>
      <w:r>
        <w:rPr>
          <w:rFonts w:hint="eastAsia"/>
        </w:rPr>
        <w:t>3</w:t>
      </w:r>
      <w:r>
        <w:t xml:space="preserve"> </w:t>
      </w:r>
      <w:r>
        <w:rPr>
          <w:rFonts w:hint="eastAsia"/>
        </w:rPr>
        <w:t>实战</w:t>
      </w:r>
    </w:p>
    <w:p w14:paraId="36E9B673" w14:textId="77777777" w:rsidR="007C0781" w:rsidRDefault="007C0781" w:rsidP="007C0781"/>
    <w:p w14:paraId="3F0925E8" w14:textId="77777777" w:rsidR="007C0781" w:rsidRDefault="007C0781" w:rsidP="007C0781">
      <w:pPr>
        <w:pStyle w:val="5"/>
      </w:pPr>
      <w:r>
        <w:t xml:space="preserve">1 </w:t>
      </w:r>
      <w:r>
        <w:rPr>
          <w:rFonts w:hint="eastAsia"/>
        </w:rPr>
        <w:t>主线程阻塞</w:t>
      </w:r>
      <w:r>
        <w:rPr>
          <w:rFonts w:hint="eastAsia"/>
        </w:rPr>
        <w:t xml:space="preserve"> </w:t>
      </w:r>
      <w:r>
        <w:t>–</w:t>
      </w:r>
      <w:r>
        <w:rPr>
          <w:rFonts w:hint="eastAsia"/>
        </w:rPr>
        <w:t>广播超时未处理</w:t>
      </w:r>
    </w:p>
    <w:p w14:paraId="5CFFFDBC" w14:textId="77777777" w:rsidR="007C0781" w:rsidRDefault="007C0781" w:rsidP="007C0781"/>
    <w:p w14:paraId="63B607EF" w14:textId="77777777" w:rsidR="007C0781" w:rsidRDefault="007C0781" w:rsidP="007C0781">
      <w:pPr>
        <w:pStyle w:val="ac"/>
      </w:pPr>
      <w:r>
        <w:t>09-05 22:31:57.468 797-812/? E/ActivityManager: ANR in com.qiyei.android</w:t>
      </w:r>
    </w:p>
    <w:p w14:paraId="595B5894" w14:textId="77777777" w:rsidR="007C0781" w:rsidRDefault="007C0781" w:rsidP="007C0781">
      <w:pPr>
        <w:pStyle w:val="ac"/>
      </w:pPr>
      <w:r>
        <w:t xml:space="preserve">    PID: 19360</w:t>
      </w:r>
    </w:p>
    <w:p w14:paraId="2062102B" w14:textId="77777777" w:rsidR="007C0781" w:rsidRDefault="007C0781" w:rsidP="007C0781">
      <w:pPr>
        <w:pStyle w:val="ac"/>
      </w:pPr>
      <w:r>
        <w:t xml:space="preserve">    Reason: Broadcast of Intent { flg=0x14 cmp=com.qiyei.android/com.qiyei.sdk.SDKManager$StartCoreServiceReceiver (has extras) }</w:t>
      </w:r>
    </w:p>
    <w:p w14:paraId="6D12F266" w14:textId="77777777" w:rsidR="007C0781" w:rsidRDefault="007C0781" w:rsidP="007C0781">
      <w:pPr>
        <w:pStyle w:val="ac"/>
      </w:pPr>
      <w:r>
        <w:t xml:space="preserve">    Load: 8.62 / 8.1 / 7.64</w:t>
      </w:r>
    </w:p>
    <w:p w14:paraId="0AEA166A" w14:textId="77777777" w:rsidR="007C0781" w:rsidRDefault="007C0781" w:rsidP="007C0781">
      <w:pPr>
        <w:pStyle w:val="ac"/>
      </w:pPr>
      <w:r>
        <w:t xml:space="preserve">    CPU usage from 237100ms to 0ms ago (2018-09-05 22:27:57.362 to 2018-09-05 22:31:54.462):</w:t>
      </w:r>
    </w:p>
    <w:p w14:paraId="516A8E97" w14:textId="77777777" w:rsidR="007C0781" w:rsidRDefault="007C0781" w:rsidP="007C0781">
      <w:pPr>
        <w:pStyle w:val="ac"/>
      </w:pPr>
      <w:r>
        <w:t xml:space="preserve">      10% 797/system_server: 6% user + 4.2% kernel / faults: 71197 minor 2 major</w:t>
      </w:r>
    </w:p>
    <w:p w14:paraId="7FED0587" w14:textId="77777777" w:rsidR="007C0781" w:rsidRDefault="007C0781" w:rsidP="007C0781">
      <w:pPr>
        <w:pStyle w:val="ac"/>
      </w:pPr>
      <w:r>
        <w:t xml:space="preserve">      7.2% 7063/com.greenpoint.android.mc10086.activity: 6.6% user + 0.5% kernel / faults: 118308 minor 1 major</w:t>
      </w:r>
    </w:p>
    <w:p w14:paraId="42FA019B" w14:textId="77777777" w:rsidR="007C0781" w:rsidRDefault="007C0781" w:rsidP="007C0781">
      <w:pPr>
        <w:pStyle w:val="ac"/>
      </w:pPr>
      <w:r>
        <w:t xml:space="preserve">      1.9% 12431/perfd: 0.9% user + 1% kernel / faults: 649 minor</w:t>
      </w:r>
    </w:p>
    <w:p w14:paraId="0C1C7100" w14:textId="77777777" w:rsidR="007C0781" w:rsidRDefault="007C0781" w:rsidP="007C0781">
      <w:pPr>
        <w:pStyle w:val="ac"/>
      </w:pPr>
      <w:r>
        <w:t xml:space="preserve">      1.4% 9108/com.muzhiwan.market: 1.1% user + 0.2% kernel / faults: 59307 minor</w:t>
      </w:r>
    </w:p>
    <w:p w14:paraId="3A27D0BC" w14:textId="77777777" w:rsidR="007C0781" w:rsidRDefault="007C0781" w:rsidP="007C0781">
      <w:pPr>
        <w:pStyle w:val="ac"/>
      </w:pPr>
      <w:r>
        <w:t xml:space="preserve">      1% 4062/adbd: 0.2% user + 0.7% kernel / faults: 9198 minor</w:t>
      </w:r>
    </w:p>
    <w:p w14:paraId="247F9DEE" w14:textId="77777777" w:rsidR="007C0781" w:rsidRDefault="007C0781" w:rsidP="007C0781">
      <w:pPr>
        <w:pStyle w:val="ac"/>
      </w:pPr>
      <w:r>
        <w:t xml:space="preserve">      1% 428/surfaceflinger: 0.5% user + 0.5% kernel / faults: 94 minor</w:t>
      </w:r>
    </w:p>
    <w:p w14:paraId="4EDA80F0" w14:textId="77777777" w:rsidR="007C0781" w:rsidRDefault="007C0781" w:rsidP="007C0781">
      <w:pPr>
        <w:pStyle w:val="ac"/>
      </w:pPr>
      <w:r>
        <w:t xml:space="preserve">      0.9% 4023/com.google.android.gms: 0.6% user + 0.2% kernel / faults: 4897 minor 2 major</w:t>
      </w:r>
    </w:p>
    <w:p w14:paraId="2F9149FC" w14:textId="77777777" w:rsidR="007C0781" w:rsidRDefault="007C0781" w:rsidP="007C0781">
      <w:pPr>
        <w:pStyle w:val="ac"/>
      </w:pPr>
      <w:r>
        <w:t xml:space="preserve">      0.8% 3950/com.microsoft.launcher: 0.6% user + 0.1% kernel / faults: 11931 minor</w:t>
      </w:r>
    </w:p>
    <w:p w14:paraId="73D0175E" w14:textId="77777777" w:rsidR="007C0781" w:rsidRDefault="007C0781" w:rsidP="007C0781">
      <w:pPr>
        <w:pStyle w:val="ac"/>
      </w:pPr>
      <w:r>
        <w:t xml:space="preserve">      0.7% 4666/com.estrongs.android.pop: 0.5% user + 0.1% kernel / faults: 4230 minor 1 major</w:t>
      </w:r>
    </w:p>
    <w:p w14:paraId="111D74A7" w14:textId="77777777" w:rsidR="007C0781" w:rsidRDefault="007C0781" w:rsidP="007C0781">
      <w:pPr>
        <w:pStyle w:val="ac"/>
      </w:pPr>
      <w:r>
        <w:t xml:space="preserve">      0.7% 3810/com.google.android.gms.persistent: 0.4% user + 0.2% kernel / faults: 2373 minor 3 major</w:t>
      </w:r>
    </w:p>
    <w:p w14:paraId="3210D5C1" w14:textId="77777777" w:rsidR="007C0781" w:rsidRDefault="007C0781" w:rsidP="007C0781">
      <w:pPr>
        <w:pStyle w:val="ac"/>
      </w:pPr>
      <w:r>
        <w:t xml:space="preserve">      0.4% 14770/kworker/u16:8: 0% user + 0.4% kernel</w:t>
      </w:r>
    </w:p>
    <w:p w14:paraId="4AE51199" w14:textId="77777777" w:rsidR="007C0781" w:rsidRDefault="007C0781" w:rsidP="007C0781">
      <w:pPr>
        <w:pStyle w:val="ac"/>
      </w:pPr>
      <w:r>
        <w:t xml:space="preserve">      0.4% 10/rcu_preempt: 0% user + 0.4% kernel</w:t>
      </w:r>
    </w:p>
    <w:p w14:paraId="50E0F52B" w14:textId="77777777" w:rsidR="007C0781" w:rsidRDefault="007C0781" w:rsidP="007C0781">
      <w:pPr>
        <w:pStyle w:val="ac"/>
      </w:pPr>
      <w:r>
        <w:t xml:space="preserve">      0.4% 1121/com.android.systemui: 0.3% user + 0% kernel / faults: 2436 minor</w:t>
      </w:r>
    </w:p>
    <w:p w14:paraId="612A639C" w14:textId="77777777" w:rsidR="007C0781" w:rsidRDefault="007C0781" w:rsidP="007C0781">
      <w:pPr>
        <w:pStyle w:val="ac"/>
      </w:pPr>
      <w:r>
        <w:t xml:space="preserve">      0.4% 169/hwrng: 0% user + 0.4% kernel</w:t>
      </w:r>
    </w:p>
    <w:p w14:paraId="323C5494" w14:textId="77777777" w:rsidR="007C0781" w:rsidRDefault="007C0781" w:rsidP="007C0781">
      <w:pPr>
        <w:pStyle w:val="ac"/>
      </w:pPr>
      <w:r>
        <w:t xml:space="preserve">      0.4% 301/msm-core:sampli: 0% user + 0.4% kernel</w:t>
      </w:r>
    </w:p>
    <w:p w14:paraId="4F8583BD" w14:textId="77777777" w:rsidR="007C0781" w:rsidRDefault="007C0781" w:rsidP="007C0781">
      <w:pPr>
        <w:pStyle w:val="ac"/>
      </w:pPr>
      <w:r>
        <w:t xml:space="preserve">      0.3% 249/cfinteractive: 0% user + 0.3% kernel</w:t>
      </w:r>
    </w:p>
    <w:p w14:paraId="501BB88F" w14:textId="77777777" w:rsidR="007C0781" w:rsidRDefault="007C0781" w:rsidP="007C0781">
      <w:pPr>
        <w:pStyle w:val="ac"/>
      </w:pPr>
      <w:r>
        <w:t xml:space="preserve">      0.3% 5493/com.android.vending: 0.2% user + 0% kernel / faults: 1395 minor 2 major</w:t>
      </w:r>
    </w:p>
    <w:p w14:paraId="52842A0D" w14:textId="77777777" w:rsidR="007C0781" w:rsidRDefault="007C0781" w:rsidP="007C0781">
      <w:pPr>
        <w:pStyle w:val="ac"/>
      </w:pPr>
      <w:r>
        <w:t xml:space="preserve">      0.3% 257/mmcqd/0: 0% user + 0.3% kernel</w:t>
      </w:r>
    </w:p>
    <w:p w14:paraId="334E2857" w14:textId="77777777" w:rsidR="007C0781" w:rsidRDefault="007C0781" w:rsidP="007C0781">
      <w:pPr>
        <w:pStyle w:val="ac"/>
      </w:pPr>
      <w:r>
        <w:lastRenderedPageBreak/>
        <w:t xml:space="preserve">      0.3% 576/audioserver: 0% user + 0.2% kernel</w:t>
      </w:r>
    </w:p>
    <w:p w14:paraId="586E4F7F" w14:textId="77777777" w:rsidR="007C0781" w:rsidRDefault="007C0781" w:rsidP="007C0781">
      <w:pPr>
        <w:pStyle w:val="ac"/>
      </w:pPr>
      <w:r>
        <w:t xml:space="preserve">      0.2% 480/irq/215-fc38800: 0% user + 0.2% kernel</w:t>
      </w:r>
    </w:p>
    <w:p w14:paraId="1AEC9654" w14:textId="77777777" w:rsidR="007C0781" w:rsidRDefault="007C0781" w:rsidP="007C0781">
      <w:pPr>
        <w:pStyle w:val="ac"/>
      </w:pPr>
      <w:r>
        <w:t xml:space="preserve">      0.2% 12320/kworker/u16:6: 0% user + 0.2% kernel</w:t>
      </w:r>
    </w:p>
    <w:p w14:paraId="014FCA2B" w14:textId="77777777" w:rsidR="007C0781" w:rsidRDefault="007C0781" w:rsidP="007C0781">
      <w:pPr>
        <w:pStyle w:val="ac"/>
      </w:pPr>
      <w:r>
        <w:t xml:space="preserve">      0.2% 5604/com.google.android.apps.messaging: 0.2% user + 0% kernel / faults: 1591 minor</w:t>
      </w:r>
    </w:p>
    <w:p w14:paraId="6D0B8931" w14:textId="77777777" w:rsidR="007C0781" w:rsidRDefault="007C0781" w:rsidP="007C0781">
      <w:pPr>
        <w:pStyle w:val="ac"/>
      </w:pPr>
      <w:r>
        <w:t xml:space="preserve">      0.2% 3/ksoftirqd/0: 0% user + 0.2% kernel</w:t>
      </w:r>
    </w:p>
    <w:p w14:paraId="6E9B1822" w14:textId="77777777" w:rsidR="007C0781" w:rsidRDefault="007C0781" w:rsidP="007C0781">
      <w:pPr>
        <w:pStyle w:val="ac"/>
      </w:pPr>
      <w:r>
        <w:t xml:space="preserve">      0.2% 5219/com.tencent.mobileqq:MSF: 0.1% user + 0% kernel / faults: 321 minor</w:t>
      </w:r>
    </w:p>
    <w:p w14:paraId="4EF9B4FB" w14:textId="77777777" w:rsidR="007C0781" w:rsidRDefault="007C0781" w:rsidP="007C0781">
      <w:pPr>
        <w:pStyle w:val="ac"/>
      </w:pPr>
      <w:r>
        <w:t xml:space="preserve">      0.2% 18871/kworker/1:1: 0% user + 0.2% kernel</w:t>
      </w:r>
    </w:p>
    <w:p w14:paraId="5CA0D8EC" w14:textId="77777777" w:rsidR="007C0781" w:rsidRDefault="007C0781" w:rsidP="007C0781">
      <w:pPr>
        <w:pStyle w:val="ac"/>
      </w:pPr>
      <w:r>
        <w:t xml:space="preserve">      0.2% 426/msm_irqbalance: 0% user + 0.1% kernel</w:t>
      </w:r>
    </w:p>
    <w:p w14:paraId="21AECA7A" w14:textId="77777777" w:rsidR="007C0781" w:rsidRDefault="007C0781" w:rsidP="007C0781">
      <w:pPr>
        <w:pStyle w:val="ac"/>
      </w:pPr>
      <w:r>
        <w:t xml:space="preserve">      0.1% 16070/mdss_fb0: 0% user + 0.1% kernel</w:t>
      </w:r>
    </w:p>
    <w:p w14:paraId="499A5DA5" w14:textId="77777777" w:rsidR="007C0781" w:rsidRDefault="007C0781" w:rsidP="007C0781">
      <w:pPr>
        <w:pStyle w:val="ac"/>
      </w:pPr>
      <w:r>
        <w:t xml:space="preserve">      0.1% 16166/kworker/u16:2: 0% user + 0.1% kernel</w:t>
      </w:r>
    </w:p>
    <w:p w14:paraId="42076D0A" w14:textId="77777777" w:rsidR="007C0781" w:rsidRDefault="007C0781" w:rsidP="007C0781">
      <w:pPr>
        <w:pStyle w:val="ac"/>
      </w:pPr>
      <w:r>
        <w:t xml:space="preserve">      0.1% 8129/com.tencent.mm:push: 0.1% user + 0% kernel / faults: 458 minor</w:t>
      </w:r>
    </w:p>
    <w:p w14:paraId="31EEFA44" w14:textId="77777777" w:rsidR="007C0781" w:rsidRDefault="007C0781" w:rsidP="007C0781">
      <w:pPr>
        <w:pStyle w:val="ac"/>
      </w:pPr>
      <w:r>
        <w:t xml:space="preserve">      0.1% 9304/com.muzhiwan.market:mult: 0.1% user + 0% kernel / faults: 3020 minor</w:t>
      </w:r>
    </w:p>
    <w:p w14:paraId="3803D02E" w14:textId="77777777" w:rsidR="007C0781" w:rsidRDefault="007C0781" w:rsidP="007C0781">
      <w:pPr>
        <w:pStyle w:val="ac"/>
      </w:pPr>
      <w:r>
        <w:t xml:space="preserve">      0.1% 40/kworker/u17:0: 0% user + 0.1% kernel</w:t>
      </w:r>
    </w:p>
    <w:p w14:paraId="05564783" w14:textId="77777777" w:rsidR="007C0781" w:rsidRDefault="007C0781" w:rsidP="007C0781">
      <w:pPr>
        <w:pStyle w:val="ac"/>
      </w:pPr>
      <w:r>
        <w:t xml:space="preserve">      0.1% 362/logd: 0% user + 0% kernel / faults: 21 minor</w:t>
      </w:r>
    </w:p>
    <w:p w14:paraId="5A02150D" w14:textId="77777777" w:rsidR="007C0781" w:rsidRDefault="007C0781" w:rsidP="007C0781">
      <w:pPr>
        <w:pStyle w:val="ac"/>
      </w:pPr>
      <w:r>
        <w:t xml:space="preserve">      0.1% 363/servicemanager: 0% user + 0% kernel</w:t>
      </w:r>
    </w:p>
    <w:p w14:paraId="1CEE70DC" w14:textId="77777777" w:rsidR="007C0781" w:rsidRDefault="007C0781" w:rsidP="007C0781">
      <w:pPr>
        <w:pStyle w:val="ac"/>
      </w:pPr>
      <w:r>
        <w:t xml:space="preserve">      0.1% 563/thermal-engine: 0% user + 0.1% kernel</w:t>
      </w:r>
    </w:p>
    <w:p w14:paraId="026C794C" w14:textId="77777777" w:rsidR="007C0781" w:rsidRDefault="007C0781" w:rsidP="007C0781">
      <w:pPr>
        <w:pStyle w:val="ac"/>
      </w:pPr>
      <w:r>
        <w:t xml:space="preserve">      0.1% 16673/kworker/0:1: 0% user + 0.1% kernel</w:t>
      </w:r>
    </w:p>
    <w:p w14:paraId="16761621" w14:textId="77777777" w:rsidR="007C0781" w:rsidRDefault="007C0781" w:rsidP="007C0781">
      <w:pPr>
        <w:pStyle w:val="ac"/>
      </w:pPr>
      <w:r>
        <w:t xml:space="preserve">      0.1% 57/system: 0% user + 0.1% kernel</w:t>
      </w:r>
    </w:p>
    <w:p w14:paraId="4B3BA856" w14:textId="77777777" w:rsidR="007C0781" w:rsidRDefault="007C0781" w:rsidP="007C0781">
      <w:pPr>
        <w:pStyle w:val="ac"/>
      </w:pPr>
      <w:r>
        <w:t xml:space="preserve">      0.1% 11304/com.android.vending:instant_app_installer: 0% user + 0% kernel / faults: 151 minor</w:t>
      </w:r>
    </w:p>
    <w:p w14:paraId="4AB5CC80" w14:textId="77777777" w:rsidR="007C0781" w:rsidRDefault="007C0781" w:rsidP="007C0781">
      <w:pPr>
        <w:pStyle w:val="ac"/>
      </w:pPr>
      <w:r>
        <w:t xml:space="preserve">      0.1% 15/ksoftirqd/1: 0% user + 0.1% kernel</w:t>
      </w:r>
    </w:p>
    <w:p w14:paraId="3B731B80" w14:textId="77777777" w:rsidR="007C0781" w:rsidRDefault="007C0781" w:rsidP="007C0781">
      <w:pPr>
        <w:pStyle w:val="ac"/>
      </w:pPr>
      <w:r>
        <w:t xml:space="preserve">      0% 592/netd: 0% user + 0% kernel / faults: 546 minor</w:t>
      </w:r>
    </w:p>
    <w:p w14:paraId="49F2BE8A" w14:textId="77777777" w:rsidR="007C0781" w:rsidRDefault="007C0781" w:rsidP="007C0781">
      <w:pPr>
        <w:pStyle w:val="ac"/>
      </w:pPr>
      <w:r>
        <w:t xml:space="preserve">      0% 8376/lte.trunk.tapp: 0% user + 0% kernel / faults: 304 minor</w:t>
      </w:r>
    </w:p>
    <w:p w14:paraId="00848117" w14:textId="77777777" w:rsidR="007C0781" w:rsidRDefault="007C0781" w:rsidP="007C0781">
      <w:pPr>
        <w:pStyle w:val="ac"/>
      </w:pPr>
      <w:r>
        <w:t xml:space="preserve">      0% 20/ksoftirqd/2: 0% user + 0% kernel</w:t>
      </w:r>
    </w:p>
    <w:p w14:paraId="7658F15F" w14:textId="77777777" w:rsidR="007C0781" w:rsidRDefault="007C0781" w:rsidP="007C0781">
      <w:pPr>
        <w:pStyle w:val="ac"/>
      </w:pPr>
      <w:r>
        <w:t xml:space="preserve">      0% 6006/com.google.android.gms.unstable: 0% user + 0% kernel / faults: 473 minor</w:t>
      </w:r>
    </w:p>
    <w:p w14:paraId="4D30B52F" w14:textId="77777777" w:rsidR="007C0781" w:rsidRDefault="007C0781" w:rsidP="007C0781">
      <w:pPr>
        <w:pStyle w:val="ac"/>
      </w:pPr>
      <w:r>
        <w:t xml:space="preserve">      0% 12332/kworker/1:0: 0% user + 0% kernel</w:t>
      </w:r>
    </w:p>
    <w:p w14:paraId="60A3B233" w14:textId="77777777" w:rsidR="007C0781" w:rsidRDefault="007C0781" w:rsidP="007C0781">
      <w:pPr>
        <w:pStyle w:val="ac"/>
      </w:pPr>
      <w:r>
        <w:t xml:space="preserve">      0% 1619/com.android.phone: 0% user + 0% kernel / faults: 570 minor</w:t>
      </w:r>
    </w:p>
    <w:p w14:paraId="02F83E79" w14:textId="77777777" w:rsidR="007C0781" w:rsidRDefault="007C0781" w:rsidP="007C0781">
      <w:pPr>
        <w:pStyle w:val="ac"/>
      </w:pPr>
      <w:r>
        <w:t xml:space="preserve">      0% 5653/com.google.android.ims: 0% user + 0% kernel / faults: 331 minor</w:t>
      </w:r>
    </w:p>
    <w:p w14:paraId="088169AC" w14:textId="77777777" w:rsidR="007C0781" w:rsidRDefault="007C0781" w:rsidP="007C0781">
      <w:pPr>
        <w:pStyle w:val="ac"/>
      </w:pPr>
      <w:r>
        <w:t xml:space="preserve">      0% 547/jbd2/dm-2-8: 0% user + 0% kernel</w:t>
      </w:r>
    </w:p>
    <w:p w14:paraId="67BFAA6D" w14:textId="77777777" w:rsidR="007C0781" w:rsidRDefault="007C0781" w:rsidP="007C0781">
      <w:pPr>
        <w:pStyle w:val="ac"/>
      </w:pPr>
      <w:r>
        <w:t xml:space="preserve">      0% 4458/com.google.android.apps.photos: 0% user + 0% kernel / faults: 159 minor</w:t>
      </w:r>
    </w:p>
    <w:p w14:paraId="3EF9F83F" w14:textId="77777777" w:rsidR="007C0781" w:rsidRDefault="007C0781" w:rsidP="007C0781">
      <w:pPr>
        <w:pStyle w:val="ac"/>
      </w:pPr>
      <w:r>
        <w:t xml:space="preserve">      0% 537/dmcrypt_write: 0% user + 0% kernel</w:t>
      </w:r>
    </w:p>
    <w:p w14:paraId="16B55F95" w14:textId="77777777" w:rsidR="007C0781" w:rsidRDefault="007C0781" w:rsidP="007C0781">
      <w:pPr>
        <w:pStyle w:val="ac"/>
      </w:pPr>
      <w:r>
        <w:t xml:space="preserve">      0% 12094/kworker/u16:3: 0% user + 0% kernel</w:t>
      </w:r>
    </w:p>
    <w:p w14:paraId="472090AC" w14:textId="77777777" w:rsidR="007C0781" w:rsidRDefault="007C0781" w:rsidP="007C0781">
      <w:pPr>
        <w:pStyle w:val="ac"/>
      </w:pPr>
      <w:r>
        <w:t xml:space="preserve">      0% 25/ksoftirqd/3: 0% user + 0% kernel</w:t>
      </w:r>
    </w:p>
    <w:p w14:paraId="475B0381" w14:textId="77777777" w:rsidR="007C0781" w:rsidRDefault="007C0781" w:rsidP="007C0781">
      <w:pPr>
        <w:pStyle w:val="ac"/>
      </w:pPr>
      <w:r>
        <w:t xml:space="preserve">      0% 422/android.hardware.wifi@1.0-service: 0% user + 0% kernel</w:t>
      </w:r>
    </w:p>
    <w:p w14:paraId="09A250B8" w14:textId="77777777" w:rsidR="007C0781" w:rsidRDefault="007C0781" w:rsidP="007C0781">
      <w:pPr>
        <w:pStyle w:val="ac"/>
      </w:pPr>
      <w:r>
        <w:t xml:space="preserve">      0% 16064/kworker/u16:1: 0% user + 0% kernel</w:t>
      </w:r>
    </w:p>
    <w:p w14:paraId="32FF690D" w14:textId="77777777" w:rsidR="007C0781" w:rsidRDefault="007C0781" w:rsidP="007C0781">
      <w:pPr>
        <w:pStyle w:val="ac"/>
      </w:pPr>
      <w:r>
        <w:t xml:space="preserve">      0% 331/ueventd: 0% user + 0% kernel</w:t>
      </w:r>
    </w:p>
    <w:p w14:paraId="0B6DF922" w14:textId="77777777" w:rsidR="007C0781" w:rsidRDefault="007C0781" w:rsidP="007C0781">
      <w:pPr>
        <w:pStyle w:val="ac"/>
      </w:pPr>
      <w:r>
        <w:t xml:space="preserve">      0% 427/lmkd: 0% user + 0% kernel</w:t>
      </w:r>
    </w:p>
    <w:p w14:paraId="14FB45ED" w14:textId="77777777" w:rsidR="007C0781" w:rsidRDefault="007C0781" w:rsidP="007C0781">
      <w:pPr>
        <w:pStyle w:val="ac"/>
      </w:pPr>
      <w:r>
        <w:t xml:space="preserve">      0% 3923/com.android.nfc: 0% user + 0% kernel / faults: 2296 minor 11 major</w:t>
      </w:r>
    </w:p>
    <w:p w14:paraId="06B64DE6" w14:textId="77777777" w:rsidR="007C0781" w:rsidRDefault="007C0781" w:rsidP="007C0781">
      <w:pPr>
        <w:pStyle w:val="ac"/>
      </w:pPr>
      <w:r>
        <w:t xml:space="preserve">      0% 565/perfd: 0% user + 0% kernel / faults: 111 minor</w:t>
      </w:r>
    </w:p>
    <w:p w14:paraId="1AD717E5" w14:textId="77777777" w:rsidR="007C0781" w:rsidRDefault="007C0781" w:rsidP="007C0781">
      <w:pPr>
        <w:pStyle w:val="ac"/>
      </w:pPr>
      <w:r>
        <w:t xml:space="preserve">      0% 574/zygote64: 0% user + 0% kernel / faults: 1269 minor</w:t>
      </w:r>
    </w:p>
    <w:p w14:paraId="48BC6D87" w14:textId="77777777" w:rsidR="007C0781" w:rsidRDefault="007C0781" w:rsidP="007C0781">
      <w:pPr>
        <w:pStyle w:val="ac"/>
      </w:pPr>
      <w:r>
        <w:t xml:space="preserve">      0% 7921/com.greenpoint.android.mc10086.activity:McPushservice: 0% user + 0% kernel / faults: 43 minor</w:t>
      </w:r>
    </w:p>
    <w:p w14:paraId="7FC2BCDD" w14:textId="77777777" w:rsidR="007C0781" w:rsidRDefault="007C0781" w:rsidP="007C0781">
      <w:pPr>
        <w:pStyle w:val="ac"/>
      </w:pPr>
      <w:r>
        <w:t xml:space="preserve">      0% 8/rcuc/0: 0% user + 0% kernel</w:t>
      </w:r>
    </w:p>
    <w:p w14:paraId="6CD46EE8" w14:textId="77777777" w:rsidR="007C0781" w:rsidRDefault="007C0781" w:rsidP="007C0781">
      <w:pPr>
        <w:pStyle w:val="ac"/>
      </w:pPr>
      <w:r>
        <w:t xml:space="preserve">      0% 595/wificond: 0% user + 0% kernel</w:t>
      </w:r>
    </w:p>
    <w:p w14:paraId="2CAFA79A" w14:textId="77777777" w:rsidR="007C0781" w:rsidRDefault="007C0781" w:rsidP="007C0781">
      <w:pPr>
        <w:pStyle w:val="ac"/>
      </w:pPr>
      <w:r>
        <w:t xml:space="preserve">      0% 5204/kworker/u17:9: 0% user + 0% kernel</w:t>
      </w:r>
    </w:p>
    <w:p w14:paraId="69BD9962" w14:textId="77777777" w:rsidR="007C0781" w:rsidRDefault="007C0781" w:rsidP="007C0781">
      <w:pPr>
        <w:pStyle w:val="ac"/>
      </w:pPr>
      <w:r>
        <w:t xml:space="preserve">      0% 12524/kworker/u17:6: 0% user + 0% kernel</w:t>
      </w:r>
    </w:p>
    <w:p w14:paraId="29B227A9" w14:textId="77777777" w:rsidR="007C0781" w:rsidRDefault="007C0781" w:rsidP="007C0781">
      <w:pPr>
        <w:pStyle w:val="ac"/>
      </w:pPr>
      <w:r>
        <w:t xml:space="preserve">      0% 261/irq/224-spdm_bw: 0% user + 0% kernel</w:t>
      </w:r>
    </w:p>
    <w:p w14:paraId="32A836D1" w14:textId="77777777" w:rsidR="007C0781" w:rsidRDefault="007C0781" w:rsidP="007C0781">
      <w:pPr>
        <w:pStyle w:val="ac"/>
      </w:pPr>
      <w:r>
        <w:t xml:space="preserve">      0% 160</w:t>
      </w:r>
    </w:p>
    <w:p w14:paraId="7A4BC125" w14:textId="77777777" w:rsidR="007C0781" w:rsidRDefault="007C0781" w:rsidP="007C0781"/>
    <w:p w14:paraId="473DA4BF" w14:textId="77777777" w:rsidR="007C0781" w:rsidRDefault="007C0781" w:rsidP="007C0781"/>
    <w:p w14:paraId="22E61A6A" w14:textId="77777777" w:rsidR="007C0781" w:rsidRDefault="007C0781" w:rsidP="007C0781">
      <w:pPr>
        <w:pStyle w:val="ac"/>
      </w:pPr>
      <w:r>
        <w:t>----- pid 19360 at 2018-09-05 22:31:54 -----</w:t>
      </w:r>
    </w:p>
    <w:p w14:paraId="709024FA" w14:textId="77777777" w:rsidR="007C0781" w:rsidRDefault="007C0781" w:rsidP="007C0781">
      <w:pPr>
        <w:pStyle w:val="ac"/>
      </w:pPr>
      <w:r>
        <w:lastRenderedPageBreak/>
        <w:t>Cmd line: com.qiyei.android</w:t>
      </w:r>
    </w:p>
    <w:p w14:paraId="64E78E2B" w14:textId="77777777" w:rsidR="007C0781" w:rsidRDefault="007C0781" w:rsidP="007C0781">
      <w:pPr>
        <w:pStyle w:val="ac"/>
      </w:pPr>
      <w:r>
        <w:t>Build fingerprint: 'google/angler/angler:8.0.0/OPR5.170623.011/4397986:user/release-keys'</w:t>
      </w:r>
    </w:p>
    <w:p w14:paraId="2245F17F" w14:textId="77777777" w:rsidR="007C0781" w:rsidRDefault="007C0781" w:rsidP="007C0781">
      <w:pPr>
        <w:pStyle w:val="ac"/>
      </w:pPr>
      <w:r>
        <w:t>ABI: 'arm64'</w:t>
      </w:r>
    </w:p>
    <w:p w14:paraId="704E61DC" w14:textId="77777777" w:rsidR="007C0781" w:rsidRDefault="007C0781" w:rsidP="007C0781">
      <w:pPr>
        <w:pStyle w:val="ac"/>
      </w:pPr>
      <w:r>
        <w:t>Build type: optimized</w:t>
      </w:r>
    </w:p>
    <w:p w14:paraId="0A0D3521" w14:textId="77777777" w:rsidR="007C0781" w:rsidRDefault="007C0781" w:rsidP="007C0781">
      <w:pPr>
        <w:pStyle w:val="ac"/>
      </w:pPr>
      <w:r>
        <w:t>Zygote loaded classes=4681 post zygote classes=819</w:t>
      </w:r>
    </w:p>
    <w:p w14:paraId="37BBDE5F" w14:textId="77777777" w:rsidR="007C0781" w:rsidRDefault="007C0781" w:rsidP="007C0781">
      <w:pPr>
        <w:pStyle w:val="ac"/>
      </w:pPr>
      <w:r>
        <w:t>Intern table: 43407 strong; 137 weak</w:t>
      </w:r>
    </w:p>
    <w:p w14:paraId="3D4EC2DF" w14:textId="77777777" w:rsidR="007C0781" w:rsidRDefault="007C0781" w:rsidP="007C0781">
      <w:pPr>
        <w:pStyle w:val="ac"/>
      </w:pPr>
      <w:r>
        <w:t>JNI: CheckJNI is on; globals=552 (plus 37 weak)</w:t>
      </w:r>
    </w:p>
    <w:p w14:paraId="1196AF1E" w14:textId="77777777" w:rsidR="007C0781" w:rsidRDefault="007C0781" w:rsidP="007C0781">
      <w:pPr>
        <w:pStyle w:val="ac"/>
      </w:pPr>
      <w:r>
        <w:t>Libraries: /system/lib64/libandroid.so /system/lib64/libcompiler_rt.so /system/lib64/libjavacrypto.so /system/lib64/libjnigraphics.so /system/lib64/libmedia_jni.so /system/lib64/libsoundpool.so /system/lib64/libwebviewchromium_loader.so libjavacore.so libopenjdk.so (9)</w:t>
      </w:r>
    </w:p>
    <w:p w14:paraId="5CC8DE06" w14:textId="77777777" w:rsidR="007C0781" w:rsidRDefault="007C0781" w:rsidP="007C0781">
      <w:pPr>
        <w:pStyle w:val="ac"/>
      </w:pPr>
      <w:r>
        <w:t>Heap: 43% free, 1672KB/2MB; 28524 objects</w:t>
      </w:r>
    </w:p>
    <w:p w14:paraId="20FA7B00" w14:textId="77777777" w:rsidR="007C0781" w:rsidRDefault="007C0781" w:rsidP="007C0781">
      <w:pPr>
        <w:pStyle w:val="ac"/>
      </w:pPr>
      <w:r>
        <w:t>Dumping cumulative Gc timings</w:t>
      </w:r>
    </w:p>
    <w:p w14:paraId="444D7B47" w14:textId="77777777" w:rsidR="007C0781" w:rsidRDefault="007C0781" w:rsidP="007C0781">
      <w:pPr>
        <w:pStyle w:val="ac"/>
      </w:pPr>
      <w:r>
        <w:t>Start Dumping histograms for 2 iterations for concurrent copying</w:t>
      </w:r>
    </w:p>
    <w:p w14:paraId="6B7F292F" w14:textId="77777777" w:rsidR="007C0781" w:rsidRDefault="007C0781" w:rsidP="007C0781">
      <w:pPr>
        <w:pStyle w:val="ac"/>
      </w:pPr>
      <w:r>
        <w:t>ProcessMarkStack:</w:t>
      </w:r>
      <w:r>
        <w:tab/>
        <w:t>Sum: 20.902ms 99% C.I. 6.954ms-13.930ms Avg: 10.451ms Max: 13.948ms</w:t>
      </w:r>
    </w:p>
    <w:p w14:paraId="085BDA7A" w14:textId="77777777" w:rsidR="007C0781" w:rsidRDefault="007C0781" w:rsidP="007C0781">
      <w:pPr>
        <w:pStyle w:val="ac"/>
      </w:pPr>
      <w:r>
        <w:t>VisitConcurrentRoots:</w:t>
      </w:r>
      <w:r>
        <w:tab/>
        <w:t>Sum: 8.369ms 99% C.I. 4.117ms-4.252ms Avg: 4.184ms Max: 4.252ms</w:t>
      </w:r>
    </w:p>
    <w:p w14:paraId="46D92B19" w14:textId="77777777" w:rsidR="007C0781" w:rsidRDefault="007C0781" w:rsidP="007C0781">
      <w:pPr>
        <w:pStyle w:val="ac"/>
      </w:pPr>
      <w:r>
        <w:t>ScanImmuneSpaces:</w:t>
      </w:r>
      <w:r>
        <w:tab/>
        <w:t>Sum: 3.099ms 99% C.I. 1.337ms-1.762ms Avg: 1.549ms Max: 1.762ms</w:t>
      </w:r>
    </w:p>
    <w:p w14:paraId="14574171" w14:textId="77777777" w:rsidR="007C0781" w:rsidRDefault="007C0781" w:rsidP="007C0781">
      <w:pPr>
        <w:pStyle w:val="ac"/>
      </w:pPr>
      <w:r>
        <w:t>FlipThreadRoots:</w:t>
      </w:r>
      <w:r>
        <w:tab/>
        <w:t>Sum: 1.017ms 99% C.I. 5us-1012us Avg: 508.500us Max: 1012us</w:t>
      </w:r>
    </w:p>
    <w:p w14:paraId="727639FB" w14:textId="77777777" w:rsidR="007C0781" w:rsidRDefault="007C0781" w:rsidP="007C0781">
      <w:pPr>
        <w:pStyle w:val="ac"/>
      </w:pPr>
      <w:r>
        <w:t>RecordFree:</w:t>
      </w:r>
      <w:r>
        <w:tab/>
        <w:t>Sum: 990us 99% C.I. 303us-687us Avg: 495us Max: 687us</w:t>
      </w:r>
    </w:p>
    <w:p w14:paraId="3C9B3949" w14:textId="77777777" w:rsidR="007C0781" w:rsidRDefault="007C0781" w:rsidP="007C0781">
      <w:pPr>
        <w:pStyle w:val="ac"/>
      </w:pPr>
      <w:r>
        <w:t>ClearFromSpace:</w:t>
      </w:r>
      <w:r>
        <w:tab/>
        <w:t>Sum: 901us 99% C.I. 397us-504us Avg: 450.500us Max: 504us</w:t>
      </w:r>
    </w:p>
    <w:p w14:paraId="29F17CF6" w14:textId="77777777" w:rsidR="007C0781" w:rsidRDefault="007C0781" w:rsidP="007C0781">
      <w:pPr>
        <w:pStyle w:val="ac"/>
      </w:pPr>
      <w:r>
        <w:t>InitializePhase:</w:t>
      </w:r>
      <w:r>
        <w:tab/>
        <w:t>Sum: 616us 99% C.I. 211us-405us Avg: 308us Max: 405us</w:t>
      </w:r>
    </w:p>
    <w:p w14:paraId="3053C23C" w14:textId="77777777" w:rsidR="007C0781" w:rsidRDefault="007C0781" w:rsidP="007C0781">
      <w:pPr>
        <w:pStyle w:val="ac"/>
      </w:pPr>
      <w:r>
        <w:t>GrayAllDirtyImmuneObjects:</w:t>
      </w:r>
      <w:r>
        <w:tab/>
        <w:t>Sum: 592us 99% C.I. 276us-316us Avg: 296us Max: 316us</w:t>
      </w:r>
    </w:p>
    <w:p w14:paraId="184F3B9C" w14:textId="77777777" w:rsidR="007C0781" w:rsidRDefault="007C0781" w:rsidP="007C0781">
      <w:pPr>
        <w:pStyle w:val="ac"/>
      </w:pPr>
      <w:r>
        <w:t>ThreadListFlip:</w:t>
      </w:r>
      <w:r>
        <w:tab/>
        <w:t>Sum: 507us 99% C.I. 64us-443us Avg: 253.500us Max: 443us</w:t>
      </w:r>
    </w:p>
    <w:p w14:paraId="32AE91E9" w14:textId="77777777" w:rsidR="007C0781" w:rsidRDefault="007C0781" w:rsidP="007C0781">
      <w:pPr>
        <w:pStyle w:val="ac"/>
      </w:pPr>
      <w:r>
        <w:t>SweepSystemWeaks:</w:t>
      </w:r>
      <w:r>
        <w:tab/>
        <w:t>Sum: 504us 99% C.I. 178us-326us Avg: 252us Max: 326us</w:t>
      </w:r>
    </w:p>
    <w:p w14:paraId="6E2060FF" w14:textId="77777777" w:rsidR="007C0781" w:rsidRDefault="007C0781" w:rsidP="007C0781">
      <w:pPr>
        <w:pStyle w:val="ac"/>
      </w:pPr>
      <w:r>
        <w:t>FlipOtherThreads:</w:t>
      </w:r>
      <w:r>
        <w:tab/>
        <w:t>Sum: 471us 99% C.I. 224us-247us Avg: 235.500us Max: 247us</w:t>
      </w:r>
    </w:p>
    <w:p w14:paraId="6B36102B" w14:textId="77777777" w:rsidR="007C0781" w:rsidRDefault="007C0781" w:rsidP="007C0781">
      <w:pPr>
        <w:pStyle w:val="ac"/>
      </w:pPr>
      <w:r>
        <w:t>EnqueueFinalizerReferences:</w:t>
      </w:r>
      <w:r>
        <w:tab/>
        <w:t>Sum: 392us 99% C.I. 62us-330us Avg: 196us Max: 330us</w:t>
      </w:r>
    </w:p>
    <w:p w14:paraId="14173371" w14:textId="77777777" w:rsidR="007C0781" w:rsidRDefault="007C0781" w:rsidP="007C0781">
      <w:pPr>
        <w:pStyle w:val="ac"/>
      </w:pPr>
      <w:r>
        <w:t>VisitNonThreadRoots:</w:t>
      </w:r>
      <w:r>
        <w:tab/>
        <w:t>Sum: 257us 99% C.I. 125us-132us Avg: 128.500us Max: 132us</w:t>
      </w:r>
    </w:p>
    <w:p w14:paraId="591D263A" w14:textId="77777777" w:rsidR="007C0781" w:rsidRDefault="007C0781" w:rsidP="007C0781">
      <w:pPr>
        <w:pStyle w:val="ac"/>
      </w:pPr>
      <w:r>
        <w:t>MarkingPhase:</w:t>
      </w:r>
      <w:r>
        <w:tab/>
        <w:t>Sum: 197us 99% C.I. 39us-158us Avg: 98.500us Max: 158us</w:t>
      </w:r>
    </w:p>
    <w:p w14:paraId="4E507768" w14:textId="77777777" w:rsidR="007C0781" w:rsidRDefault="007C0781" w:rsidP="007C0781">
      <w:pPr>
        <w:pStyle w:val="ac"/>
      </w:pPr>
      <w:r>
        <w:t>SweepAllocSpace:</w:t>
      </w:r>
      <w:r>
        <w:tab/>
        <w:t>Sum: 150us 99% C.I. 57us-93us Avg: 75us Max: 93us</w:t>
      </w:r>
    </w:p>
    <w:p w14:paraId="00019FAF" w14:textId="77777777" w:rsidR="007C0781" w:rsidRDefault="007C0781" w:rsidP="007C0781">
      <w:pPr>
        <w:pStyle w:val="ac"/>
      </w:pPr>
      <w:r>
        <w:t>ProcessReferences:</w:t>
      </w:r>
      <w:r>
        <w:tab/>
        <w:t>Sum: 149us 99% C.I. 2us-124us Avg: 37.250us Max: 124us</w:t>
      </w:r>
    </w:p>
    <w:p w14:paraId="5957BA50" w14:textId="77777777" w:rsidR="007C0781" w:rsidRDefault="007C0781" w:rsidP="007C0781">
      <w:pPr>
        <w:pStyle w:val="ac"/>
      </w:pPr>
      <w:r>
        <w:t>(Paused)ClearCards:</w:t>
      </w:r>
      <w:r>
        <w:tab/>
        <w:t>Sum: 127us 99% C.I. 0.250us-28us Avg: 3.968us Max: 28us</w:t>
      </w:r>
    </w:p>
    <w:p w14:paraId="159382AE" w14:textId="77777777" w:rsidR="007C0781" w:rsidRDefault="007C0781" w:rsidP="007C0781">
      <w:pPr>
        <w:pStyle w:val="ac"/>
      </w:pPr>
      <w:r>
        <w:t>ResumeRunnableThreads:</w:t>
      </w:r>
      <w:r>
        <w:tab/>
        <w:t>Sum: 96us 99% C.I. 46us-50us Avg: 48us Max: 50us</w:t>
      </w:r>
    </w:p>
    <w:p w14:paraId="570918F6" w14:textId="77777777" w:rsidR="007C0781" w:rsidRDefault="007C0781" w:rsidP="007C0781">
      <w:pPr>
        <w:pStyle w:val="ac"/>
      </w:pPr>
      <w:r>
        <w:t>MarkZygoteLargeObjects:</w:t>
      </w:r>
      <w:r>
        <w:tab/>
        <w:t>Sum: 94us 99% C.I. 42us-52us Avg: 47us Max: 52us</w:t>
      </w:r>
    </w:p>
    <w:p w14:paraId="130F87B6" w14:textId="77777777" w:rsidR="007C0781" w:rsidRDefault="007C0781" w:rsidP="007C0781">
      <w:pPr>
        <w:pStyle w:val="ac"/>
      </w:pPr>
      <w:r>
        <w:t>ClearRegionSpaceCards:</w:t>
      </w:r>
      <w:r>
        <w:tab/>
        <w:t>Sum: 88us 99% C.I. 38us-50us Avg: 44us Max: 50us</w:t>
      </w:r>
    </w:p>
    <w:p w14:paraId="55D60BA3" w14:textId="77777777" w:rsidR="007C0781" w:rsidRDefault="007C0781" w:rsidP="007C0781">
      <w:pPr>
        <w:pStyle w:val="ac"/>
      </w:pPr>
      <w:r>
        <w:t>EmptyRBMarkBitStack:</w:t>
      </w:r>
      <w:r>
        <w:tab/>
        <w:t>Sum: 79us 99% C.I. 29us-50us Avg: 39.500us Max: 50us</w:t>
      </w:r>
    </w:p>
    <w:p w14:paraId="0F8940BD" w14:textId="77777777" w:rsidR="007C0781" w:rsidRDefault="007C0781" w:rsidP="007C0781">
      <w:pPr>
        <w:pStyle w:val="ac"/>
      </w:pPr>
      <w:r>
        <w:t>MarkStackAsLive:</w:t>
      </w:r>
      <w:r>
        <w:tab/>
        <w:t>Sum: 63us 99% C.I. 25us-38us Avg: 31.500us Max: 38us</w:t>
      </w:r>
    </w:p>
    <w:p w14:paraId="1F8541F1" w14:textId="77777777" w:rsidR="007C0781" w:rsidRDefault="007C0781" w:rsidP="007C0781">
      <w:pPr>
        <w:pStyle w:val="ac"/>
      </w:pPr>
      <w:r>
        <w:t>SweepLargeObjects:</w:t>
      </w:r>
      <w:r>
        <w:tab/>
        <w:t>Sum: 59us 99% C.I. 28us-31us Avg: 29.500us Max: 31us</w:t>
      </w:r>
    </w:p>
    <w:p w14:paraId="563F85A1" w14:textId="77777777" w:rsidR="007C0781" w:rsidRDefault="007C0781" w:rsidP="007C0781">
      <w:pPr>
        <w:pStyle w:val="ac"/>
      </w:pPr>
      <w:r>
        <w:t>(Paused)FlipCallback:</w:t>
      </w:r>
      <w:r>
        <w:tab/>
        <w:t>Sum: 38us 99% C.I. 18us-20us Avg: 19us Max: 20us</w:t>
      </w:r>
    </w:p>
    <w:p w14:paraId="5DF64B7A" w14:textId="77777777" w:rsidR="007C0781" w:rsidRDefault="007C0781" w:rsidP="007C0781">
      <w:pPr>
        <w:pStyle w:val="ac"/>
      </w:pPr>
      <w:r>
        <w:t>ForwardSoftReferences:</w:t>
      </w:r>
      <w:r>
        <w:tab/>
        <w:t>Sum: 26us 99% C.I. 11us-15us Avg: 13us Max: 15us</w:t>
      </w:r>
    </w:p>
    <w:p w14:paraId="4CBA66EE" w14:textId="77777777" w:rsidR="007C0781" w:rsidRDefault="007C0781" w:rsidP="007C0781">
      <w:pPr>
        <w:pStyle w:val="ac"/>
      </w:pPr>
      <w:r>
        <w:t>ReclaimPhase:</w:t>
      </w:r>
      <w:r>
        <w:tab/>
        <w:t>Sum: 25us 99% C.I. 11us-14us Avg: 12.500us Max: 14us</w:t>
      </w:r>
    </w:p>
    <w:p w14:paraId="260B899C" w14:textId="77777777" w:rsidR="007C0781" w:rsidRDefault="007C0781" w:rsidP="007C0781">
      <w:pPr>
        <w:pStyle w:val="ac"/>
      </w:pPr>
      <w:r>
        <w:t>Sweep:</w:t>
      </w:r>
      <w:r>
        <w:tab/>
        <w:t>Sum: 8us 99% C.I. 4us-4us Avg: 4us Max: 4us</w:t>
      </w:r>
    </w:p>
    <w:p w14:paraId="23AAF4A6" w14:textId="77777777" w:rsidR="007C0781" w:rsidRDefault="007C0781" w:rsidP="007C0781">
      <w:pPr>
        <w:pStyle w:val="ac"/>
      </w:pPr>
      <w:r>
        <w:t>UnBindBitmaps:</w:t>
      </w:r>
      <w:r>
        <w:tab/>
        <w:t>Sum: 3us 99% C.I. 1us-2us Avg: 1.500us Max: 2us</w:t>
      </w:r>
    </w:p>
    <w:p w14:paraId="70784903" w14:textId="77777777" w:rsidR="007C0781" w:rsidRDefault="007C0781" w:rsidP="007C0781">
      <w:pPr>
        <w:pStyle w:val="ac"/>
      </w:pPr>
      <w:r>
        <w:t>Done Dumping histograms</w:t>
      </w:r>
    </w:p>
    <w:p w14:paraId="5195E795" w14:textId="77777777" w:rsidR="007C0781" w:rsidRDefault="007C0781" w:rsidP="007C0781">
      <w:pPr>
        <w:pStyle w:val="ac"/>
      </w:pPr>
      <w:r>
        <w:t>concurrent copying paused:</w:t>
      </w:r>
      <w:r>
        <w:tab/>
        <w:t>Sum: 1.240ms 99% C.I. 377us-863us Avg: 620us Max: 863us</w:t>
      </w:r>
    </w:p>
    <w:p w14:paraId="7EE223C1" w14:textId="77777777" w:rsidR="007C0781" w:rsidRDefault="007C0781" w:rsidP="007C0781">
      <w:pPr>
        <w:pStyle w:val="ac"/>
      </w:pPr>
      <w:r>
        <w:t>concurrent copying total time: 39.871ms mean time: 19.935ms</w:t>
      </w:r>
    </w:p>
    <w:p w14:paraId="4482A125" w14:textId="77777777" w:rsidR="007C0781" w:rsidRDefault="007C0781" w:rsidP="007C0781">
      <w:pPr>
        <w:pStyle w:val="ac"/>
      </w:pPr>
      <w:r>
        <w:t>concurrent copying freed: 8954 objects with total size 1867KB</w:t>
      </w:r>
    </w:p>
    <w:p w14:paraId="626CCFFF" w14:textId="77777777" w:rsidR="007C0781" w:rsidRDefault="007C0781" w:rsidP="007C0781">
      <w:pPr>
        <w:pStyle w:val="ac"/>
      </w:pPr>
      <w:r>
        <w:t>concurrent copying throughput: 229590/s / 46MB/s</w:t>
      </w:r>
    </w:p>
    <w:p w14:paraId="03745563" w14:textId="77777777" w:rsidR="007C0781" w:rsidRDefault="007C0781" w:rsidP="007C0781">
      <w:pPr>
        <w:pStyle w:val="ac"/>
      </w:pPr>
      <w:r>
        <w:t>Cumulative bytes moved 3253960</w:t>
      </w:r>
    </w:p>
    <w:p w14:paraId="20FC7216" w14:textId="77777777" w:rsidR="007C0781" w:rsidRDefault="007C0781" w:rsidP="007C0781">
      <w:pPr>
        <w:pStyle w:val="ac"/>
      </w:pPr>
      <w:r>
        <w:t>Cumulative objects moved 66181</w:t>
      </w:r>
    </w:p>
    <w:p w14:paraId="0FB17589" w14:textId="77777777" w:rsidR="007C0781" w:rsidRDefault="007C0781" w:rsidP="007C0781">
      <w:pPr>
        <w:pStyle w:val="ac"/>
      </w:pPr>
      <w:r>
        <w:t>Total time spent in GC: 39.871ms</w:t>
      </w:r>
    </w:p>
    <w:p w14:paraId="25F6BD72" w14:textId="77777777" w:rsidR="007C0781" w:rsidRDefault="007C0781" w:rsidP="007C0781">
      <w:pPr>
        <w:pStyle w:val="ac"/>
      </w:pPr>
      <w:r>
        <w:t>Mean GC size throughput: 45MB/s</w:t>
      </w:r>
    </w:p>
    <w:p w14:paraId="05CE8C7E" w14:textId="77777777" w:rsidR="007C0781" w:rsidRDefault="007C0781" w:rsidP="007C0781">
      <w:pPr>
        <w:pStyle w:val="ac"/>
      </w:pPr>
      <w:r>
        <w:lastRenderedPageBreak/>
        <w:t>Mean GC object throughput: 224574 objects/s</w:t>
      </w:r>
    </w:p>
    <w:p w14:paraId="5FF07B96" w14:textId="77777777" w:rsidR="007C0781" w:rsidRDefault="007C0781" w:rsidP="007C0781">
      <w:pPr>
        <w:pStyle w:val="ac"/>
      </w:pPr>
      <w:r>
        <w:t>Total number of allocations 37478</w:t>
      </w:r>
    </w:p>
    <w:p w14:paraId="27C22414" w14:textId="77777777" w:rsidR="007C0781" w:rsidRDefault="007C0781" w:rsidP="007C0781">
      <w:pPr>
        <w:pStyle w:val="ac"/>
      </w:pPr>
      <w:r>
        <w:t>Total bytes allocated 3MB</w:t>
      </w:r>
    </w:p>
    <w:p w14:paraId="5DEECD09" w14:textId="77777777" w:rsidR="007C0781" w:rsidRDefault="007C0781" w:rsidP="007C0781">
      <w:pPr>
        <w:pStyle w:val="ac"/>
      </w:pPr>
      <w:r>
        <w:t>Total bytes freed 1867KB</w:t>
      </w:r>
    </w:p>
    <w:p w14:paraId="2D3CADD5" w14:textId="77777777" w:rsidR="007C0781" w:rsidRDefault="007C0781" w:rsidP="007C0781">
      <w:pPr>
        <w:pStyle w:val="ac"/>
      </w:pPr>
      <w:r>
        <w:t>Free memory 1303KB</w:t>
      </w:r>
    </w:p>
    <w:p w14:paraId="0BE59CDF" w14:textId="77777777" w:rsidR="007C0781" w:rsidRDefault="007C0781" w:rsidP="007C0781">
      <w:pPr>
        <w:pStyle w:val="ac"/>
      </w:pPr>
      <w:r>
        <w:t>Free memory until GC 1303KB</w:t>
      </w:r>
    </w:p>
    <w:p w14:paraId="02BFDE59" w14:textId="77777777" w:rsidR="007C0781" w:rsidRDefault="007C0781" w:rsidP="007C0781">
      <w:pPr>
        <w:pStyle w:val="ac"/>
      </w:pPr>
      <w:r>
        <w:t>Free memory until OOME 190MB</w:t>
      </w:r>
    </w:p>
    <w:p w14:paraId="15C1ACD0" w14:textId="77777777" w:rsidR="007C0781" w:rsidRDefault="007C0781" w:rsidP="007C0781">
      <w:pPr>
        <w:pStyle w:val="ac"/>
      </w:pPr>
      <w:r>
        <w:t>Total memory 2MB</w:t>
      </w:r>
    </w:p>
    <w:p w14:paraId="420F6F0C" w14:textId="77777777" w:rsidR="007C0781" w:rsidRDefault="007C0781" w:rsidP="007C0781">
      <w:pPr>
        <w:pStyle w:val="ac"/>
      </w:pPr>
      <w:r>
        <w:t>Max memory 192MB</w:t>
      </w:r>
    </w:p>
    <w:p w14:paraId="6523F4C7" w14:textId="77777777" w:rsidR="007C0781" w:rsidRDefault="007C0781" w:rsidP="007C0781">
      <w:pPr>
        <w:pStyle w:val="ac"/>
      </w:pPr>
      <w:r>
        <w:t>Zygote space size 652KB</w:t>
      </w:r>
    </w:p>
    <w:p w14:paraId="2F7252D5" w14:textId="77777777" w:rsidR="007C0781" w:rsidRDefault="007C0781" w:rsidP="007C0781">
      <w:pPr>
        <w:pStyle w:val="ac"/>
      </w:pPr>
      <w:r>
        <w:t>Total mutator paused time: 1.240ms</w:t>
      </w:r>
    </w:p>
    <w:p w14:paraId="4FE0755E" w14:textId="77777777" w:rsidR="007C0781" w:rsidRDefault="007C0781" w:rsidP="007C0781">
      <w:pPr>
        <w:pStyle w:val="ac"/>
      </w:pPr>
      <w:r>
        <w:t>Total time waiting for GC to complete: 3.644us</w:t>
      </w:r>
    </w:p>
    <w:p w14:paraId="710375A1" w14:textId="77777777" w:rsidR="007C0781" w:rsidRDefault="007C0781" w:rsidP="007C0781">
      <w:pPr>
        <w:pStyle w:val="ac"/>
      </w:pPr>
      <w:r>
        <w:t>Total GC count: 2</w:t>
      </w:r>
    </w:p>
    <w:p w14:paraId="2CC4A391" w14:textId="77777777" w:rsidR="007C0781" w:rsidRDefault="007C0781" w:rsidP="007C0781">
      <w:pPr>
        <w:pStyle w:val="ac"/>
      </w:pPr>
      <w:r>
        <w:t>Total GC time: 39.871ms</w:t>
      </w:r>
    </w:p>
    <w:p w14:paraId="0EC3B1BE" w14:textId="77777777" w:rsidR="007C0781" w:rsidRDefault="007C0781" w:rsidP="007C0781">
      <w:pPr>
        <w:pStyle w:val="ac"/>
      </w:pPr>
      <w:r>
        <w:t>Total blocking GC count: 0</w:t>
      </w:r>
    </w:p>
    <w:p w14:paraId="0486851E" w14:textId="77777777" w:rsidR="007C0781" w:rsidRDefault="007C0781" w:rsidP="007C0781">
      <w:pPr>
        <w:pStyle w:val="ac"/>
      </w:pPr>
      <w:r>
        <w:t>Total blocking GC time: 0</w:t>
      </w:r>
    </w:p>
    <w:p w14:paraId="37AD8121" w14:textId="77777777" w:rsidR="007C0781" w:rsidRDefault="007C0781" w:rsidP="007C0781">
      <w:pPr>
        <w:pStyle w:val="ac"/>
      </w:pPr>
      <w:r>
        <w:t>Registered native bytes allocated: 6706103</w:t>
      </w:r>
    </w:p>
    <w:p w14:paraId="163F8F6E" w14:textId="77777777" w:rsidR="007C0781" w:rsidRDefault="007C0781" w:rsidP="007C0781">
      <w:pPr>
        <w:pStyle w:val="ac"/>
      </w:pPr>
      <w:r>
        <w:t>/data/app/com.qiyei.android-YE8gfgyKHGUDNhwn3DzDzw==/oat/arm64/base.odex: quicken</w:t>
      </w:r>
    </w:p>
    <w:p w14:paraId="1F6E2A88" w14:textId="77777777" w:rsidR="007C0781" w:rsidRDefault="007C0781" w:rsidP="007C0781">
      <w:pPr>
        <w:pStyle w:val="ac"/>
      </w:pPr>
      <w:r>
        <w:t>Current JIT code cache size: 108KB</w:t>
      </w:r>
    </w:p>
    <w:p w14:paraId="60626664" w14:textId="77777777" w:rsidR="007C0781" w:rsidRDefault="007C0781" w:rsidP="007C0781">
      <w:pPr>
        <w:pStyle w:val="ac"/>
      </w:pPr>
      <w:r>
        <w:t>Current JIT data cache size: 65KB</w:t>
      </w:r>
    </w:p>
    <w:p w14:paraId="39FEF301" w14:textId="77777777" w:rsidR="007C0781" w:rsidRDefault="007C0781" w:rsidP="007C0781">
      <w:pPr>
        <w:pStyle w:val="ac"/>
      </w:pPr>
      <w:r>
        <w:t>Current JIT capacity: 256KB</w:t>
      </w:r>
    </w:p>
    <w:p w14:paraId="04BD3DB1" w14:textId="77777777" w:rsidR="007C0781" w:rsidRDefault="007C0781" w:rsidP="007C0781">
      <w:pPr>
        <w:pStyle w:val="ac"/>
      </w:pPr>
      <w:r>
        <w:t>Current number of JIT code cache entries: 149</w:t>
      </w:r>
    </w:p>
    <w:p w14:paraId="6AF457FC" w14:textId="77777777" w:rsidR="007C0781" w:rsidRDefault="007C0781" w:rsidP="007C0781">
      <w:pPr>
        <w:pStyle w:val="ac"/>
      </w:pPr>
      <w:r>
        <w:t>Total number of JIT compilations: 168</w:t>
      </w:r>
    </w:p>
    <w:p w14:paraId="3AE05097" w14:textId="77777777" w:rsidR="007C0781" w:rsidRDefault="007C0781" w:rsidP="007C0781">
      <w:pPr>
        <w:pStyle w:val="ac"/>
      </w:pPr>
      <w:r>
        <w:t>Total number of JIT compilations for on stack replacement: 1</w:t>
      </w:r>
    </w:p>
    <w:p w14:paraId="4A807604" w14:textId="77777777" w:rsidR="007C0781" w:rsidRDefault="007C0781" w:rsidP="007C0781">
      <w:pPr>
        <w:pStyle w:val="ac"/>
      </w:pPr>
      <w:r>
        <w:t>Total number of JIT code cache collections: 3</w:t>
      </w:r>
    </w:p>
    <w:p w14:paraId="3D3C4408" w14:textId="77777777" w:rsidR="007C0781" w:rsidRDefault="007C0781" w:rsidP="007C0781">
      <w:pPr>
        <w:pStyle w:val="ac"/>
      </w:pPr>
      <w:r>
        <w:t>Memory used for stack maps: Avg: 274B Max: 19KB Min: 24B</w:t>
      </w:r>
    </w:p>
    <w:p w14:paraId="4C0AB2CF" w14:textId="77777777" w:rsidR="007C0781" w:rsidRDefault="007C0781" w:rsidP="007C0781">
      <w:pPr>
        <w:pStyle w:val="ac"/>
      </w:pPr>
      <w:r>
        <w:t>Memory used for compiled code: Avg: 696B Max: 41KB Min: 4B</w:t>
      </w:r>
    </w:p>
    <w:p w14:paraId="517A891D" w14:textId="77777777" w:rsidR="007C0781" w:rsidRDefault="007C0781" w:rsidP="007C0781">
      <w:pPr>
        <w:pStyle w:val="ac"/>
      </w:pPr>
      <w:r>
        <w:t>Memory used for profiling info: Avg: 195B Max: 5KB Min: 32B</w:t>
      </w:r>
    </w:p>
    <w:p w14:paraId="64EAF62C" w14:textId="77777777" w:rsidR="007C0781" w:rsidRDefault="007C0781" w:rsidP="007C0781">
      <w:pPr>
        <w:pStyle w:val="ac"/>
      </w:pPr>
      <w:r>
        <w:t>Start Dumping histograms for 172 iterations for JIT timings</w:t>
      </w:r>
    </w:p>
    <w:p w14:paraId="24F2F19E" w14:textId="77777777" w:rsidR="007C0781" w:rsidRDefault="007C0781" w:rsidP="007C0781">
      <w:pPr>
        <w:pStyle w:val="ac"/>
      </w:pPr>
      <w:r>
        <w:t>Compiling:</w:t>
      </w:r>
      <w:r>
        <w:tab/>
        <w:t>Sum: 451.184ms 99% C.I. 0.220ms-47.736ms Avg: 2.669ms Max: 123.878ms</w:t>
      </w:r>
    </w:p>
    <w:p w14:paraId="172C0900" w14:textId="77777777" w:rsidR="007C0781" w:rsidRDefault="007C0781" w:rsidP="007C0781">
      <w:pPr>
        <w:pStyle w:val="ac"/>
      </w:pPr>
      <w:r>
        <w:t>TrimMaps:</w:t>
      </w:r>
      <w:r>
        <w:tab/>
        <w:t>Sum: 17.182ms 99% C.I. 15us-2809.250us Avg: 101.668us Max: 3906us</w:t>
      </w:r>
    </w:p>
    <w:p w14:paraId="0F620D3C" w14:textId="77777777" w:rsidR="007C0781" w:rsidRDefault="007C0781" w:rsidP="007C0781">
      <w:pPr>
        <w:pStyle w:val="ac"/>
      </w:pPr>
      <w:r>
        <w:t>Code cache collection:</w:t>
      </w:r>
      <w:r>
        <w:tab/>
        <w:t>Sum: 2.664ms 99% C.I. 541us-1565us Avg: 888us Max: 1565us</w:t>
      </w:r>
    </w:p>
    <w:p w14:paraId="3FA26E2B" w14:textId="77777777" w:rsidR="007C0781" w:rsidRDefault="007C0781" w:rsidP="007C0781">
      <w:pPr>
        <w:pStyle w:val="ac"/>
      </w:pPr>
      <w:r>
        <w:t>Done Dumping histograms</w:t>
      </w:r>
    </w:p>
    <w:p w14:paraId="55694A60" w14:textId="77777777" w:rsidR="007C0781" w:rsidRDefault="007C0781" w:rsidP="007C0781">
      <w:pPr>
        <w:pStyle w:val="ac"/>
      </w:pPr>
      <w:r>
        <w:t>Memory used for compilation: Avg: 160KB Max: 8MB Min: 21KB</w:t>
      </w:r>
    </w:p>
    <w:p w14:paraId="43572E26" w14:textId="77777777" w:rsidR="007C0781" w:rsidRDefault="007C0781" w:rsidP="007C0781">
      <w:pPr>
        <w:pStyle w:val="ac"/>
      </w:pPr>
      <w:r>
        <w:t>ProfileSaver total_bytes_written=9544</w:t>
      </w:r>
    </w:p>
    <w:p w14:paraId="02924984" w14:textId="77777777" w:rsidR="007C0781" w:rsidRDefault="007C0781" w:rsidP="007C0781">
      <w:pPr>
        <w:pStyle w:val="ac"/>
      </w:pPr>
      <w:r>
        <w:t>ProfileSaver total_number_of_writes=1</w:t>
      </w:r>
    </w:p>
    <w:p w14:paraId="411AFB09" w14:textId="77777777" w:rsidR="007C0781" w:rsidRDefault="007C0781" w:rsidP="007C0781">
      <w:pPr>
        <w:pStyle w:val="ac"/>
      </w:pPr>
      <w:r>
        <w:t>ProfileSaver total_number_of_code_cache_queries=1</w:t>
      </w:r>
    </w:p>
    <w:p w14:paraId="431D56F2" w14:textId="77777777" w:rsidR="007C0781" w:rsidRDefault="007C0781" w:rsidP="007C0781">
      <w:pPr>
        <w:pStyle w:val="ac"/>
      </w:pPr>
      <w:r>
        <w:t>ProfileSaver total_number_of_skipped_writes=0</w:t>
      </w:r>
    </w:p>
    <w:p w14:paraId="579D681D" w14:textId="77777777" w:rsidR="007C0781" w:rsidRDefault="007C0781" w:rsidP="007C0781">
      <w:pPr>
        <w:pStyle w:val="ac"/>
      </w:pPr>
      <w:r>
        <w:t>ProfileSaver total_number_of_failed_writes=0</w:t>
      </w:r>
    </w:p>
    <w:p w14:paraId="4CB01772" w14:textId="77777777" w:rsidR="007C0781" w:rsidRDefault="007C0781" w:rsidP="007C0781">
      <w:pPr>
        <w:pStyle w:val="ac"/>
      </w:pPr>
      <w:r>
        <w:t>ProfileSaver total_ms_of_sleep=44999</w:t>
      </w:r>
    </w:p>
    <w:p w14:paraId="1A80545F" w14:textId="77777777" w:rsidR="007C0781" w:rsidRDefault="007C0781" w:rsidP="007C0781">
      <w:pPr>
        <w:pStyle w:val="ac"/>
      </w:pPr>
      <w:r>
        <w:t>ProfileSaver total_ms_of_work=3</w:t>
      </w:r>
    </w:p>
    <w:p w14:paraId="48317FD3" w14:textId="77777777" w:rsidR="007C0781" w:rsidRDefault="007C0781" w:rsidP="007C0781">
      <w:pPr>
        <w:pStyle w:val="ac"/>
      </w:pPr>
      <w:r>
        <w:t>ProfileSaver max_number_profile_entries_cached=16</w:t>
      </w:r>
    </w:p>
    <w:p w14:paraId="2E01AE26" w14:textId="77777777" w:rsidR="007C0781" w:rsidRDefault="007C0781" w:rsidP="007C0781">
      <w:pPr>
        <w:pStyle w:val="ac"/>
      </w:pPr>
      <w:r>
        <w:t>ProfileSaver total_number_of_hot_spikes=3</w:t>
      </w:r>
    </w:p>
    <w:p w14:paraId="1182C23F" w14:textId="77777777" w:rsidR="007C0781" w:rsidRDefault="007C0781" w:rsidP="007C0781">
      <w:pPr>
        <w:pStyle w:val="ac"/>
      </w:pPr>
      <w:r>
        <w:t>ProfileSaver total_number_of_wake_ups=2</w:t>
      </w:r>
    </w:p>
    <w:p w14:paraId="6062A794" w14:textId="77777777" w:rsidR="007C0781" w:rsidRDefault="007C0781" w:rsidP="007C0781">
      <w:pPr>
        <w:pStyle w:val="ac"/>
      </w:pPr>
    </w:p>
    <w:p w14:paraId="43C3B78D" w14:textId="77777777" w:rsidR="007C0781" w:rsidRDefault="007C0781" w:rsidP="007C0781">
      <w:pPr>
        <w:pStyle w:val="ac"/>
      </w:pPr>
      <w:r>
        <w:t>suspend all histogram:</w:t>
      </w:r>
      <w:r>
        <w:tab/>
        <w:t>Sum: 579us 99% C.I. 1us-394.880us Avg: 48.250us Max: 401us</w:t>
      </w:r>
    </w:p>
    <w:p w14:paraId="46656D72" w14:textId="77777777" w:rsidR="007C0781" w:rsidRDefault="007C0781" w:rsidP="007C0781">
      <w:pPr>
        <w:pStyle w:val="ac"/>
      </w:pPr>
      <w:r>
        <w:t>DALVIK THREADS (18):</w:t>
      </w:r>
    </w:p>
    <w:p w14:paraId="3C24845B" w14:textId="77777777" w:rsidR="007C0781" w:rsidRDefault="007C0781" w:rsidP="007C0781">
      <w:pPr>
        <w:pStyle w:val="ac"/>
      </w:pPr>
      <w:r>
        <w:t>"Thread-4" prio=5 tid=18 Runnable</w:t>
      </w:r>
    </w:p>
    <w:p w14:paraId="5FF67E02" w14:textId="77777777" w:rsidR="007C0781" w:rsidRDefault="007C0781" w:rsidP="007C0781">
      <w:pPr>
        <w:pStyle w:val="ac"/>
      </w:pPr>
      <w:r>
        <w:t xml:space="preserve">  | group="main" sCount=0 dsCount=0 flags=0 obj=0x12fa3550 self=0x7cc2d4ea00</w:t>
      </w:r>
    </w:p>
    <w:p w14:paraId="0E4D0299" w14:textId="77777777" w:rsidR="007C0781" w:rsidRDefault="007C0781" w:rsidP="007C0781">
      <w:pPr>
        <w:pStyle w:val="ac"/>
      </w:pPr>
      <w:r>
        <w:lastRenderedPageBreak/>
        <w:t xml:space="preserve">  | sysTid=19424 nice=0 cgrp=default sched=0/0 handle=0x7cc0b724f0</w:t>
      </w:r>
    </w:p>
    <w:p w14:paraId="3B696254" w14:textId="77777777" w:rsidR="007C0781" w:rsidRDefault="007C0781" w:rsidP="007C0781">
      <w:pPr>
        <w:pStyle w:val="ac"/>
      </w:pPr>
      <w:r>
        <w:t xml:space="preserve">  | state=R schedstat=( 62521890475 60078256 1350 ) utm=6251 stm=0 core=4 HZ=100</w:t>
      </w:r>
    </w:p>
    <w:p w14:paraId="54EDF393" w14:textId="77777777" w:rsidR="007C0781" w:rsidRDefault="007C0781" w:rsidP="007C0781">
      <w:pPr>
        <w:pStyle w:val="ac"/>
      </w:pPr>
      <w:r>
        <w:t xml:space="preserve">  | stack=0x7cc0a70000-0x7cc0a72000 stackSize=1037KB</w:t>
      </w:r>
    </w:p>
    <w:p w14:paraId="47A63E0C" w14:textId="77777777" w:rsidR="007C0781" w:rsidRDefault="007C0781" w:rsidP="007C0781">
      <w:pPr>
        <w:pStyle w:val="ac"/>
      </w:pPr>
      <w:r>
        <w:t xml:space="preserve">  | held mutexes= "mutator lock"(shared held)</w:t>
      </w:r>
    </w:p>
    <w:p w14:paraId="4FA71E90" w14:textId="77777777" w:rsidR="007C0781" w:rsidRDefault="007C0781" w:rsidP="007C0781">
      <w:pPr>
        <w:pStyle w:val="ac"/>
      </w:pPr>
      <w:r>
        <w:t xml:space="preserve">  at com.qiyei.architecture.ui.activity.ANRActivity$4$1.run(ANRActivity.java:121)</w:t>
      </w:r>
    </w:p>
    <w:p w14:paraId="594C49BC" w14:textId="77777777" w:rsidR="007C0781" w:rsidRDefault="007C0781" w:rsidP="007C0781">
      <w:pPr>
        <w:pStyle w:val="ac"/>
      </w:pPr>
      <w:r>
        <w:t xml:space="preserve">  - locked &lt;0x00d0ea67&gt; (a java.lang.Object)</w:t>
      </w:r>
    </w:p>
    <w:p w14:paraId="5EB59FD1" w14:textId="77777777" w:rsidR="007C0781" w:rsidRDefault="007C0781" w:rsidP="007C0781">
      <w:pPr>
        <w:pStyle w:val="ac"/>
      </w:pPr>
      <w:r>
        <w:t xml:space="preserve">  at java.lang.Thread.run(Thread.java:764)</w:t>
      </w:r>
    </w:p>
    <w:p w14:paraId="78C0EBB1" w14:textId="77777777" w:rsidR="007C0781" w:rsidRDefault="007C0781" w:rsidP="007C0781">
      <w:pPr>
        <w:pStyle w:val="ac"/>
      </w:pPr>
    </w:p>
    <w:p w14:paraId="1C1ECC2E" w14:textId="77777777" w:rsidR="007C0781" w:rsidRDefault="007C0781" w:rsidP="007C0781">
      <w:pPr>
        <w:pStyle w:val="ac"/>
      </w:pPr>
      <w:r>
        <w:t>"Signal Catcher" daemon prio=5 tid=3 Runnable</w:t>
      </w:r>
    </w:p>
    <w:p w14:paraId="648BC352" w14:textId="77777777" w:rsidR="007C0781" w:rsidRDefault="007C0781" w:rsidP="007C0781">
      <w:pPr>
        <w:pStyle w:val="ac"/>
      </w:pPr>
      <w:r>
        <w:t xml:space="preserve">  | group="system" sCount=0 dsCount=0 flags=0 obj=0x130c0000 self=0x7cdacbf400</w:t>
      </w:r>
    </w:p>
    <w:p w14:paraId="60D10CFC" w14:textId="77777777" w:rsidR="007C0781" w:rsidRDefault="007C0781" w:rsidP="007C0781">
      <w:pPr>
        <w:pStyle w:val="ac"/>
      </w:pPr>
      <w:r>
        <w:t xml:space="preserve">  | sysTid=19366 nice=0 cgrp=default sched=0/0 handle=0x7cd12024f0</w:t>
      </w:r>
    </w:p>
    <w:p w14:paraId="4EEC047A" w14:textId="77777777" w:rsidR="007C0781" w:rsidRDefault="007C0781" w:rsidP="007C0781">
      <w:pPr>
        <w:pStyle w:val="ac"/>
      </w:pPr>
      <w:r>
        <w:t xml:space="preserve">  | state=R schedstat=( 21918076 305521 5 ) utm=0 stm=0 core=6 HZ=100</w:t>
      </w:r>
    </w:p>
    <w:p w14:paraId="4F74897F" w14:textId="77777777" w:rsidR="007C0781" w:rsidRDefault="007C0781" w:rsidP="007C0781">
      <w:pPr>
        <w:pStyle w:val="ac"/>
      </w:pPr>
      <w:r>
        <w:t xml:space="preserve">  | stack=0x7cd1108000-0x7cd110a000 stackSize=1005KB</w:t>
      </w:r>
    </w:p>
    <w:p w14:paraId="44CBAA6C" w14:textId="77777777" w:rsidR="007C0781" w:rsidRDefault="007C0781" w:rsidP="007C0781">
      <w:pPr>
        <w:pStyle w:val="ac"/>
      </w:pPr>
      <w:r>
        <w:t xml:space="preserve">  | held mutexes= "mutator lock"(shared held)</w:t>
      </w:r>
    </w:p>
    <w:p w14:paraId="5455D08B" w14:textId="77777777" w:rsidR="007C0781" w:rsidRDefault="007C0781" w:rsidP="007C0781">
      <w:pPr>
        <w:pStyle w:val="ac"/>
      </w:pPr>
      <w:r>
        <w:t xml:space="preserve">  native: #00 pc 000000000039d278  /system/lib64/libart.so (_ZN3art15DumpNativeStackERNSt3__113basic_ostreamIcNS0_11char_traitsIcEEEEiP12BacktraceMapPKcPNS_9ArtMethodEPv+212)</w:t>
      </w:r>
    </w:p>
    <w:p w14:paraId="7B2E4021" w14:textId="77777777" w:rsidR="007C0781" w:rsidRDefault="007C0781" w:rsidP="007C0781">
      <w:pPr>
        <w:pStyle w:val="ac"/>
      </w:pPr>
      <w:r>
        <w:t xml:space="preserve">  native: #01 pc 00000000004645d0  /system/lib64/libart.so (_ZNK3art6Thread9DumpStackERNSt3__113basic_ostreamIcNS1_11char_traitsIcEEEEbP12BacktraceMapb+348)</w:t>
      </w:r>
    </w:p>
    <w:p w14:paraId="385F37D0" w14:textId="77777777" w:rsidR="007C0781" w:rsidRDefault="007C0781" w:rsidP="007C0781">
      <w:pPr>
        <w:pStyle w:val="ac"/>
      </w:pPr>
      <w:r>
        <w:t xml:space="preserve">  native: #02 pc 000000000047b7e0  /system/lib64/libart.so (_ZN3art14DumpCheckpoint3RunEPNS_6ThreadE+884)</w:t>
      </w:r>
    </w:p>
    <w:p w14:paraId="37ECE9ED" w14:textId="77777777" w:rsidR="007C0781" w:rsidRDefault="007C0781" w:rsidP="007C0781">
      <w:pPr>
        <w:pStyle w:val="ac"/>
      </w:pPr>
      <w:r>
        <w:t xml:space="preserve">  native: #03 pc 00000000004741f4  /system/lib64/libart.so (_ZN3art10ThreadList13RunCheckpointEPNS_7ClosureES2_+472)</w:t>
      </w:r>
    </w:p>
    <w:p w14:paraId="16D6E7E4" w14:textId="77777777" w:rsidR="007C0781" w:rsidRDefault="007C0781" w:rsidP="007C0781">
      <w:pPr>
        <w:pStyle w:val="ac"/>
      </w:pPr>
      <w:r>
        <w:t xml:space="preserve">  native: #04 pc 0000000000473bf0  /system/lib64/libart.so (_ZN3art10ThreadList4DumpERNSt3__113basic_ostreamIcNS1_11char_traitsIcEEEEb+796)</w:t>
      </w:r>
    </w:p>
    <w:p w14:paraId="4D8AD18C" w14:textId="77777777" w:rsidR="007C0781" w:rsidRDefault="007C0781" w:rsidP="007C0781">
      <w:pPr>
        <w:pStyle w:val="ac"/>
      </w:pPr>
      <w:r>
        <w:t xml:space="preserve">  native: #05 pc 0000000000473784  /system/lib64/libart.so (_ZN3art10ThreadList14DumpForSigQuitERNSt3__113basic_ostreamIcNS1_11char_traitsIcEEEE+924)</w:t>
      </w:r>
    </w:p>
    <w:p w14:paraId="6195B8C8" w14:textId="77777777" w:rsidR="007C0781" w:rsidRDefault="007C0781" w:rsidP="007C0781">
      <w:pPr>
        <w:pStyle w:val="ac"/>
      </w:pPr>
      <w:r>
        <w:t xml:space="preserve">  native: #06 pc 0000000000448b74  /system/lib64/libart.so (_ZN3art7Runtime14DumpForSigQuitERNSt3__113basic_ostreamIcNS1_11char_traitsIcEEEE+196)</w:t>
      </w:r>
    </w:p>
    <w:p w14:paraId="47DEB117" w14:textId="77777777" w:rsidR="007C0781" w:rsidRDefault="007C0781" w:rsidP="007C0781">
      <w:pPr>
        <w:pStyle w:val="ac"/>
      </w:pPr>
      <w:r>
        <w:t xml:space="preserve">  native: #07 pc 0000000000452404  /system/lib64/libart.so (_ZN3art13SignalCatcher13HandleSigQuitEv+1684)</w:t>
      </w:r>
    </w:p>
    <w:p w14:paraId="453C906E" w14:textId="77777777" w:rsidR="007C0781" w:rsidRDefault="007C0781" w:rsidP="007C0781">
      <w:pPr>
        <w:pStyle w:val="ac"/>
      </w:pPr>
      <w:r>
        <w:t xml:space="preserve">  native: #08 pc 0000000000451200  /system/lib64/libart.so (_ZN3art13SignalCatcher3RunEPv+356)</w:t>
      </w:r>
    </w:p>
    <w:p w14:paraId="3F7D93F8" w14:textId="77777777" w:rsidR="007C0781" w:rsidRDefault="007C0781" w:rsidP="007C0781">
      <w:pPr>
        <w:pStyle w:val="ac"/>
      </w:pPr>
      <w:r>
        <w:t xml:space="preserve">  native: #09 pc 0000000000066a4c  /system/lib64/libc.so (_ZL15__pthread_startPv+36)</w:t>
      </w:r>
    </w:p>
    <w:p w14:paraId="4FA259EC" w14:textId="77777777" w:rsidR="007C0781" w:rsidRDefault="007C0781" w:rsidP="007C0781">
      <w:pPr>
        <w:pStyle w:val="ac"/>
      </w:pPr>
      <w:r>
        <w:t xml:space="preserve">  native: #10 pc 000000000001eb94  /system/lib64/libc.so (__start_thread+68)</w:t>
      </w:r>
    </w:p>
    <w:p w14:paraId="2260A1DB" w14:textId="77777777" w:rsidR="007C0781" w:rsidRDefault="007C0781" w:rsidP="007C0781">
      <w:pPr>
        <w:pStyle w:val="ac"/>
      </w:pPr>
      <w:r>
        <w:t xml:space="preserve">  (no managed stack frames)</w:t>
      </w:r>
    </w:p>
    <w:p w14:paraId="702E1058" w14:textId="77777777" w:rsidR="007C0781" w:rsidRDefault="007C0781" w:rsidP="007C0781">
      <w:pPr>
        <w:pStyle w:val="ac"/>
      </w:pPr>
    </w:p>
    <w:p w14:paraId="3235EC3E" w14:textId="77777777" w:rsidR="007C0781" w:rsidRDefault="007C0781" w:rsidP="007C0781">
      <w:pPr>
        <w:pStyle w:val="ac"/>
      </w:pPr>
      <w:r>
        <w:t>"main" prio=5 tid=1 Blocked</w:t>
      </w:r>
    </w:p>
    <w:p w14:paraId="59B4CC21" w14:textId="77777777" w:rsidR="007C0781" w:rsidRDefault="007C0781" w:rsidP="007C0781">
      <w:pPr>
        <w:pStyle w:val="ac"/>
      </w:pPr>
      <w:r>
        <w:t xml:space="preserve">  | group="main" sCount=1 dsCount=0 flags=1 obj=0x73f69670 self=0x7cdacbea00</w:t>
      </w:r>
    </w:p>
    <w:p w14:paraId="08080461" w14:textId="77777777" w:rsidR="007C0781" w:rsidRDefault="007C0781" w:rsidP="007C0781">
      <w:pPr>
        <w:pStyle w:val="ac"/>
      </w:pPr>
      <w:r>
        <w:t xml:space="preserve">  | sysTid=19360 nice=-10 cgrp=default sched=0/0 handle=0x7cdf4749b0</w:t>
      </w:r>
    </w:p>
    <w:p w14:paraId="369CB06A" w14:textId="77777777" w:rsidR="007C0781" w:rsidRDefault="007C0781" w:rsidP="007C0781">
      <w:pPr>
        <w:pStyle w:val="ac"/>
      </w:pPr>
      <w:r>
        <w:t xml:space="preserve">  | state=S schedstat=( 2113287269 98016707 573 ) utm=197 stm=13 core=4 HZ=100</w:t>
      </w:r>
    </w:p>
    <w:p w14:paraId="3428AEAC" w14:textId="77777777" w:rsidR="007C0781" w:rsidRDefault="007C0781" w:rsidP="007C0781">
      <w:pPr>
        <w:pStyle w:val="ac"/>
      </w:pPr>
      <w:r>
        <w:t xml:space="preserve">  | stack=0x7fef6d5000-0x7fef6d7000 stackSize=8MB</w:t>
      </w:r>
    </w:p>
    <w:p w14:paraId="17C1BFFF" w14:textId="77777777" w:rsidR="007C0781" w:rsidRDefault="007C0781" w:rsidP="007C0781">
      <w:pPr>
        <w:pStyle w:val="ac"/>
      </w:pPr>
      <w:r>
        <w:t xml:space="preserve">  | held mutexes=</w:t>
      </w:r>
    </w:p>
    <w:p w14:paraId="7EEF665C" w14:textId="77777777" w:rsidR="007C0781" w:rsidRDefault="007C0781" w:rsidP="007C0781">
      <w:pPr>
        <w:pStyle w:val="ac"/>
      </w:pPr>
      <w:r>
        <w:t xml:space="preserve">  at com.qiyei.architecture.ui.activity.ANRActivity$MyReceiver.onReceive(ANRActivity.java:148)</w:t>
      </w:r>
    </w:p>
    <w:p w14:paraId="4136D7A0" w14:textId="77777777" w:rsidR="007C0781" w:rsidRDefault="007C0781" w:rsidP="007C0781">
      <w:pPr>
        <w:pStyle w:val="ac"/>
      </w:pPr>
      <w:r>
        <w:t xml:space="preserve">  - waiting to lock &lt;0x00d0ea67&gt; (a java.lang.Object) held by thread 18</w:t>
      </w:r>
    </w:p>
    <w:p w14:paraId="6FFAE6DF" w14:textId="77777777" w:rsidR="007C0781" w:rsidRDefault="007C0781" w:rsidP="007C0781">
      <w:pPr>
        <w:pStyle w:val="ac"/>
      </w:pPr>
      <w:r>
        <w:t xml:space="preserve">  at android.app.LoadedApk$ReceiverDispatcher$Args.lambda$-android_app_LoadedApk$ReceiverDispatcher$Args_51267(LoadedApk.java:1295)</w:t>
      </w:r>
    </w:p>
    <w:p w14:paraId="0777D960" w14:textId="77777777" w:rsidR="007C0781" w:rsidRDefault="007C0781" w:rsidP="007C0781">
      <w:pPr>
        <w:pStyle w:val="ac"/>
      </w:pPr>
      <w:r>
        <w:t xml:space="preserve">  at android.app.-$Lambda$FilBqgnXJrN9Mgyks1XHeAxzSTk.$m$0(unavailable:-1)</w:t>
      </w:r>
    </w:p>
    <w:p w14:paraId="1BDADBC5" w14:textId="77777777" w:rsidR="007C0781" w:rsidRDefault="007C0781" w:rsidP="007C0781">
      <w:pPr>
        <w:pStyle w:val="ac"/>
      </w:pPr>
      <w:r>
        <w:t xml:space="preserve">  at android.app.-$Lambda$FilBqgnXJrN9Mgyks1XHeAxzSTk.run(unavailable:-1)</w:t>
      </w:r>
    </w:p>
    <w:p w14:paraId="362DC845" w14:textId="77777777" w:rsidR="007C0781" w:rsidRDefault="007C0781" w:rsidP="007C0781">
      <w:pPr>
        <w:pStyle w:val="ac"/>
      </w:pPr>
      <w:r>
        <w:t xml:space="preserve">  at android.os.Handler.handleCallback(Handler.java:789)</w:t>
      </w:r>
    </w:p>
    <w:p w14:paraId="1568BF48" w14:textId="77777777" w:rsidR="007C0781" w:rsidRDefault="007C0781" w:rsidP="007C0781">
      <w:pPr>
        <w:pStyle w:val="ac"/>
      </w:pPr>
      <w:r>
        <w:t xml:space="preserve">  at android.os.Handler.dispatchMessage(Handler.java:98)</w:t>
      </w:r>
    </w:p>
    <w:p w14:paraId="6E7EFA2E" w14:textId="77777777" w:rsidR="007C0781" w:rsidRDefault="007C0781" w:rsidP="007C0781">
      <w:pPr>
        <w:pStyle w:val="ac"/>
      </w:pPr>
      <w:r>
        <w:t xml:space="preserve">  at android.os.Looper.loop(Looper.java:164)</w:t>
      </w:r>
    </w:p>
    <w:p w14:paraId="1850AC6D" w14:textId="77777777" w:rsidR="007C0781" w:rsidRDefault="007C0781" w:rsidP="007C0781">
      <w:pPr>
        <w:pStyle w:val="ac"/>
      </w:pPr>
      <w:r>
        <w:t xml:space="preserve">  at android.app.ActivityThread.main(ActivityThread.java:6541)</w:t>
      </w:r>
    </w:p>
    <w:p w14:paraId="69F392DC" w14:textId="77777777" w:rsidR="007C0781" w:rsidRDefault="007C0781" w:rsidP="007C0781">
      <w:pPr>
        <w:pStyle w:val="ac"/>
      </w:pPr>
      <w:r>
        <w:t xml:space="preserve">  at java.lang.reflect.Method.invoke(Native method)</w:t>
      </w:r>
    </w:p>
    <w:p w14:paraId="4055E3C7" w14:textId="77777777" w:rsidR="007C0781" w:rsidRDefault="007C0781" w:rsidP="007C0781">
      <w:pPr>
        <w:pStyle w:val="ac"/>
      </w:pPr>
      <w:r>
        <w:t xml:space="preserve">  at com.android.internal.os.Zygote$MethodAndArgsCaller.run(Zygote.java:240)</w:t>
      </w:r>
    </w:p>
    <w:p w14:paraId="3A102BAD" w14:textId="77777777" w:rsidR="007C0781" w:rsidRDefault="007C0781" w:rsidP="007C0781">
      <w:pPr>
        <w:pStyle w:val="ac"/>
      </w:pPr>
      <w:r>
        <w:t xml:space="preserve">  at com.android.internal.os.ZygoteInit.main(ZygoteInit.java:767)</w:t>
      </w:r>
    </w:p>
    <w:p w14:paraId="19685248" w14:textId="77777777" w:rsidR="007C0781" w:rsidRDefault="007C0781" w:rsidP="007C0781"/>
    <w:p w14:paraId="5229641B" w14:textId="77777777" w:rsidR="007C0781" w:rsidRPr="00AD0BD2" w:rsidRDefault="007C0781" w:rsidP="007C0781"/>
    <w:p w14:paraId="18F23262" w14:textId="77777777" w:rsidR="007C0781" w:rsidRDefault="007C0781" w:rsidP="007C0781"/>
    <w:p w14:paraId="1E839386" w14:textId="77777777" w:rsidR="007C0781" w:rsidRDefault="007C0781" w:rsidP="007C0781"/>
    <w:p w14:paraId="38BF3ED1" w14:textId="77777777" w:rsidR="007C0781" w:rsidRDefault="007C0781" w:rsidP="007C0781"/>
    <w:p w14:paraId="1BD9A82D" w14:textId="77777777" w:rsidR="007C0781" w:rsidRDefault="007C0781" w:rsidP="007C0781">
      <w:pPr>
        <w:pStyle w:val="3"/>
      </w:pPr>
      <w:r>
        <w:t xml:space="preserve">5 </w:t>
      </w:r>
      <w:r>
        <w:rPr>
          <w:rFonts w:hint="eastAsia"/>
        </w:rPr>
        <w:t>Service ANR</w:t>
      </w:r>
    </w:p>
    <w:p w14:paraId="08158E6F" w14:textId="77777777" w:rsidR="007C0781" w:rsidRDefault="007C0781" w:rsidP="007C0781"/>
    <w:p w14:paraId="3E05E1C3" w14:textId="77777777" w:rsidR="007C0781" w:rsidRDefault="007C0781" w:rsidP="007C0781"/>
    <w:p w14:paraId="02B2BA7A" w14:textId="77777777" w:rsidR="007C0781" w:rsidRDefault="007C0781" w:rsidP="007C0781">
      <w:pPr>
        <w:pStyle w:val="3"/>
      </w:pPr>
      <w:r>
        <w:t xml:space="preserve">6 </w:t>
      </w:r>
      <w:r>
        <w:rPr>
          <w:rFonts w:hint="eastAsia"/>
        </w:rPr>
        <w:t>Provider</w:t>
      </w:r>
      <w:r>
        <w:t xml:space="preserve"> ANR</w:t>
      </w:r>
    </w:p>
    <w:p w14:paraId="1DA89C7C" w14:textId="77777777" w:rsidR="007C0781" w:rsidRDefault="007C0781" w:rsidP="007C0781"/>
    <w:p w14:paraId="6888036F" w14:textId="77777777" w:rsidR="007C0781" w:rsidRPr="00EA475C" w:rsidRDefault="007C0781" w:rsidP="007C0781"/>
    <w:p w14:paraId="7F3B8175" w14:textId="4D978F16" w:rsidR="00BC6A41" w:rsidRDefault="007C0781" w:rsidP="007C0781">
      <w:pPr>
        <w:pStyle w:val="2"/>
      </w:pPr>
      <w:r>
        <w:rPr>
          <w:rFonts w:hint="eastAsia"/>
        </w:rPr>
        <w:t>十</w:t>
      </w:r>
      <w:r>
        <w:rPr>
          <w:rFonts w:hint="eastAsia"/>
        </w:rPr>
        <w:t xml:space="preserve"> APP</w:t>
      </w:r>
      <w:r>
        <w:rPr>
          <w:rFonts w:hint="eastAsia"/>
        </w:rPr>
        <w:t>专项技术优化</w:t>
      </w:r>
    </w:p>
    <w:p w14:paraId="4A591C81" w14:textId="04554CB2" w:rsidR="00060A78" w:rsidRDefault="00060A78" w:rsidP="00060A78">
      <w:pPr>
        <w:pStyle w:val="3"/>
      </w:pPr>
      <w:r>
        <w:rPr>
          <w:rFonts w:hint="eastAsia"/>
        </w:rPr>
        <w:t>1</w:t>
      </w:r>
      <w:r>
        <w:t xml:space="preserve"> </w:t>
      </w:r>
      <w:r>
        <w:rPr>
          <w:rFonts w:hint="eastAsia"/>
        </w:rPr>
        <w:t>线程优化</w:t>
      </w:r>
    </w:p>
    <w:p w14:paraId="488391C1" w14:textId="4F9E9163" w:rsidR="00060A78" w:rsidRDefault="004A4D59" w:rsidP="00673C6F">
      <w:pPr>
        <w:pStyle w:val="4"/>
      </w:pPr>
      <w:r>
        <w:rPr>
          <w:rFonts w:hint="eastAsia"/>
        </w:rPr>
        <w:t>1</w:t>
      </w:r>
      <w:r>
        <w:t xml:space="preserve"> </w:t>
      </w:r>
      <w:r w:rsidRPr="004A4D59">
        <w:rPr>
          <w:rFonts w:hint="eastAsia"/>
        </w:rPr>
        <w:t>Android</w:t>
      </w:r>
      <w:r w:rsidRPr="004A4D59">
        <w:rPr>
          <w:rFonts w:hint="eastAsia"/>
        </w:rPr>
        <w:t>线程调度</w:t>
      </w:r>
    </w:p>
    <w:p w14:paraId="5C018359" w14:textId="21ECA702" w:rsidR="00064163" w:rsidRDefault="00064163" w:rsidP="00166993">
      <w:pPr>
        <w:pStyle w:val="a4"/>
        <w:numPr>
          <w:ilvl w:val="0"/>
          <w:numId w:val="36"/>
        </w:numPr>
        <w:ind w:firstLineChars="0"/>
      </w:pPr>
      <w:r>
        <w:rPr>
          <w:rFonts w:hint="eastAsia"/>
        </w:rPr>
        <w:t>nice</w:t>
      </w:r>
      <w:r>
        <w:rPr>
          <w:rFonts w:hint="eastAsia"/>
        </w:rPr>
        <w:t>值及</w:t>
      </w:r>
      <w:r w:rsidRPr="00064163">
        <w:t>priority</w:t>
      </w:r>
      <w:r>
        <w:rPr>
          <w:rFonts w:hint="eastAsia"/>
        </w:rPr>
        <w:t>优先级</w:t>
      </w:r>
    </w:p>
    <w:p w14:paraId="4118C1C7" w14:textId="77777777" w:rsidR="00064163" w:rsidRDefault="00064163" w:rsidP="00064163">
      <w:r>
        <w:rPr>
          <w:rFonts w:hint="eastAsia"/>
        </w:rPr>
        <w:t>process</w:t>
      </w:r>
      <w:r>
        <w:rPr>
          <w:rFonts w:hint="eastAsia"/>
        </w:rPr>
        <w:t>中定义</w:t>
      </w:r>
    </w:p>
    <w:p w14:paraId="6DCEBDF7" w14:textId="77777777" w:rsidR="00064163" w:rsidRDefault="00064163" w:rsidP="00064163">
      <w:r>
        <w:rPr>
          <w:rFonts w:hint="eastAsia"/>
        </w:rPr>
        <w:t>值越小，优先级越高</w:t>
      </w:r>
    </w:p>
    <w:p w14:paraId="2F5AA24B" w14:textId="77777777" w:rsidR="00064163" w:rsidRDefault="00064163" w:rsidP="00064163">
      <w:r>
        <w:rPr>
          <w:rFonts w:hint="eastAsia"/>
        </w:rPr>
        <w:t>默认是</w:t>
      </w:r>
      <w:r>
        <w:rPr>
          <w:rFonts w:hint="eastAsia"/>
        </w:rPr>
        <w:t>0</w:t>
      </w:r>
    </w:p>
    <w:p w14:paraId="4310F0EF" w14:textId="0EBEFA33" w:rsidR="00064163" w:rsidRDefault="00064163" w:rsidP="00064163">
      <w:r w:rsidRPr="00064163">
        <w:t>Process.THREAD_PRIORITY_DEFAULT</w:t>
      </w:r>
      <w:r>
        <w:t xml:space="preserve"> </w:t>
      </w:r>
      <w:r>
        <w:rPr>
          <w:rFonts w:hint="eastAsia"/>
        </w:rPr>
        <w:t>=</w:t>
      </w:r>
      <w:r>
        <w:t xml:space="preserve"> 0</w:t>
      </w:r>
    </w:p>
    <w:p w14:paraId="58343245" w14:textId="77777777" w:rsidR="00064163" w:rsidRDefault="00064163" w:rsidP="00064163"/>
    <w:p w14:paraId="70FC415D" w14:textId="574A14C1" w:rsidR="00064163" w:rsidRDefault="00064163" w:rsidP="00166993">
      <w:pPr>
        <w:pStyle w:val="a4"/>
        <w:numPr>
          <w:ilvl w:val="0"/>
          <w:numId w:val="36"/>
        </w:numPr>
        <w:ind w:firstLineChars="0"/>
      </w:pPr>
      <w:r>
        <w:t>cgroup</w:t>
      </w:r>
      <w:r>
        <w:rPr>
          <w:rFonts w:hint="eastAsia"/>
        </w:rPr>
        <w:t>群组调度策略</w:t>
      </w:r>
    </w:p>
    <w:p w14:paraId="186480B4" w14:textId="77777777" w:rsidR="00064163" w:rsidRDefault="00064163" w:rsidP="00064163">
      <w:r>
        <w:rPr>
          <w:rFonts w:hint="eastAsia"/>
        </w:rPr>
        <w:t>保证前台线程可以获取到更多的</w:t>
      </w:r>
      <w:r>
        <w:rPr>
          <w:rFonts w:hint="eastAsia"/>
        </w:rPr>
        <w:t>CPU</w:t>
      </w:r>
    </w:p>
    <w:p w14:paraId="62AA2CDD" w14:textId="77777777" w:rsidR="00064163" w:rsidRDefault="00064163" w:rsidP="00064163"/>
    <w:p w14:paraId="5B32F0F5" w14:textId="638237E7" w:rsidR="004A4D59" w:rsidRDefault="00064163" w:rsidP="00064163">
      <w:r>
        <w:rPr>
          <w:rFonts w:hint="eastAsia"/>
        </w:rPr>
        <w:t>优先级具有继承性，因此定义线程是应该指定其优先级和线程名字</w:t>
      </w:r>
    </w:p>
    <w:p w14:paraId="36B54E02" w14:textId="647E7EE3" w:rsidR="00673C6F" w:rsidRDefault="00673C6F" w:rsidP="00060A78"/>
    <w:p w14:paraId="63D6B456" w14:textId="77777777" w:rsidR="00673C6F" w:rsidRPr="00A73B52" w:rsidRDefault="00673C6F" w:rsidP="00060A78"/>
    <w:p w14:paraId="1F357F34" w14:textId="14370CE9" w:rsidR="004A4D59" w:rsidRDefault="004A4D59" w:rsidP="00673C6F">
      <w:pPr>
        <w:pStyle w:val="4"/>
      </w:pPr>
      <w:r>
        <w:rPr>
          <w:rFonts w:hint="eastAsia"/>
        </w:rPr>
        <w:t>2</w:t>
      </w:r>
      <w:r>
        <w:t xml:space="preserve"> </w:t>
      </w:r>
      <w:r w:rsidRPr="004A4D59">
        <w:rPr>
          <w:rFonts w:hint="eastAsia"/>
        </w:rPr>
        <w:t>Android</w:t>
      </w:r>
      <w:r w:rsidRPr="004A4D59">
        <w:rPr>
          <w:rFonts w:hint="eastAsia"/>
        </w:rPr>
        <w:t>异步方式汇总</w:t>
      </w:r>
    </w:p>
    <w:p w14:paraId="29A94ED8" w14:textId="29084639" w:rsidR="00A73B52" w:rsidRDefault="00A73B52" w:rsidP="00166993">
      <w:pPr>
        <w:pStyle w:val="a4"/>
        <w:numPr>
          <w:ilvl w:val="0"/>
          <w:numId w:val="36"/>
        </w:numPr>
        <w:ind w:firstLineChars="0"/>
      </w:pPr>
      <w:r>
        <w:rPr>
          <w:rFonts w:hint="eastAsia"/>
        </w:rPr>
        <w:t>T</w:t>
      </w:r>
      <w:r>
        <w:t>hread</w:t>
      </w:r>
    </w:p>
    <w:p w14:paraId="3D7AC18A" w14:textId="77777777" w:rsidR="00D955D8" w:rsidRDefault="00D955D8" w:rsidP="00D955D8"/>
    <w:p w14:paraId="5F4278CD" w14:textId="2814BE69" w:rsidR="00A73B52" w:rsidRDefault="00213BAF" w:rsidP="00166993">
      <w:pPr>
        <w:pStyle w:val="a4"/>
        <w:numPr>
          <w:ilvl w:val="0"/>
          <w:numId w:val="36"/>
        </w:numPr>
        <w:ind w:firstLineChars="0"/>
      </w:pPr>
      <w:r>
        <w:t>HandlerT</w:t>
      </w:r>
      <w:r w:rsidR="00A73B52">
        <w:t>hread</w:t>
      </w:r>
    </w:p>
    <w:p w14:paraId="1421437E" w14:textId="77777777" w:rsidR="00A73B52" w:rsidRDefault="00A73B52" w:rsidP="00A73B52">
      <w:r>
        <w:rPr>
          <w:rFonts w:hint="eastAsia"/>
        </w:rPr>
        <w:t>适合长时间执行的任务</w:t>
      </w:r>
    </w:p>
    <w:p w14:paraId="7E36D0F2" w14:textId="6D03EFEC" w:rsidR="00A73B52" w:rsidRDefault="00A73B52" w:rsidP="00A73B52">
      <w:r>
        <w:rPr>
          <w:rFonts w:hint="eastAsia"/>
        </w:rPr>
        <w:t>优先级低的任务</w:t>
      </w:r>
    </w:p>
    <w:p w14:paraId="17FAD34C" w14:textId="73585A78" w:rsidR="00A73B52" w:rsidRDefault="00D955D8" w:rsidP="00166993">
      <w:pPr>
        <w:pStyle w:val="a4"/>
        <w:numPr>
          <w:ilvl w:val="0"/>
          <w:numId w:val="41"/>
        </w:numPr>
        <w:ind w:firstLineChars="0"/>
      </w:pPr>
      <w:r>
        <w:t>IntentS</w:t>
      </w:r>
      <w:r w:rsidR="00A73B52">
        <w:t>ervice</w:t>
      </w:r>
    </w:p>
    <w:p w14:paraId="0C88B5FF" w14:textId="77777777" w:rsidR="00A73B52" w:rsidRDefault="00A73B52" w:rsidP="00A73B52">
      <w:r>
        <w:rPr>
          <w:rFonts w:hint="eastAsia"/>
        </w:rPr>
        <w:t>适合优先级较高的任务，并且不容易被后台杀死</w:t>
      </w:r>
    </w:p>
    <w:p w14:paraId="73BAB1A1" w14:textId="77777777" w:rsidR="00A73B52" w:rsidRDefault="00A73B52" w:rsidP="00A73B52"/>
    <w:p w14:paraId="5C3D5DF4" w14:textId="11618D16" w:rsidR="00A73B52" w:rsidRDefault="00D955D8" w:rsidP="00166993">
      <w:pPr>
        <w:pStyle w:val="a4"/>
        <w:numPr>
          <w:ilvl w:val="0"/>
          <w:numId w:val="41"/>
        </w:numPr>
        <w:ind w:firstLineChars="0"/>
      </w:pPr>
      <w:r>
        <w:t>AsyncT</w:t>
      </w:r>
      <w:r w:rsidR="00A73B52">
        <w:t>ask</w:t>
      </w:r>
    </w:p>
    <w:p w14:paraId="394A4C35" w14:textId="77777777" w:rsidR="00A73B52" w:rsidRDefault="00A73B52" w:rsidP="00A73B52">
      <w:r>
        <w:rPr>
          <w:rFonts w:hint="eastAsia"/>
        </w:rPr>
        <w:t>需要注意版本不一致</w:t>
      </w:r>
    </w:p>
    <w:p w14:paraId="725A5CAD" w14:textId="77777777" w:rsidR="00A73B52" w:rsidRDefault="00A73B52" w:rsidP="00A73B52"/>
    <w:p w14:paraId="0FA2475F" w14:textId="77777777" w:rsidR="00A73B52" w:rsidRDefault="00A73B52" w:rsidP="00166993">
      <w:pPr>
        <w:pStyle w:val="a4"/>
        <w:numPr>
          <w:ilvl w:val="0"/>
          <w:numId w:val="41"/>
        </w:numPr>
        <w:ind w:firstLineChars="0"/>
      </w:pPr>
      <w:r>
        <w:rPr>
          <w:rFonts w:hint="eastAsia"/>
        </w:rPr>
        <w:t>java</w:t>
      </w:r>
      <w:r>
        <w:rPr>
          <w:rFonts w:hint="eastAsia"/>
        </w:rPr>
        <w:t>线程池</w:t>
      </w:r>
    </w:p>
    <w:p w14:paraId="5F98B7FD" w14:textId="77777777" w:rsidR="00A73B52" w:rsidRDefault="00A73B52" w:rsidP="00A73B52"/>
    <w:p w14:paraId="3C88CA62" w14:textId="0E5574F0" w:rsidR="004A4D59" w:rsidRPr="00060A78" w:rsidRDefault="00D955D8" w:rsidP="00166993">
      <w:pPr>
        <w:pStyle w:val="a4"/>
        <w:numPr>
          <w:ilvl w:val="0"/>
          <w:numId w:val="41"/>
        </w:numPr>
        <w:ind w:firstLineChars="0"/>
      </w:pPr>
      <w:r>
        <w:t>R</w:t>
      </w:r>
      <w:r w:rsidR="00A73B52">
        <w:t>xjava</w:t>
      </w:r>
    </w:p>
    <w:p w14:paraId="3C0EADD7" w14:textId="1EF70D4E" w:rsidR="007C0781" w:rsidRDefault="007C0781" w:rsidP="001D2F2F"/>
    <w:p w14:paraId="06C627D4" w14:textId="2A49C7AF" w:rsidR="004A4D59" w:rsidRDefault="004A4D59" w:rsidP="00673C6F">
      <w:pPr>
        <w:pStyle w:val="4"/>
      </w:pPr>
      <w:r>
        <w:rPr>
          <w:rFonts w:hint="eastAsia"/>
        </w:rPr>
        <w:t>3</w:t>
      </w:r>
      <w:r>
        <w:t xml:space="preserve"> </w:t>
      </w:r>
      <w:r w:rsidRPr="004A4D59">
        <w:rPr>
          <w:rFonts w:hint="eastAsia"/>
        </w:rPr>
        <w:t>如何锁定线程创建者</w:t>
      </w:r>
    </w:p>
    <w:p w14:paraId="0B7D34AD" w14:textId="77777777" w:rsidR="00D955D8" w:rsidRDefault="00D955D8" w:rsidP="00D955D8">
      <w:r>
        <w:rPr>
          <w:rFonts w:hint="eastAsia"/>
        </w:rPr>
        <w:t xml:space="preserve">1 </w:t>
      </w:r>
      <w:r>
        <w:rPr>
          <w:rFonts w:hint="eastAsia"/>
        </w:rPr>
        <w:t>项目变大以后收敛线程</w:t>
      </w:r>
    </w:p>
    <w:p w14:paraId="5D5A7BB5" w14:textId="77777777" w:rsidR="00D955D8" w:rsidRDefault="00D955D8" w:rsidP="00D955D8"/>
    <w:p w14:paraId="44E3279E" w14:textId="308A4FC3" w:rsidR="00D955D8" w:rsidRDefault="00D955D8" w:rsidP="00D955D8">
      <w:r>
        <w:rPr>
          <w:rFonts w:hint="eastAsia"/>
        </w:rPr>
        <w:t xml:space="preserve">2 </w:t>
      </w:r>
      <w:r>
        <w:rPr>
          <w:rFonts w:hint="eastAsia"/>
        </w:rPr>
        <w:t>避免线程恶化</w:t>
      </w:r>
    </w:p>
    <w:p w14:paraId="5973A20D" w14:textId="77777777" w:rsidR="00D955D8" w:rsidRDefault="00D955D8" w:rsidP="00D955D8">
      <w:r>
        <w:rPr>
          <w:rFonts w:hint="eastAsia"/>
        </w:rPr>
        <w:t>创建线程的位置获取堆栈</w:t>
      </w:r>
    </w:p>
    <w:p w14:paraId="1D5C2F63" w14:textId="60FB21E9" w:rsidR="00D955D8" w:rsidRDefault="00D955D8" w:rsidP="00D955D8">
      <w:r>
        <w:rPr>
          <w:rFonts w:hint="eastAsia"/>
        </w:rPr>
        <w:lastRenderedPageBreak/>
        <w:t>所有的异步方式，都会走到</w:t>
      </w:r>
      <w:r>
        <w:rPr>
          <w:rFonts w:hint="eastAsia"/>
        </w:rPr>
        <w:t>new thread</w:t>
      </w:r>
    </w:p>
    <w:p w14:paraId="4C458A1D" w14:textId="7492B2FE" w:rsidR="004A4D59" w:rsidRDefault="00D955D8" w:rsidP="00D955D8">
      <w:r>
        <w:rPr>
          <w:rFonts w:hint="eastAsia"/>
        </w:rPr>
        <w:t>特别适合</w:t>
      </w:r>
      <w:r>
        <w:rPr>
          <w:rFonts w:hint="eastAsia"/>
        </w:rPr>
        <w:t>hook</w:t>
      </w:r>
      <w:r>
        <w:rPr>
          <w:rFonts w:hint="eastAsia"/>
        </w:rPr>
        <w:t>手段</w:t>
      </w:r>
    </w:p>
    <w:p w14:paraId="2E052FC1" w14:textId="0F6B1C34" w:rsidR="004A4D59" w:rsidRPr="00D955D8" w:rsidRDefault="004A4D59" w:rsidP="001D2F2F"/>
    <w:p w14:paraId="318F2F44" w14:textId="75AACAF4" w:rsidR="004A4D59" w:rsidRDefault="004A4D59" w:rsidP="00673C6F">
      <w:pPr>
        <w:pStyle w:val="4"/>
      </w:pPr>
      <w:r>
        <w:rPr>
          <w:rFonts w:hint="eastAsia"/>
        </w:rPr>
        <w:t>4</w:t>
      </w:r>
      <w:r>
        <w:t xml:space="preserve"> </w:t>
      </w:r>
      <w:r w:rsidRPr="004A4D59">
        <w:rPr>
          <w:rFonts w:hint="eastAsia"/>
        </w:rPr>
        <w:t>基础库怎么使用线程</w:t>
      </w:r>
    </w:p>
    <w:p w14:paraId="56B267A4" w14:textId="77777777" w:rsidR="00D955D8" w:rsidRDefault="00D955D8" w:rsidP="00D955D8">
      <w:r>
        <w:rPr>
          <w:rFonts w:hint="eastAsia"/>
        </w:rPr>
        <w:t xml:space="preserve">1 </w:t>
      </w:r>
      <w:r>
        <w:rPr>
          <w:rFonts w:hint="eastAsia"/>
        </w:rPr>
        <w:t>直接依赖线程库</w:t>
      </w:r>
    </w:p>
    <w:p w14:paraId="153EE1B6" w14:textId="77777777" w:rsidR="00D955D8" w:rsidRDefault="00D955D8" w:rsidP="00D955D8"/>
    <w:p w14:paraId="2865C282" w14:textId="77777777" w:rsidR="00D955D8" w:rsidRDefault="00D955D8" w:rsidP="00D955D8">
      <w:r>
        <w:rPr>
          <w:rFonts w:hint="eastAsia"/>
        </w:rPr>
        <w:t>2</w:t>
      </w:r>
      <w:r>
        <w:rPr>
          <w:rFonts w:hint="eastAsia"/>
        </w:rPr>
        <w:t>基础库内部暴露</w:t>
      </w:r>
      <w:r>
        <w:rPr>
          <w:rFonts w:hint="eastAsia"/>
        </w:rPr>
        <w:t>API setExecutor</w:t>
      </w:r>
    </w:p>
    <w:p w14:paraId="0A9A5785" w14:textId="62E3C253" w:rsidR="004A4D59" w:rsidRDefault="00D955D8" w:rsidP="00D955D8">
      <w:r>
        <w:rPr>
          <w:rFonts w:hint="eastAsia"/>
        </w:rPr>
        <w:t>初始化的时候统一注入</w:t>
      </w:r>
    </w:p>
    <w:p w14:paraId="09DFDD7F" w14:textId="6C4106EF" w:rsidR="00673C6F" w:rsidRDefault="00673C6F" w:rsidP="001D2F2F"/>
    <w:p w14:paraId="15B3E8B3" w14:textId="77777777" w:rsidR="00673C6F" w:rsidRDefault="00673C6F" w:rsidP="001D2F2F"/>
    <w:p w14:paraId="7F3AA80C" w14:textId="2C0357BF" w:rsidR="004A4D59" w:rsidRDefault="004A4D59" w:rsidP="00673C6F">
      <w:pPr>
        <w:pStyle w:val="4"/>
      </w:pPr>
      <w:r>
        <w:rPr>
          <w:rFonts w:hint="eastAsia"/>
        </w:rPr>
        <w:t>5</w:t>
      </w:r>
      <w:r>
        <w:t xml:space="preserve"> </w:t>
      </w:r>
      <w:r w:rsidRPr="004A4D59">
        <w:rPr>
          <w:rFonts w:hint="eastAsia"/>
        </w:rPr>
        <w:t>统一线程库</w:t>
      </w:r>
    </w:p>
    <w:p w14:paraId="326F2B0E" w14:textId="01FBB88D" w:rsidR="00D955D8" w:rsidRDefault="00D955D8" w:rsidP="00D955D8">
      <w:r>
        <w:rPr>
          <w:rFonts w:hint="eastAsia"/>
        </w:rPr>
        <w:t>区分</w:t>
      </w:r>
      <w:r>
        <w:rPr>
          <w:rFonts w:hint="eastAsia"/>
        </w:rPr>
        <w:t>io</w:t>
      </w:r>
      <w:r>
        <w:rPr>
          <w:rFonts w:hint="eastAsia"/>
        </w:rPr>
        <w:t>密集型</w:t>
      </w:r>
      <w:r>
        <w:rPr>
          <w:rFonts w:hint="eastAsia"/>
        </w:rPr>
        <w:t>cpu</w:t>
      </w:r>
      <w:r>
        <w:rPr>
          <w:rFonts w:hint="eastAsia"/>
        </w:rPr>
        <w:t>型</w:t>
      </w:r>
    </w:p>
    <w:p w14:paraId="68B48137" w14:textId="26F55CC4" w:rsidR="00D955D8" w:rsidRPr="00D955D8" w:rsidRDefault="00D955D8" w:rsidP="00D955D8">
      <w:r>
        <w:rPr>
          <w:rFonts w:hint="eastAsia"/>
        </w:rPr>
        <w:t>io</w:t>
      </w:r>
      <w:r>
        <w:rPr>
          <w:rFonts w:hint="eastAsia"/>
        </w:rPr>
        <w:t>密集不消耗</w:t>
      </w:r>
      <w:r>
        <w:rPr>
          <w:rFonts w:hint="eastAsia"/>
        </w:rPr>
        <w:t>cpu</w:t>
      </w:r>
      <w:r>
        <w:rPr>
          <w:rFonts w:hint="eastAsia"/>
        </w:rPr>
        <w:t>，核心池可以很大</w:t>
      </w:r>
    </w:p>
    <w:p w14:paraId="52B3435F" w14:textId="6FCE0FCB" w:rsidR="00673C6F" w:rsidRDefault="00D955D8" w:rsidP="00D955D8">
      <w:r>
        <w:rPr>
          <w:rFonts w:hint="eastAsia"/>
        </w:rPr>
        <w:t>cpu</w:t>
      </w:r>
      <w:r>
        <w:rPr>
          <w:rFonts w:hint="eastAsia"/>
        </w:rPr>
        <w:t>密集型任务核心池大小和</w:t>
      </w:r>
      <w:r>
        <w:rPr>
          <w:rFonts w:hint="eastAsia"/>
        </w:rPr>
        <w:t>cpu</w:t>
      </w:r>
      <w:r>
        <w:rPr>
          <w:rFonts w:hint="eastAsia"/>
        </w:rPr>
        <w:t>核心数相关</w:t>
      </w:r>
    </w:p>
    <w:p w14:paraId="400F68FA" w14:textId="5A198605" w:rsidR="00673C6F" w:rsidRDefault="00673C6F" w:rsidP="001D2F2F"/>
    <w:p w14:paraId="07C8D0C8" w14:textId="3F10D827" w:rsidR="004A4D59" w:rsidRDefault="00673C6F" w:rsidP="00673C6F">
      <w:pPr>
        <w:pStyle w:val="4"/>
      </w:pPr>
      <w:r>
        <w:rPr>
          <w:rFonts w:hint="eastAsia"/>
        </w:rPr>
        <w:t>6</w:t>
      </w:r>
      <w:r>
        <w:t xml:space="preserve"> </w:t>
      </w:r>
      <w:r w:rsidR="004A4D59" w:rsidRPr="004A4D59">
        <w:rPr>
          <w:rFonts w:hint="eastAsia"/>
        </w:rPr>
        <w:t>线程问题面试</w:t>
      </w:r>
    </w:p>
    <w:p w14:paraId="6AA4EA53" w14:textId="77777777" w:rsidR="00D955D8" w:rsidRDefault="00D955D8" w:rsidP="00D955D8">
      <w:r>
        <w:rPr>
          <w:rFonts w:hint="eastAsia"/>
        </w:rPr>
        <w:t>线程使用会遇到问题</w:t>
      </w:r>
    </w:p>
    <w:p w14:paraId="53BE5908" w14:textId="77777777" w:rsidR="00D955D8" w:rsidRDefault="00D955D8" w:rsidP="00D955D8"/>
    <w:p w14:paraId="5C3922D3" w14:textId="486A6172" w:rsidR="004A4D59" w:rsidRDefault="00D955D8" w:rsidP="00D955D8">
      <w:r>
        <w:rPr>
          <w:rFonts w:hint="eastAsia"/>
        </w:rPr>
        <w:t>怎么在项目中</w:t>
      </w:r>
    </w:p>
    <w:p w14:paraId="0CA1F432" w14:textId="3C21CAED" w:rsidR="004A4D59" w:rsidRDefault="004A4D59" w:rsidP="001D2F2F"/>
    <w:p w14:paraId="7772B8BE" w14:textId="77777777" w:rsidR="004A4D59" w:rsidRDefault="004A4D59" w:rsidP="001D2F2F"/>
    <w:p w14:paraId="2E72D7F4" w14:textId="77777777" w:rsidR="004A4D59" w:rsidRDefault="004A4D59" w:rsidP="001D2F2F"/>
    <w:p w14:paraId="3A132612" w14:textId="4EE9CA11" w:rsidR="007C0781" w:rsidRDefault="00060A78" w:rsidP="00C070FC">
      <w:pPr>
        <w:pStyle w:val="3"/>
      </w:pPr>
      <w:r>
        <w:t>2</w:t>
      </w:r>
      <w:r w:rsidR="007C0781">
        <w:t xml:space="preserve"> </w:t>
      </w:r>
      <w:r w:rsidR="007C0781">
        <w:rPr>
          <w:rFonts w:hint="eastAsia"/>
        </w:rPr>
        <w:t>列表卡顿优化</w:t>
      </w:r>
    </w:p>
    <w:p w14:paraId="6361A4FF" w14:textId="77777777" w:rsidR="008B35E0" w:rsidRDefault="008B35E0" w:rsidP="008B35E0">
      <w:pPr>
        <w:pStyle w:val="4"/>
      </w:pPr>
      <w:r>
        <w:rPr>
          <w:rFonts w:hint="eastAsia"/>
        </w:rPr>
        <w:t xml:space="preserve">1 </w:t>
      </w:r>
      <w:r>
        <w:rPr>
          <w:rFonts w:hint="eastAsia"/>
        </w:rPr>
        <w:t>常规方案</w:t>
      </w:r>
    </w:p>
    <w:p w14:paraId="3403ADD8" w14:textId="77777777" w:rsidR="008B35E0" w:rsidRDefault="008B35E0" w:rsidP="008B35E0">
      <w:r>
        <w:rPr>
          <w:rFonts w:hint="eastAsia"/>
        </w:rPr>
        <w:t>convertview</w:t>
      </w:r>
      <w:r>
        <w:rPr>
          <w:rFonts w:hint="eastAsia"/>
        </w:rPr>
        <w:t>复用，使用</w:t>
      </w:r>
      <w:r>
        <w:rPr>
          <w:rFonts w:hint="eastAsia"/>
        </w:rPr>
        <w:t>viewholder</w:t>
      </w:r>
    </w:p>
    <w:p w14:paraId="0C30FDD4" w14:textId="77777777" w:rsidR="008B35E0" w:rsidRDefault="008B35E0" w:rsidP="008B35E0">
      <w:r>
        <w:rPr>
          <w:rFonts w:hint="eastAsia"/>
        </w:rPr>
        <w:t>耗时操作异步处理</w:t>
      </w:r>
    </w:p>
    <w:p w14:paraId="4E8676FF" w14:textId="77777777" w:rsidR="008B35E0" w:rsidRDefault="008B35E0" w:rsidP="008B35E0"/>
    <w:p w14:paraId="178FEB55" w14:textId="77777777" w:rsidR="008B35E0" w:rsidRDefault="008B35E0" w:rsidP="008B35E0">
      <w:pPr>
        <w:pStyle w:val="4"/>
      </w:pPr>
      <w:r>
        <w:rPr>
          <w:rFonts w:hint="eastAsia"/>
        </w:rPr>
        <w:t xml:space="preserve">2 </w:t>
      </w:r>
      <w:r>
        <w:rPr>
          <w:rFonts w:hint="eastAsia"/>
        </w:rPr>
        <w:t>布局相关</w:t>
      </w:r>
    </w:p>
    <w:p w14:paraId="0743D56D" w14:textId="77777777" w:rsidR="008B35E0" w:rsidRDefault="008B35E0" w:rsidP="008B35E0">
      <w:r>
        <w:rPr>
          <w:rFonts w:hint="eastAsia"/>
        </w:rPr>
        <w:t>减少布局层级，避免过度绘制</w:t>
      </w:r>
    </w:p>
    <w:p w14:paraId="505F7D41" w14:textId="77777777" w:rsidR="008B35E0" w:rsidRDefault="008B35E0" w:rsidP="008B35E0">
      <w:r>
        <w:rPr>
          <w:rFonts w:hint="eastAsia"/>
        </w:rPr>
        <w:t>异步</w:t>
      </w:r>
      <w:r>
        <w:rPr>
          <w:rFonts w:hint="eastAsia"/>
        </w:rPr>
        <w:t>ibflate</w:t>
      </w:r>
      <w:r>
        <w:rPr>
          <w:rFonts w:hint="eastAsia"/>
        </w:rPr>
        <w:t>或者</w:t>
      </w:r>
      <w:r>
        <w:rPr>
          <w:rFonts w:hint="eastAsia"/>
        </w:rPr>
        <w:t>x2c</w:t>
      </w:r>
    </w:p>
    <w:p w14:paraId="7A550B77" w14:textId="77777777" w:rsidR="008B35E0" w:rsidRDefault="008B35E0" w:rsidP="008B35E0"/>
    <w:p w14:paraId="2BA5C0CE" w14:textId="77777777" w:rsidR="008B35E0" w:rsidRDefault="008B35E0" w:rsidP="008B35E0">
      <w:pPr>
        <w:pStyle w:val="4"/>
      </w:pPr>
      <w:r>
        <w:rPr>
          <w:rFonts w:hint="eastAsia"/>
        </w:rPr>
        <w:t xml:space="preserve">3 </w:t>
      </w:r>
      <w:r>
        <w:rPr>
          <w:rFonts w:hint="eastAsia"/>
        </w:rPr>
        <w:t>图片</w:t>
      </w:r>
    </w:p>
    <w:p w14:paraId="10E259F5" w14:textId="77777777" w:rsidR="008B35E0" w:rsidRDefault="008B35E0" w:rsidP="008B35E0">
      <w:r>
        <w:rPr>
          <w:rFonts w:hint="eastAsia"/>
        </w:rPr>
        <w:t>避免过大尺寸，</w:t>
      </w:r>
      <w:r>
        <w:rPr>
          <w:rFonts w:hint="eastAsia"/>
        </w:rPr>
        <w:t>gc</w:t>
      </w:r>
      <w:r>
        <w:rPr>
          <w:rFonts w:hint="eastAsia"/>
        </w:rPr>
        <w:t>频繁，内存抖动</w:t>
      </w:r>
    </w:p>
    <w:p w14:paraId="56A1CB8B" w14:textId="77777777" w:rsidR="008B35E0" w:rsidRDefault="008B35E0" w:rsidP="008B35E0">
      <w:r>
        <w:rPr>
          <w:rFonts w:hint="eastAsia"/>
        </w:rPr>
        <w:t>避免</w:t>
      </w:r>
      <w:r>
        <w:rPr>
          <w:rFonts w:hint="eastAsia"/>
        </w:rPr>
        <w:t>ui</w:t>
      </w:r>
      <w:r>
        <w:rPr>
          <w:rFonts w:hint="eastAsia"/>
        </w:rPr>
        <w:t>线程被抢占</w:t>
      </w:r>
    </w:p>
    <w:p w14:paraId="180A6E89" w14:textId="77777777" w:rsidR="008B35E0" w:rsidRDefault="008B35E0" w:rsidP="008B35E0"/>
    <w:p w14:paraId="633F4BD8" w14:textId="77777777" w:rsidR="008B35E0" w:rsidRDefault="008B35E0" w:rsidP="008B35E0">
      <w:pPr>
        <w:pStyle w:val="4"/>
      </w:pPr>
      <w:r>
        <w:rPr>
          <w:rFonts w:hint="eastAsia"/>
        </w:rPr>
        <w:t>4 textview</w:t>
      </w:r>
      <w:r>
        <w:rPr>
          <w:rFonts w:hint="eastAsia"/>
        </w:rPr>
        <w:t>优化</w:t>
      </w:r>
    </w:p>
    <w:p w14:paraId="0E4D81A7" w14:textId="77777777" w:rsidR="008B35E0" w:rsidRDefault="008B35E0" w:rsidP="008B35E0">
      <w:r>
        <w:rPr>
          <w:rFonts w:hint="eastAsia"/>
        </w:rPr>
        <w:t>原因</w:t>
      </w:r>
      <w:r>
        <w:rPr>
          <w:rFonts w:hint="eastAsia"/>
        </w:rPr>
        <w:t xml:space="preserve"> </w:t>
      </w:r>
      <w:r>
        <w:rPr>
          <w:rFonts w:hint="eastAsia"/>
        </w:rPr>
        <w:t>复杂文本性能不佳</w:t>
      </w:r>
    </w:p>
    <w:p w14:paraId="4E739186" w14:textId="77777777" w:rsidR="008B35E0" w:rsidRDefault="008B35E0" w:rsidP="008B35E0">
      <w:r>
        <w:rPr>
          <w:rFonts w:hint="eastAsia"/>
        </w:rPr>
        <w:t>直接使用</w:t>
      </w:r>
      <w:r>
        <w:rPr>
          <w:rFonts w:hint="eastAsia"/>
        </w:rPr>
        <w:t>facebook textlayoutbuilder</w:t>
      </w:r>
    </w:p>
    <w:p w14:paraId="42A2A1D0" w14:textId="77777777" w:rsidR="008B35E0" w:rsidRDefault="008B35E0" w:rsidP="008B35E0"/>
    <w:p w14:paraId="4EF7881E" w14:textId="7426841F" w:rsidR="007C0781" w:rsidRDefault="008B35E0" w:rsidP="008B35E0">
      <w:pPr>
        <w:pStyle w:val="4"/>
      </w:pPr>
      <w:r>
        <w:rPr>
          <w:rFonts w:hint="eastAsia"/>
        </w:rPr>
        <w:t xml:space="preserve">5 </w:t>
      </w:r>
      <w:r>
        <w:rPr>
          <w:rFonts w:hint="eastAsia"/>
        </w:rPr>
        <w:t>注意字符串拼接</w:t>
      </w:r>
    </w:p>
    <w:p w14:paraId="79B631DC" w14:textId="5DA3B922" w:rsidR="00C070FC" w:rsidRDefault="00C070FC" w:rsidP="001D2F2F"/>
    <w:p w14:paraId="6D024310" w14:textId="77777777" w:rsidR="00C070FC" w:rsidRDefault="00C070FC" w:rsidP="001D2F2F"/>
    <w:p w14:paraId="3C16DB05" w14:textId="22E33BBE" w:rsidR="007C0781" w:rsidRDefault="00060A78" w:rsidP="00C070FC">
      <w:pPr>
        <w:pStyle w:val="3"/>
      </w:pPr>
      <w:r>
        <w:t>3</w:t>
      </w:r>
      <w:r w:rsidR="007C0781">
        <w:t xml:space="preserve"> </w:t>
      </w:r>
      <w:r w:rsidR="007C0781">
        <w:rPr>
          <w:rFonts w:hint="eastAsia"/>
        </w:rPr>
        <w:t>Web</w:t>
      </w:r>
      <w:r w:rsidR="007C0781">
        <w:t>View</w:t>
      </w:r>
      <w:r w:rsidR="007C0781">
        <w:rPr>
          <w:rFonts w:hint="eastAsia"/>
        </w:rPr>
        <w:t>异常监控</w:t>
      </w:r>
    </w:p>
    <w:p w14:paraId="5E7BEEB3" w14:textId="689A8959" w:rsidR="00DB74D9" w:rsidRDefault="00DB74D9" w:rsidP="00DB74D9">
      <w:pPr>
        <w:pStyle w:val="4"/>
      </w:pPr>
      <w:r>
        <w:rPr>
          <w:rFonts w:hint="eastAsia"/>
        </w:rPr>
        <w:t>1</w:t>
      </w:r>
      <w:r>
        <w:t xml:space="preserve"> </w:t>
      </w:r>
      <w:r>
        <w:rPr>
          <w:rFonts w:hint="eastAsia"/>
        </w:rPr>
        <w:t>性能适配</w:t>
      </w:r>
      <w:r>
        <w:rPr>
          <w:rFonts w:hint="eastAsia"/>
        </w:rPr>
        <w:t xml:space="preserve"> vassonic</w:t>
      </w:r>
    </w:p>
    <w:p w14:paraId="53813F0A" w14:textId="77777777" w:rsidR="00DB74D9" w:rsidRDefault="00DB74D9" w:rsidP="00DB74D9"/>
    <w:p w14:paraId="205C3FB2" w14:textId="77777777" w:rsidR="00DB74D9" w:rsidRDefault="00DB74D9" w:rsidP="00DB74D9">
      <w:r>
        <w:rPr>
          <w:rFonts w:hint="eastAsia"/>
        </w:rPr>
        <w:t>问题</w:t>
      </w:r>
    </w:p>
    <w:p w14:paraId="0E045A12" w14:textId="495086B4" w:rsidR="00DB74D9" w:rsidRDefault="00DB74D9" w:rsidP="00DB74D9">
      <w:pPr>
        <w:pStyle w:val="4"/>
      </w:pPr>
      <w:r>
        <w:rPr>
          <w:rFonts w:hint="eastAsia"/>
        </w:rPr>
        <w:t>2</w:t>
      </w:r>
      <w:r>
        <w:t xml:space="preserve"> </w:t>
      </w:r>
      <w:r>
        <w:rPr>
          <w:rFonts w:hint="eastAsia"/>
        </w:rPr>
        <w:t>监控白屏率</w:t>
      </w:r>
    </w:p>
    <w:p w14:paraId="3CC617BB" w14:textId="5800262D" w:rsidR="007C0781" w:rsidRDefault="00DB74D9" w:rsidP="00DB74D9">
      <w:r>
        <w:rPr>
          <w:rFonts w:hint="eastAsia"/>
        </w:rPr>
        <w:lastRenderedPageBreak/>
        <w:t>思路</w:t>
      </w:r>
      <w:r>
        <w:rPr>
          <w:rFonts w:hint="eastAsia"/>
        </w:rPr>
        <w:t xml:space="preserve"> </w:t>
      </w:r>
      <w:r>
        <w:rPr>
          <w:rFonts w:hint="eastAsia"/>
        </w:rPr>
        <w:t>监控屏幕是不是白屏，白屏则</w:t>
      </w:r>
      <w:r>
        <w:rPr>
          <w:rFonts w:hint="eastAsia"/>
        </w:rPr>
        <w:t>webview</w:t>
      </w:r>
      <w:r>
        <w:rPr>
          <w:rFonts w:hint="eastAsia"/>
        </w:rPr>
        <w:t>有问题</w:t>
      </w:r>
    </w:p>
    <w:p w14:paraId="5A07D5FA" w14:textId="1A7AC6D3" w:rsidR="00412321" w:rsidRDefault="00412321" w:rsidP="001D2F2F"/>
    <w:p w14:paraId="63995777" w14:textId="77777777" w:rsidR="00C070FC" w:rsidRDefault="00C070FC" w:rsidP="00C070FC"/>
    <w:p w14:paraId="0CBD5B4E" w14:textId="2618A4E6" w:rsidR="00C070FC" w:rsidRDefault="000C5F49" w:rsidP="00C070FC">
      <w:pPr>
        <w:pStyle w:val="1"/>
      </w:pPr>
      <w:r>
        <w:rPr>
          <w:rFonts w:hint="eastAsia"/>
        </w:rPr>
        <w:t>第三</w:t>
      </w:r>
      <w:r w:rsidR="00C070FC">
        <w:rPr>
          <w:rFonts w:hint="eastAsia"/>
        </w:rPr>
        <w:t>部分</w:t>
      </w:r>
      <w:r w:rsidR="00C070FC">
        <w:rPr>
          <w:rFonts w:hint="eastAsia"/>
        </w:rPr>
        <w:t xml:space="preserve"> Android </w:t>
      </w:r>
      <w:r w:rsidR="001E6C9E">
        <w:rPr>
          <w:rFonts w:hint="eastAsia"/>
        </w:rPr>
        <w:t>应用层进阶</w:t>
      </w:r>
    </w:p>
    <w:p w14:paraId="57648877" w14:textId="77777777" w:rsidR="00C070FC" w:rsidRDefault="00C070FC" w:rsidP="00C070FC"/>
    <w:p w14:paraId="46D421DC" w14:textId="77777777" w:rsidR="00C070FC" w:rsidRDefault="00C070FC" w:rsidP="00C070FC"/>
    <w:p w14:paraId="686CF26E" w14:textId="5CDD66E1" w:rsidR="00B203A6" w:rsidRDefault="007D1C4C" w:rsidP="00BC04F9">
      <w:pPr>
        <w:pStyle w:val="2"/>
      </w:pPr>
      <w:r>
        <w:rPr>
          <w:rFonts w:hint="eastAsia"/>
        </w:rPr>
        <w:t>一</w:t>
      </w:r>
      <w:r w:rsidR="00B203A6">
        <w:t xml:space="preserve"> </w:t>
      </w:r>
      <w:r w:rsidR="00B203A6">
        <w:rPr>
          <w:rFonts w:hint="eastAsia"/>
        </w:rPr>
        <w:t>Activity</w:t>
      </w:r>
      <w:r w:rsidR="00BC04F9">
        <w:rPr>
          <w:rFonts w:hint="eastAsia"/>
        </w:rPr>
        <w:t>的工作流程</w:t>
      </w:r>
    </w:p>
    <w:p w14:paraId="271FE117" w14:textId="22194E4A" w:rsidR="00B203A6" w:rsidRDefault="007D1C4C" w:rsidP="00BC04F9">
      <w:pPr>
        <w:pStyle w:val="3"/>
      </w:pPr>
      <w:r>
        <w:rPr>
          <w:rFonts w:hint="eastAsia"/>
        </w:rPr>
        <w:t>1</w:t>
      </w:r>
      <w:r w:rsidR="00B203A6">
        <w:t xml:space="preserve"> </w:t>
      </w:r>
      <w:r w:rsidR="00B203A6" w:rsidRPr="00DA6AAA">
        <w:rPr>
          <w:rFonts w:hint="eastAsia"/>
        </w:rPr>
        <w:t>Activity</w:t>
      </w:r>
      <w:r w:rsidR="00B203A6" w:rsidRPr="00DA6AAA">
        <w:rPr>
          <w:rFonts w:hint="eastAsia"/>
        </w:rPr>
        <w:t>启动流程</w:t>
      </w:r>
    </w:p>
    <w:p w14:paraId="0D0AEB3A" w14:textId="01D070C9" w:rsidR="00B203A6" w:rsidRDefault="00BC04F9" w:rsidP="00B203A6">
      <w:r>
        <w:rPr>
          <w:rFonts w:hint="eastAsia"/>
        </w:rPr>
        <w:t>Activity</w:t>
      </w:r>
      <w:r>
        <w:rPr>
          <w:rFonts w:hint="eastAsia"/>
        </w:rPr>
        <w:t>的启动一般分为三部分</w:t>
      </w:r>
    </w:p>
    <w:p w14:paraId="348371B6" w14:textId="77777777" w:rsidR="00BC04F9" w:rsidRDefault="00BC04F9" w:rsidP="00B203A6"/>
    <w:p w14:paraId="469CA644" w14:textId="3F56DEA6" w:rsidR="00BC04F9" w:rsidRDefault="00BC04F9" w:rsidP="00BC04F9">
      <w:pPr>
        <w:pStyle w:val="4"/>
      </w:pPr>
      <w:r>
        <w:rPr>
          <w:rFonts w:hint="eastAsia"/>
        </w:rPr>
        <w:t>1</w:t>
      </w:r>
      <w:r>
        <w:t xml:space="preserve">  </w:t>
      </w:r>
      <w:r>
        <w:rPr>
          <w:rFonts w:hint="eastAsia"/>
        </w:rPr>
        <w:t>Client</w:t>
      </w:r>
      <w:r>
        <w:rPr>
          <w:rFonts w:hint="eastAsia"/>
        </w:rPr>
        <w:t>到</w:t>
      </w:r>
      <w:r>
        <w:rPr>
          <w:rFonts w:hint="eastAsia"/>
        </w:rPr>
        <w:t>AMS</w:t>
      </w:r>
      <w:r>
        <w:rPr>
          <w:rFonts w:hint="eastAsia"/>
        </w:rPr>
        <w:t>过程</w:t>
      </w:r>
    </w:p>
    <w:p w14:paraId="6AD992A0" w14:textId="5107C2D6" w:rsidR="00BC04F9" w:rsidRDefault="00337448" w:rsidP="00B203A6">
      <w:r>
        <w:rPr>
          <w:noProof/>
        </w:rPr>
        <w:drawing>
          <wp:inline distT="0" distB="0" distL="0" distR="0" wp14:anchorId="31CA6848" wp14:editId="6714DC31">
            <wp:extent cx="2721759" cy="1685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24580" cy="1687438"/>
                    </a:xfrm>
                    <a:prstGeom prst="rect">
                      <a:avLst/>
                    </a:prstGeom>
                  </pic:spPr>
                </pic:pic>
              </a:graphicData>
            </a:graphic>
          </wp:inline>
        </w:drawing>
      </w:r>
    </w:p>
    <w:p w14:paraId="671F8966" w14:textId="4A38A446" w:rsidR="00BC04F9" w:rsidRDefault="00BC04F9" w:rsidP="00B203A6"/>
    <w:p w14:paraId="7A02DCA8" w14:textId="77777777" w:rsidR="00BC04F9" w:rsidRDefault="00BC04F9" w:rsidP="00B203A6"/>
    <w:p w14:paraId="1983208C" w14:textId="2EF9C713" w:rsidR="00BC04F9" w:rsidRDefault="00BC04F9" w:rsidP="00BC04F9">
      <w:pPr>
        <w:pStyle w:val="4"/>
      </w:pPr>
      <w:r>
        <w:rPr>
          <w:rFonts w:hint="eastAsia"/>
        </w:rPr>
        <w:t>2</w:t>
      </w:r>
      <w:r>
        <w:t xml:space="preserve">  </w:t>
      </w:r>
      <w:r>
        <w:rPr>
          <w:rFonts w:hint="eastAsia"/>
        </w:rPr>
        <w:t>AMS</w:t>
      </w:r>
      <w:r>
        <w:rPr>
          <w:rFonts w:hint="eastAsia"/>
        </w:rPr>
        <w:t>到</w:t>
      </w:r>
      <w:r w:rsidRPr="00BC04F9">
        <w:t>ApplicationThread</w:t>
      </w:r>
      <w:r>
        <w:rPr>
          <w:rFonts w:hint="eastAsia"/>
        </w:rPr>
        <w:t>过程</w:t>
      </w:r>
    </w:p>
    <w:p w14:paraId="3C35DEAA" w14:textId="7D21BC0B" w:rsidR="00BC04F9" w:rsidRDefault="00337448" w:rsidP="00B203A6">
      <w:r>
        <w:rPr>
          <w:noProof/>
        </w:rPr>
        <w:drawing>
          <wp:inline distT="0" distB="0" distL="0" distR="0" wp14:anchorId="1237EE4E" wp14:editId="692F5D45">
            <wp:extent cx="5686926" cy="4047573"/>
            <wp:effectExtent l="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082" cy="4064766"/>
                    </a:xfrm>
                    <a:prstGeom prst="rect">
                      <a:avLst/>
                    </a:prstGeom>
                  </pic:spPr>
                </pic:pic>
              </a:graphicData>
            </a:graphic>
          </wp:inline>
        </w:drawing>
      </w:r>
    </w:p>
    <w:p w14:paraId="1B6F9B8C" w14:textId="23AEFCBD" w:rsidR="00BC04F9" w:rsidRDefault="00BC04F9" w:rsidP="00B203A6"/>
    <w:p w14:paraId="0B229EF4" w14:textId="77777777" w:rsidR="00BC04F9" w:rsidRDefault="00BC04F9" w:rsidP="00B203A6"/>
    <w:p w14:paraId="1DF40F24" w14:textId="2AF44042" w:rsidR="001E6C9E" w:rsidRDefault="00BC04F9" w:rsidP="00BC04F9">
      <w:pPr>
        <w:pStyle w:val="4"/>
      </w:pPr>
      <w:r>
        <w:lastRenderedPageBreak/>
        <w:t xml:space="preserve">3  </w:t>
      </w:r>
      <w:r>
        <w:rPr>
          <w:rFonts w:hint="eastAsia"/>
        </w:rPr>
        <w:t>Activity</w:t>
      </w:r>
      <w:r>
        <w:t>Thread</w:t>
      </w:r>
      <w:r>
        <w:rPr>
          <w:rFonts w:hint="eastAsia"/>
        </w:rPr>
        <w:t>中</w:t>
      </w:r>
      <w:r>
        <w:rPr>
          <w:rFonts w:hint="eastAsia"/>
        </w:rPr>
        <w:t>H</w:t>
      </w:r>
      <w:r>
        <w:rPr>
          <w:rFonts w:hint="eastAsia"/>
        </w:rPr>
        <w:t>启动</w:t>
      </w:r>
      <w:r>
        <w:rPr>
          <w:rFonts w:hint="eastAsia"/>
        </w:rPr>
        <w:t>Activity</w:t>
      </w:r>
      <w:r>
        <w:rPr>
          <w:rFonts w:hint="eastAsia"/>
        </w:rPr>
        <w:t>过程</w:t>
      </w:r>
    </w:p>
    <w:p w14:paraId="50E7E233" w14:textId="09FBD5E0" w:rsidR="00BC04F9" w:rsidRDefault="00740CE7" w:rsidP="00BC04F9">
      <w:r>
        <w:rPr>
          <w:noProof/>
        </w:rPr>
        <w:drawing>
          <wp:inline distT="0" distB="0" distL="0" distR="0" wp14:anchorId="1D48ABFF" wp14:editId="45500804">
            <wp:extent cx="5271325" cy="3214370"/>
            <wp:effectExtent l="0" t="0" r="5715"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3802" cy="3215880"/>
                    </a:xfrm>
                    <a:prstGeom prst="rect">
                      <a:avLst/>
                    </a:prstGeom>
                  </pic:spPr>
                </pic:pic>
              </a:graphicData>
            </a:graphic>
          </wp:inline>
        </w:drawing>
      </w:r>
    </w:p>
    <w:p w14:paraId="449EDE6E" w14:textId="77777777" w:rsidR="00337448" w:rsidRDefault="00337448" w:rsidP="00BC04F9"/>
    <w:p w14:paraId="4C1F1B58" w14:textId="76D7A7BF" w:rsidR="00BC04F9" w:rsidRDefault="00337448" w:rsidP="00BC04F9">
      <w:r>
        <w:rPr>
          <w:rFonts w:hint="eastAsia"/>
        </w:rPr>
        <w:t>该过程较为简单</w:t>
      </w:r>
    </w:p>
    <w:p w14:paraId="082233CB" w14:textId="5AD800F5" w:rsidR="001E6C9E" w:rsidRDefault="001E6C9E" w:rsidP="00B203A6"/>
    <w:p w14:paraId="2BA98E72" w14:textId="22CA8448" w:rsidR="00BC04F9" w:rsidRDefault="00BC04F9" w:rsidP="00B203A6"/>
    <w:p w14:paraId="4E4181F7" w14:textId="49CD11F5" w:rsidR="00BC04F9" w:rsidRDefault="00337448" w:rsidP="00337448">
      <w:pPr>
        <w:pStyle w:val="4"/>
      </w:pPr>
      <w:r>
        <w:t xml:space="preserve">4 </w:t>
      </w:r>
      <w:r>
        <w:rPr>
          <w:rFonts w:hint="eastAsia"/>
        </w:rPr>
        <w:t>launcher</w:t>
      </w:r>
      <w:r>
        <w:rPr>
          <w:rFonts w:hint="eastAsia"/>
        </w:rPr>
        <w:t>启动新</w:t>
      </w:r>
      <w:r>
        <w:rPr>
          <w:rFonts w:hint="eastAsia"/>
        </w:rPr>
        <w:t>Activity</w:t>
      </w:r>
    </w:p>
    <w:p w14:paraId="71EF8B3B" w14:textId="752CFEC4" w:rsidR="00BC04F9" w:rsidRDefault="00337448" w:rsidP="00B203A6">
      <w:r>
        <w:rPr>
          <w:rFonts w:hint="eastAsia"/>
        </w:rPr>
        <w:t>会涉及到</w:t>
      </w:r>
      <w:r>
        <w:rPr>
          <w:rFonts w:hint="eastAsia"/>
        </w:rPr>
        <w:t>4</w:t>
      </w:r>
      <w:r>
        <w:rPr>
          <w:rFonts w:hint="eastAsia"/>
        </w:rPr>
        <w:t>个进程</w:t>
      </w:r>
    </w:p>
    <w:p w14:paraId="5A36906D" w14:textId="62FA32F6" w:rsidR="00337448" w:rsidRDefault="00337448" w:rsidP="00B203A6">
      <w:r>
        <w:rPr>
          <w:rFonts w:hint="eastAsia"/>
        </w:rPr>
        <w:t>launcher</w:t>
      </w:r>
      <w:r>
        <w:t xml:space="preserve"> Zogote </w:t>
      </w:r>
      <w:r>
        <w:rPr>
          <w:rFonts w:hint="eastAsia"/>
        </w:rPr>
        <w:t>App</w:t>
      </w:r>
      <w:r>
        <w:rPr>
          <w:rFonts w:hint="eastAsia"/>
        </w:rPr>
        <w:t>进程，</w:t>
      </w:r>
      <w:r>
        <w:rPr>
          <w:rFonts w:hint="eastAsia"/>
        </w:rPr>
        <w:t>System</w:t>
      </w:r>
      <w:r>
        <w:t>Server</w:t>
      </w:r>
      <w:r>
        <w:rPr>
          <w:rFonts w:hint="eastAsia"/>
        </w:rPr>
        <w:t>进程</w:t>
      </w:r>
    </w:p>
    <w:p w14:paraId="3381E3FB" w14:textId="1913DB25" w:rsidR="00337448" w:rsidRDefault="00337448" w:rsidP="00B203A6"/>
    <w:p w14:paraId="4F0EEECF" w14:textId="6BCA0A9B" w:rsidR="00B203A6" w:rsidRPr="00B203A6" w:rsidRDefault="00B203A6" w:rsidP="00B203A6"/>
    <w:p w14:paraId="1F6C8444" w14:textId="6E6920CF" w:rsidR="00C070FC" w:rsidRDefault="00B203A6" w:rsidP="00BC04F9">
      <w:pPr>
        <w:pStyle w:val="3"/>
      </w:pPr>
      <w:r>
        <w:rPr>
          <w:rFonts w:hint="eastAsia"/>
        </w:rPr>
        <w:t>2</w:t>
      </w:r>
      <w:r w:rsidR="00C070FC">
        <w:t xml:space="preserve"> </w:t>
      </w:r>
      <w:r w:rsidR="00C070FC" w:rsidRPr="005A6162">
        <w:rPr>
          <w:rFonts w:hint="eastAsia"/>
        </w:rPr>
        <w:t>Android</w:t>
      </w:r>
      <w:r w:rsidR="00C070FC" w:rsidRPr="005A6162">
        <w:rPr>
          <w:rFonts w:hint="eastAsia"/>
        </w:rPr>
        <w:t>启动模式与</w:t>
      </w:r>
      <w:r w:rsidR="00C070FC" w:rsidRPr="005A6162">
        <w:rPr>
          <w:rFonts w:hint="eastAsia"/>
        </w:rPr>
        <w:t>Activity</w:t>
      </w:r>
      <w:r w:rsidR="00C070FC" w:rsidRPr="005A6162">
        <w:rPr>
          <w:rFonts w:hint="eastAsia"/>
        </w:rPr>
        <w:t>栈</w:t>
      </w:r>
    </w:p>
    <w:p w14:paraId="211ADC27" w14:textId="77777777" w:rsidR="00C070FC" w:rsidRDefault="00C070FC" w:rsidP="00C070FC">
      <w:r>
        <w:rPr>
          <w:rFonts w:hint="eastAsia"/>
        </w:rPr>
        <w:t>四种启动模式</w:t>
      </w:r>
    </w:p>
    <w:p w14:paraId="2A682B33" w14:textId="1F79B64E" w:rsidR="00C070FC" w:rsidRDefault="00C070FC" w:rsidP="00C070FC"/>
    <w:p w14:paraId="794DFF3E" w14:textId="77777777" w:rsidR="00C070FC" w:rsidRDefault="00C070FC" w:rsidP="00C070FC">
      <w:r>
        <w:rPr>
          <w:rFonts w:hint="eastAsia"/>
        </w:rPr>
        <w:t>Task</w:t>
      </w:r>
      <w:r>
        <w:t>Affinity:</w:t>
      </w:r>
      <w:r>
        <w:rPr>
          <w:rFonts w:hint="eastAsia"/>
        </w:rPr>
        <w:t>指定任务栈</w:t>
      </w:r>
    </w:p>
    <w:p w14:paraId="4045E4CF" w14:textId="77777777" w:rsidR="00C070FC" w:rsidRDefault="00C070FC" w:rsidP="00C070FC">
      <w:r>
        <w:rPr>
          <w:rFonts w:hint="eastAsia"/>
        </w:rPr>
        <w:t>allo</w:t>
      </w:r>
      <w:r>
        <w:t>wTaskReparenting:</w:t>
      </w:r>
      <w:r>
        <w:rPr>
          <w:rFonts w:hint="eastAsia"/>
        </w:rPr>
        <w:t>允许任务栈中</w:t>
      </w:r>
      <w:r>
        <w:rPr>
          <w:rFonts w:hint="eastAsia"/>
        </w:rPr>
        <w:t>activity</w:t>
      </w:r>
      <w:r>
        <w:rPr>
          <w:rFonts w:hint="eastAsia"/>
        </w:rPr>
        <w:t>复用？</w:t>
      </w:r>
    </w:p>
    <w:p w14:paraId="749E1461" w14:textId="21DB7A96" w:rsidR="00B203A6" w:rsidRDefault="00B203A6" w:rsidP="00C070FC"/>
    <w:p w14:paraId="625755A1" w14:textId="77777777" w:rsidR="00B203A6" w:rsidRDefault="00B203A6" w:rsidP="00B203A6"/>
    <w:p w14:paraId="4B7CDF26" w14:textId="0D44D3DF" w:rsidR="00B203A6" w:rsidRDefault="007D1C4C" w:rsidP="007D1C4C">
      <w:pPr>
        <w:pStyle w:val="2"/>
      </w:pPr>
      <w:r>
        <w:rPr>
          <w:rFonts w:hint="eastAsia"/>
        </w:rPr>
        <w:t>二</w:t>
      </w:r>
      <w:r w:rsidR="00B203A6">
        <w:t xml:space="preserve"> </w:t>
      </w:r>
      <w:r w:rsidR="00B203A6">
        <w:rPr>
          <w:rFonts w:hint="eastAsia"/>
        </w:rPr>
        <w:t>Service</w:t>
      </w:r>
      <w:r w:rsidR="00B203A6">
        <w:rPr>
          <w:rFonts w:hint="eastAsia"/>
        </w:rPr>
        <w:t>工作流程</w:t>
      </w:r>
    </w:p>
    <w:p w14:paraId="7127184A" w14:textId="249F99CB" w:rsidR="00B203A6" w:rsidRDefault="00B203A6" w:rsidP="004B28BF">
      <w:pPr>
        <w:pStyle w:val="3"/>
      </w:pPr>
      <w:r>
        <w:rPr>
          <w:rFonts w:hint="eastAsia"/>
        </w:rPr>
        <w:t>1</w:t>
      </w:r>
      <w:r>
        <w:t xml:space="preserve"> </w:t>
      </w:r>
      <w:r w:rsidR="008B1B1A">
        <w:rPr>
          <w:rFonts w:hint="eastAsia"/>
        </w:rPr>
        <w:t>s</w:t>
      </w:r>
      <w:r w:rsidR="008B1B1A">
        <w:t xml:space="preserve">tart </w:t>
      </w:r>
      <w:r>
        <w:rPr>
          <w:rFonts w:hint="eastAsia"/>
        </w:rPr>
        <w:t>service</w:t>
      </w:r>
      <w:r w:rsidR="008B1B1A">
        <w:rPr>
          <w:rFonts w:hint="eastAsia"/>
        </w:rPr>
        <w:t>工作</w:t>
      </w:r>
      <w:r>
        <w:rPr>
          <w:rFonts w:hint="eastAsia"/>
        </w:rPr>
        <w:t>流程</w:t>
      </w:r>
    </w:p>
    <w:p w14:paraId="131AF105" w14:textId="2A8EE857" w:rsidR="00B203A6" w:rsidRDefault="009F3C1C" w:rsidP="00CF2F4C">
      <w:pPr>
        <w:pStyle w:val="4"/>
        <w:numPr>
          <w:ilvl w:val="0"/>
          <w:numId w:val="56"/>
        </w:numPr>
      </w:pPr>
      <w:r>
        <w:t>ContextImpl</w:t>
      </w:r>
      <w:r>
        <w:rPr>
          <w:rFonts w:hint="eastAsia"/>
        </w:rPr>
        <w:t>到</w:t>
      </w:r>
      <w:r>
        <w:rPr>
          <w:rFonts w:hint="eastAsia"/>
        </w:rPr>
        <w:t>AMS</w:t>
      </w:r>
    </w:p>
    <w:p w14:paraId="4AD75372" w14:textId="32B45D36" w:rsidR="009F3C1C" w:rsidRDefault="009F3C1C" w:rsidP="00B203A6"/>
    <w:p w14:paraId="4C689F2F" w14:textId="6EDA291A" w:rsidR="009F6629" w:rsidRDefault="0057774E" w:rsidP="00B203A6">
      <w:r>
        <w:rPr>
          <w:noProof/>
        </w:rPr>
        <w:lastRenderedPageBreak/>
        <w:drawing>
          <wp:inline distT="0" distB="0" distL="0" distR="0" wp14:anchorId="4267B777" wp14:editId="6D0936B2">
            <wp:extent cx="3753528" cy="3272590"/>
            <wp:effectExtent l="0" t="0" r="0" b="444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1644" cy="3279666"/>
                    </a:xfrm>
                    <a:prstGeom prst="rect">
                      <a:avLst/>
                    </a:prstGeom>
                  </pic:spPr>
                </pic:pic>
              </a:graphicData>
            </a:graphic>
          </wp:inline>
        </w:drawing>
      </w:r>
    </w:p>
    <w:p w14:paraId="3FE3C389" w14:textId="77777777" w:rsidR="009F6629" w:rsidRDefault="009F6629" w:rsidP="00B203A6"/>
    <w:p w14:paraId="0F6E45CA" w14:textId="14780092" w:rsidR="009F3C1C" w:rsidRDefault="009F3C1C" w:rsidP="00B203A6"/>
    <w:p w14:paraId="5ABA9EA1" w14:textId="542EE4E1" w:rsidR="009F3C1C" w:rsidRDefault="009F6629" w:rsidP="009F6629">
      <w:pPr>
        <w:pStyle w:val="4"/>
      </w:pPr>
      <w:r>
        <w:t xml:space="preserve">2 </w:t>
      </w:r>
      <w:r w:rsidR="009F3C1C">
        <w:rPr>
          <w:rFonts w:hint="eastAsia"/>
        </w:rPr>
        <w:t>AMS</w:t>
      </w:r>
      <w:r w:rsidR="009F3C1C">
        <w:rPr>
          <w:rFonts w:hint="eastAsia"/>
        </w:rPr>
        <w:t>到</w:t>
      </w:r>
      <w:r w:rsidR="009F3C1C">
        <w:rPr>
          <w:rFonts w:hint="eastAsia"/>
        </w:rPr>
        <w:t>Activity</w:t>
      </w:r>
      <w:r w:rsidR="009F3C1C">
        <w:t>Thread</w:t>
      </w:r>
    </w:p>
    <w:p w14:paraId="174E2BE4" w14:textId="57423A25" w:rsidR="009F3C1C" w:rsidRDefault="009F3C1C" w:rsidP="009F3C1C"/>
    <w:p w14:paraId="22BD7689" w14:textId="4A5BE47D" w:rsidR="009F3C1C" w:rsidRDefault="0057774E" w:rsidP="009F3C1C">
      <w:r>
        <w:rPr>
          <w:noProof/>
        </w:rPr>
        <w:drawing>
          <wp:inline distT="0" distB="0" distL="0" distR="0" wp14:anchorId="4259783C" wp14:editId="3A571D9E">
            <wp:extent cx="6645910" cy="3825875"/>
            <wp:effectExtent l="0" t="0" r="2540" b="31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910" cy="3825875"/>
                    </a:xfrm>
                    <a:prstGeom prst="rect">
                      <a:avLst/>
                    </a:prstGeom>
                  </pic:spPr>
                </pic:pic>
              </a:graphicData>
            </a:graphic>
          </wp:inline>
        </w:drawing>
      </w:r>
    </w:p>
    <w:p w14:paraId="557C9628" w14:textId="2C4E74EE" w:rsidR="004B28BF" w:rsidRDefault="004B28BF" w:rsidP="00B203A6"/>
    <w:p w14:paraId="58E88F33" w14:textId="7435EE21" w:rsidR="008B1B1A" w:rsidRDefault="008B1B1A" w:rsidP="008B1B1A">
      <w:pPr>
        <w:pStyle w:val="3"/>
      </w:pPr>
      <w:r>
        <w:rPr>
          <w:rFonts w:hint="eastAsia"/>
        </w:rPr>
        <w:t>2</w:t>
      </w:r>
      <w:r>
        <w:t xml:space="preserve"> BindService</w:t>
      </w:r>
      <w:r>
        <w:rPr>
          <w:rFonts w:hint="eastAsia"/>
        </w:rPr>
        <w:t>流程</w:t>
      </w:r>
    </w:p>
    <w:p w14:paraId="41ACFF83" w14:textId="43FCCC18" w:rsidR="004B28BF" w:rsidRPr="008B1B1A" w:rsidRDefault="008B1B1A" w:rsidP="008B1B1A">
      <w:pPr>
        <w:pStyle w:val="4"/>
      </w:pPr>
      <w:r>
        <w:t>1</w:t>
      </w:r>
      <w:r w:rsidRPr="008B1B1A">
        <w:t xml:space="preserve"> </w:t>
      </w:r>
      <w:r w:rsidRPr="008B1B1A">
        <w:rPr>
          <w:rFonts w:hint="eastAsia"/>
        </w:rPr>
        <w:t>ContextImpl</w:t>
      </w:r>
      <w:r w:rsidRPr="008B1B1A">
        <w:rPr>
          <w:rFonts w:hint="eastAsia"/>
        </w:rPr>
        <w:t>到</w:t>
      </w:r>
      <w:r w:rsidRPr="008B1B1A">
        <w:rPr>
          <w:rFonts w:hint="eastAsia"/>
        </w:rPr>
        <w:t>AMS</w:t>
      </w:r>
    </w:p>
    <w:p w14:paraId="5FE62B33" w14:textId="3BDC0F45" w:rsidR="009F6629" w:rsidRDefault="009F6629" w:rsidP="009F6629"/>
    <w:p w14:paraId="04429320" w14:textId="27966DDC" w:rsidR="008B1B1A" w:rsidRDefault="00B64A23" w:rsidP="009F6629">
      <w:r>
        <w:rPr>
          <w:noProof/>
        </w:rPr>
        <w:lastRenderedPageBreak/>
        <w:drawing>
          <wp:inline distT="0" distB="0" distL="0" distR="0" wp14:anchorId="5101473F" wp14:editId="7A64DAA1">
            <wp:extent cx="4767277" cy="3887704"/>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73161" cy="3892503"/>
                    </a:xfrm>
                    <a:prstGeom prst="rect">
                      <a:avLst/>
                    </a:prstGeom>
                  </pic:spPr>
                </pic:pic>
              </a:graphicData>
            </a:graphic>
          </wp:inline>
        </w:drawing>
      </w:r>
    </w:p>
    <w:p w14:paraId="35A4DE86" w14:textId="10F981B7" w:rsidR="008B1B1A" w:rsidRDefault="008B1B1A" w:rsidP="009F6629"/>
    <w:p w14:paraId="4EF20473" w14:textId="77777777" w:rsidR="008B1B1A" w:rsidRDefault="008B1B1A" w:rsidP="009F6629"/>
    <w:p w14:paraId="182C7F44" w14:textId="0552057E" w:rsidR="009F6629" w:rsidRDefault="008B1B1A" w:rsidP="008B1B1A">
      <w:pPr>
        <w:pStyle w:val="4"/>
      </w:pPr>
      <w:r>
        <w:rPr>
          <w:rFonts w:hint="eastAsia"/>
        </w:rPr>
        <w:t>2</w:t>
      </w:r>
      <w:r>
        <w:t xml:space="preserve"> </w:t>
      </w:r>
      <w:r w:rsidRPr="008B1B1A">
        <w:rPr>
          <w:rFonts w:hint="eastAsia"/>
        </w:rPr>
        <w:t>AMS</w:t>
      </w:r>
      <w:r w:rsidRPr="008B1B1A">
        <w:rPr>
          <w:rFonts w:hint="eastAsia"/>
        </w:rPr>
        <w:t>到</w:t>
      </w:r>
      <w:r>
        <w:rPr>
          <w:rFonts w:hint="eastAsia"/>
        </w:rPr>
        <w:t>Service</w:t>
      </w:r>
    </w:p>
    <w:p w14:paraId="6FACCD56" w14:textId="534E431E" w:rsidR="009F6629" w:rsidRDefault="009F6629" w:rsidP="009F6629"/>
    <w:p w14:paraId="7C71BEDF" w14:textId="7B6A1466" w:rsidR="009F6629" w:rsidRDefault="00B64A23" w:rsidP="009F6629">
      <w:r>
        <w:rPr>
          <w:noProof/>
        </w:rPr>
        <w:drawing>
          <wp:inline distT="0" distB="0" distL="0" distR="0" wp14:anchorId="2F9D7D26" wp14:editId="52E1FBF2">
            <wp:extent cx="4915711" cy="26321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18677" cy="2633696"/>
                    </a:xfrm>
                    <a:prstGeom prst="rect">
                      <a:avLst/>
                    </a:prstGeom>
                  </pic:spPr>
                </pic:pic>
              </a:graphicData>
            </a:graphic>
          </wp:inline>
        </w:drawing>
      </w:r>
    </w:p>
    <w:p w14:paraId="4F29D753" w14:textId="733BBAB3" w:rsidR="004B28BF" w:rsidRDefault="004B28BF" w:rsidP="00B203A6"/>
    <w:p w14:paraId="1FED7CC2" w14:textId="74D7E475" w:rsidR="00B203A6" w:rsidRDefault="00B203A6" w:rsidP="00B203A6"/>
    <w:p w14:paraId="19644F5F" w14:textId="2A87CEE2" w:rsidR="00B203A6" w:rsidRDefault="007D1C4C" w:rsidP="007D1C4C">
      <w:pPr>
        <w:pStyle w:val="2"/>
      </w:pPr>
      <w:r>
        <w:rPr>
          <w:rFonts w:hint="eastAsia"/>
        </w:rPr>
        <w:t>三</w:t>
      </w:r>
      <w:r w:rsidR="00B203A6">
        <w:t xml:space="preserve"> </w:t>
      </w:r>
      <w:r w:rsidR="001E6C9E">
        <w:rPr>
          <w:rFonts w:hint="eastAsia"/>
        </w:rPr>
        <w:t>R</w:t>
      </w:r>
      <w:r w:rsidR="00B203A6">
        <w:rPr>
          <w:rFonts w:hint="eastAsia"/>
        </w:rPr>
        <w:t>eceiver</w:t>
      </w:r>
      <w:r w:rsidR="00B203A6">
        <w:rPr>
          <w:rFonts w:hint="eastAsia"/>
        </w:rPr>
        <w:t>工作流程</w:t>
      </w:r>
    </w:p>
    <w:p w14:paraId="244D83D4" w14:textId="46865BB6" w:rsidR="00B203A6" w:rsidRDefault="00B203A6" w:rsidP="004B28BF">
      <w:pPr>
        <w:pStyle w:val="3"/>
      </w:pPr>
      <w:r>
        <w:rPr>
          <w:rFonts w:hint="eastAsia"/>
        </w:rPr>
        <w:t>1</w:t>
      </w:r>
      <w:r>
        <w:t xml:space="preserve"> </w:t>
      </w:r>
      <w:r w:rsidR="001E6C9E">
        <w:t>R</w:t>
      </w:r>
      <w:r>
        <w:rPr>
          <w:rFonts w:hint="eastAsia"/>
        </w:rPr>
        <w:t>eceiver</w:t>
      </w:r>
      <w:r>
        <w:rPr>
          <w:rFonts w:hint="eastAsia"/>
        </w:rPr>
        <w:t>注册流程</w:t>
      </w:r>
    </w:p>
    <w:p w14:paraId="2B7932B4" w14:textId="3985DCBB" w:rsidR="008E479F" w:rsidRPr="008E479F" w:rsidRDefault="00141D96" w:rsidP="008E479F">
      <w:r>
        <w:rPr>
          <w:noProof/>
        </w:rPr>
        <w:lastRenderedPageBreak/>
        <w:drawing>
          <wp:inline distT="0" distB="0" distL="0" distR="0" wp14:anchorId="5F71D1C4" wp14:editId="533BA2DD">
            <wp:extent cx="6645910" cy="4495165"/>
            <wp:effectExtent l="0" t="0" r="2540"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45910" cy="4495165"/>
                    </a:xfrm>
                    <a:prstGeom prst="rect">
                      <a:avLst/>
                    </a:prstGeom>
                  </pic:spPr>
                </pic:pic>
              </a:graphicData>
            </a:graphic>
          </wp:inline>
        </w:drawing>
      </w:r>
    </w:p>
    <w:p w14:paraId="61CBB935" w14:textId="1D2BEA30" w:rsidR="001E6C9E" w:rsidRDefault="00141D96" w:rsidP="00141D96">
      <w:pPr>
        <w:pStyle w:val="4"/>
      </w:pPr>
      <w:r>
        <w:t xml:space="preserve">1 </w:t>
      </w:r>
      <w:r w:rsidR="008E479F">
        <w:rPr>
          <w:rFonts w:hint="eastAsia"/>
        </w:rPr>
        <w:t>Client</w:t>
      </w:r>
      <w:r>
        <w:rPr>
          <w:rFonts w:hint="eastAsia"/>
        </w:rPr>
        <w:t>逻辑</w:t>
      </w:r>
    </w:p>
    <w:p w14:paraId="0DB395F9" w14:textId="49EADE37" w:rsidR="00263C91" w:rsidRDefault="00263C91" w:rsidP="00CF2F4C">
      <w:pPr>
        <w:pStyle w:val="a4"/>
        <w:numPr>
          <w:ilvl w:val="0"/>
          <w:numId w:val="57"/>
        </w:numPr>
        <w:ind w:firstLineChars="0"/>
      </w:pPr>
      <w:r>
        <w:rPr>
          <w:rFonts w:hint="eastAsia"/>
        </w:rPr>
        <w:t>将</w:t>
      </w:r>
      <w:r w:rsidRPr="00263C91">
        <w:t>BroadcastReceiver</w:t>
      </w:r>
      <w:r>
        <w:rPr>
          <w:rFonts w:hint="eastAsia"/>
        </w:rPr>
        <w:t>包装成</w:t>
      </w:r>
      <w:r w:rsidRPr="00263C91">
        <w:t>LoadedApk.ReceiverDispatcher</w:t>
      </w:r>
      <w:r>
        <w:rPr>
          <w:rFonts w:hint="eastAsia"/>
        </w:rPr>
        <w:t>对象</w:t>
      </w:r>
    </w:p>
    <w:p w14:paraId="6C7B0339" w14:textId="2226CEA4" w:rsidR="00263C91" w:rsidRDefault="00263C91" w:rsidP="00CF2F4C">
      <w:pPr>
        <w:pStyle w:val="a4"/>
        <w:numPr>
          <w:ilvl w:val="0"/>
          <w:numId w:val="57"/>
        </w:numPr>
        <w:ind w:firstLineChars="0"/>
      </w:pPr>
      <w:r w:rsidRPr="00263C91">
        <w:t>ReceiverDispatcher</w:t>
      </w:r>
      <w:r>
        <w:rPr>
          <w:rFonts w:hint="eastAsia"/>
        </w:rPr>
        <w:t>内部包含</w:t>
      </w:r>
      <w:r w:rsidRPr="00263C91">
        <w:t>IIntentReceiver.Stub</w:t>
      </w:r>
      <w:r>
        <w:rPr>
          <w:rFonts w:hint="eastAsia"/>
        </w:rPr>
        <w:t>对象</w:t>
      </w:r>
    </w:p>
    <w:p w14:paraId="5FA39D26" w14:textId="5DF8CFD5" w:rsidR="001E6C9E" w:rsidRDefault="00263C91" w:rsidP="00CF2F4C">
      <w:pPr>
        <w:pStyle w:val="a4"/>
        <w:numPr>
          <w:ilvl w:val="0"/>
          <w:numId w:val="57"/>
        </w:numPr>
        <w:ind w:firstLineChars="0"/>
      </w:pPr>
      <w:r>
        <w:rPr>
          <w:rFonts w:hint="eastAsia"/>
        </w:rPr>
        <w:t>将</w:t>
      </w:r>
      <w:r w:rsidRPr="00263C91">
        <w:t>InnerReceiver</w:t>
      </w:r>
      <w:r>
        <w:rPr>
          <w:rFonts w:hint="eastAsia"/>
        </w:rPr>
        <w:t>对象</w:t>
      </w:r>
      <w:r>
        <w:rPr>
          <w:rFonts w:hint="eastAsia"/>
        </w:rPr>
        <w:t>(</w:t>
      </w:r>
      <w:r w:rsidRPr="00263C91">
        <w:t>IIntentReceiver.Stub</w:t>
      </w:r>
      <w:r>
        <w:t>)</w:t>
      </w:r>
      <w:r>
        <w:rPr>
          <w:rFonts w:hint="eastAsia"/>
        </w:rPr>
        <w:t>注册到</w:t>
      </w:r>
      <w:r>
        <w:rPr>
          <w:rFonts w:hint="eastAsia"/>
        </w:rPr>
        <w:t>AMS</w:t>
      </w:r>
      <w:r>
        <w:rPr>
          <w:rFonts w:hint="eastAsia"/>
        </w:rPr>
        <w:t>中</w:t>
      </w:r>
    </w:p>
    <w:p w14:paraId="2D4A172A" w14:textId="77777777" w:rsidR="00141D96" w:rsidRDefault="00141D96" w:rsidP="00141D96"/>
    <w:p w14:paraId="2B67C67B" w14:textId="38C3EBDC" w:rsidR="008E479F" w:rsidRDefault="00141D96" w:rsidP="00141D96">
      <w:pPr>
        <w:pStyle w:val="4"/>
      </w:pPr>
      <w:r>
        <w:t xml:space="preserve">2 </w:t>
      </w:r>
      <w:r w:rsidR="008E479F">
        <w:rPr>
          <w:rFonts w:hint="eastAsia"/>
        </w:rPr>
        <w:t>AMS</w:t>
      </w:r>
      <w:r>
        <w:rPr>
          <w:rFonts w:hint="eastAsia"/>
        </w:rPr>
        <w:t>中逻辑</w:t>
      </w:r>
    </w:p>
    <w:p w14:paraId="62962591" w14:textId="30403CC3" w:rsidR="008E479F" w:rsidRDefault="008E479F" w:rsidP="00CF2F4C">
      <w:pPr>
        <w:pStyle w:val="a4"/>
        <w:numPr>
          <w:ilvl w:val="0"/>
          <w:numId w:val="58"/>
        </w:numPr>
        <w:ind w:firstLineChars="0"/>
      </w:pPr>
      <w:r>
        <w:rPr>
          <w:rFonts w:hint="eastAsia"/>
        </w:rPr>
        <w:t>AMS</w:t>
      </w:r>
      <w:r>
        <w:rPr>
          <w:rFonts w:hint="eastAsia"/>
        </w:rPr>
        <w:t>中将</w:t>
      </w:r>
      <w:r w:rsidRPr="008E479F">
        <w:t>InnerReceiver</w:t>
      </w:r>
      <w:r>
        <w:rPr>
          <w:rFonts w:hint="eastAsia"/>
        </w:rPr>
        <w:t>包装成</w:t>
      </w:r>
      <w:r w:rsidRPr="008E479F">
        <w:t>ReceiverList</w:t>
      </w:r>
      <w:r>
        <w:rPr>
          <w:rFonts w:hint="eastAsia"/>
        </w:rPr>
        <w:t>对象，并注册到</w:t>
      </w:r>
      <w:r w:rsidRPr="008E479F">
        <w:t>mRegisteredReceivers</w:t>
      </w:r>
      <w:r>
        <w:t>(Map</w:t>
      </w:r>
      <w:r>
        <w:rPr>
          <w:rFonts w:hint="eastAsia"/>
        </w:rPr>
        <w:t>中</w:t>
      </w:r>
      <w:r>
        <w:t>)</w:t>
      </w:r>
    </w:p>
    <w:p w14:paraId="3733CBFE" w14:textId="3444830D" w:rsidR="001E6C9E" w:rsidRDefault="00141D96" w:rsidP="00CF2F4C">
      <w:pPr>
        <w:pStyle w:val="a4"/>
        <w:numPr>
          <w:ilvl w:val="0"/>
          <w:numId w:val="58"/>
        </w:numPr>
        <w:ind w:firstLineChars="0"/>
      </w:pPr>
      <w:r>
        <w:rPr>
          <w:rFonts w:hint="eastAsia"/>
        </w:rPr>
        <w:t>将</w:t>
      </w:r>
      <w:r w:rsidRPr="00141D96">
        <w:t>IntentFilter</w:t>
      </w:r>
      <w:r>
        <w:rPr>
          <w:rFonts w:hint="eastAsia"/>
        </w:rPr>
        <w:t>包装成</w:t>
      </w:r>
      <w:r w:rsidR="008E479F" w:rsidRPr="008E479F">
        <w:t>BroadcastFilter</w:t>
      </w:r>
      <w:r>
        <w:rPr>
          <w:rFonts w:hint="eastAsia"/>
        </w:rPr>
        <w:t>，并注册到</w:t>
      </w:r>
      <w:r w:rsidRPr="00141D96">
        <w:t>ReceiverList</w:t>
      </w:r>
      <w:r>
        <w:rPr>
          <w:rFonts w:hint="eastAsia"/>
        </w:rPr>
        <w:t>和</w:t>
      </w:r>
      <w:r w:rsidRPr="00141D96">
        <w:t>mReceiverResolver</w:t>
      </w:r>
      <w:r>
        <w:rPr>
          <w:rFonts w:hint="eastAsia"/>
        </w:rPr>
        <w:t>中</w:t>
      </w:r>
    </w:p>
    <w:p w14:paraId="3F662919" w14:textId="5CD46E3E" w:rsidR="001E6C9E" w:rsidRDefault="001E6C9E" w:rsidP="00B203A6"/>
    <w:p w14:paraId="5C962EE4" w14:textId="7E847100" w:rsidR="008845D8" w:rsidRDefault="008845D8" w:rsidP="008845D8">
      <w:pPr>
        <w:pStyle w:val="4"/>
      </w:pPr>
      <w:r>
        <w:rPr>
          <w:rFonts w:hint="eastAsia"/>
        </w:rPr>
        <w:t>3</w:t>
      </w:r>
      <w:r>
        <w:t xml:space="preserve"> </w:t>
      </w:r>
      <w:r>
        <w:rPr>
          <w:rFonts w:hint="eastAsia"/>
        </w:rPr>
        <w:t>前台广播</w:t>
      </w:r>
      <w:r w:rsidR="008867C6">
        <w:rPr>
          <w:rFonts w:hint="eastAsia"/>
        </w:rPr>
        <w:t>与</w:t>
      </w:r>
      <w:r>
        <w:rPr>
          <w:rFonts w:hint="eastAsia"/>
        </w:rPr>
        <w:t>后台广播</w:t>
      </w:r>
    </w:p>
    <w:p w14:paraId="0D90D31A" w14:textId="133EA2D6" w:rsidR="008845D8" w:rsidRDefault="005F5168" w:rsidP="008845D8">
      <w:r w:rsidRPr="005F5168">
        <w:rPr>
          <w:rFonts w:hint="eastAsia"/>
        </w:rPr>
        <w:t>前台队列的超时时间是</w:t>
      </w:r>
      <w:r w:rsidRPr="005F5168">
        <w:rPr>
          <w:rFonts w:hint="eastAsia"/>
        </w:rPr>
        <w:t>10s</w:t>
      </w:r>
      <w:r w:rsidRPr="005F5168">
        <w:rPr>
          <w:rFonts w:hint="eastAsia"/>
        </w:rPr>
        <w:t>，而后台是</w:t>
      </w:r>
      <w:r w:rsidRPr="005F5168">
        <w:rPr>
          <w:rFonts w:hint="eastAsia"/>
        </w:rPr>
        <w:t>60s</w:t>
      </w:r>
    </w:p>
    <w:p w14:paraId="092AD2F7" w14:textId="77777777" w:rsidR="005F5168" w:rsidRDefault="005F5168" w:rsidP="005F5168">
      <w:pPr>
        <w:pStyle w:val="ac"/>
      </w:pPr>
      <w:r>
        <w:t>Intent intent = new Intent(Intent.ACTION_SHUTDOWN);</w:t>
      </w:r>
    </w:p>
    <w:p w14:paraId="50B5B90D" w14:textId="4AEBF152" w:rsidR="008845D8" w:rsidRDefault="005F5168" w:rsidP="005F5168">
      <w:pPr>
        <w:pStyle w:val="ac"/>
      </w:pPr>
      <w:r>
        <w:t>intent.addFlags(Intent.FLAG_RECEIVER_FOREGROUND);</w:t>
      </w:r>
    </w:p>
    <w:p w14:paraId="5CE63EEF" w14:textId="5895BB57" w:rsidR="008845D8" w:rsidRDefault="008845D8" w:rsidP="00B203A6"/>
    <w:p w14:paraId="0340EFAC" w14:textId="6D373EA5" w:rsidR="005F5168" w:rsidRDefault="005F5168" w:rsidP="00B203A6"/>
    <w:p w14:paraId="7B6B43BD" w14:textId="5D12ADE8" w:rsidR="005F5168" w:rsidRDefault="005F5168" w:rsidP="00B203A6"/>
    <w:p w14:paraId="30A68E0D" w14:textId="00A44A5D" w:rsidR="005F5168" w:rsidRDefault="005F5168" w:rsidP="00B203A6"/>
    <w:p w14:paraId="39C589C2" w14:textId="77777777" w:rsidR="005F5168" w:rsidRPr="00B203A6" w:rsidRDefault="005F5168" w:rsidP="00B203A6"/>
    <w:p w14:paraId="68DFD3D1" w14:textId="19CA8263" w:rsidR="00B203A6" w:rsidRDefault="00B203A6" w:rsidP="004B28BF">
      <w:pPr>
        <w:pStyle w:val="3"/>
      </w:pPr>
      <w:r>
        <w:rPr>
          <w:rFonts w:hint="eastAsia"/>
        </w:rPr>
        <w:t>2</w:t>
      </w:r>
      <w:r>
        <w:t xml:space="preserve"> </w:t>
      </w:r>
      <w:r w:rsidR="001E6C9E">
        <w:t>R</w:t>
      </w:r>
      <w:r>
        <w:rPr>
          <w:rFonts w:hint="eastAsia"/>
        </w:rPr>
        <w:t>eceiver</w:t>
      </w:r>
      <w:r>
        <w:rPr>
          <w:rFonts w:hint="eastAsia"/>
        </w:rPr>
        <w:t>发送</w:t>
      </w:r>
      <w:r w:rsidR="005F5168">
        <w:rPr>
          <w:rFonts w:hint="eastAsia"/>
        </w:rPr>
        <w:t>与接收</w:t>
      </w:r>
      <w:r>
        <w:rPr>
          <w:rFonts w:hint="eastAsia"/>
        </w:rPr>
        <w:t>流程</w:t>
      </w:r>
    </w:p>
    <w:p w14:paraId="0BFAA2D4" w14:textId="6220D522" w:rsidR="00B203A6" w:rsidRDefault="007A375C" w:rsidP="00B203A6">
      <w:r>
        <w:rPr>
          <w:noProof/>
        </w:rPr>
        <w:lastRenderedPageBreak/>
        <w:drawing>
          <wp:inline distT="0" distB="0" distL="0" distR="0" wp14:anchorId="209D6F24" wp14:editId="4C37BD56">
            <wp:extent cx="6645910" cy="371475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645910" cy="3714750"/>
                    </a:xfrm>
                    <a:prstGeom prst="rect">
                      <a:avLst/>
                    </a:prstGeom>
                  </pic:spPr>
                </pic:pic>
              </a:graphicData>
            </a:graphic>
          </wp:inline>
        </w:drawing>
      </w:r>
    </w:p>
    <w:p w14:paraId="30C41E19" w14:textId="25F3179C" w:rsidR="001E6C9E" w:rsidRDefault="001E6C9E" w:rsidP="00B203A6"/>
    <w:p w14:paraId="79DD83C0" w14:textId="421452EA" w:rsidR="008845D8" w:rsidRDefault="008845D8" w:rsidP="00B203A6"/>
    <w:p w14:paraId="20BD9FB8" w14:textId="25A51EFA" w:rsidR="008845D8" w:rsidRDefault="008845D8" w:rsidP="00B203A6"/>
    <w:p w14:paraId="4AA21B16" w14:textId="47F5F2A8" w:rsidR="008845D8" w:rsidRDefault="008845D8" w:rsidP="00B203A6"/>
    <w:p w14:paraId="416B04CD" w14:textId="41A40A48" w:rsidR="008845D8" w:rsidRDefault="008845D8" w:rsidP="00B203A6"/>
    <w:p w14:paraId="4D2B55E1" w14:textId="128A7DE5" w:rsidR="008845D8" w:rsidRDefault="008845D8" w:rsidP="00B203A6"/>
    <w:p w14:paraId="660C75E8" w14:textId="07143C92" w:rsidR="008845D8" w:rsidRDefault="008845D8" w:rsidP="00B203A6"/>
    <w:p w14:paraId="2E64671C" w14:textId="77777777" w:rsidR="008845D8" w:rsidRDefault="008845D8" w:rsidP="00B203A6"/>
    <w:p w14:paraId="5B454849" w14:textId="0BF30C23" w:rsidR="001E6C9E" w:rsidRDefault="001E6C9E" w:rsidP="00B203A6"/>
    <w:p w14:paraId="0625589C" w14:textId="77777777" w:rsidR="001E6C9E" w:rsidRPr="00EA4F67" w:rsidRDefault="001E6C9E" w:rsidP="00B203A6"/>
    <w:p w14:paraId="6951883A" w14:textId="42C836B5" w:rsidR="00B203A6" w:rsidRDefault="007D1C4C" w:rsidP="007D1C4C">
      <w:pPr>
        <w:pStyle w:val="2"/>
      </w:pPr>
      <w:r>
        <w:rPr>
          <w:rFonts w:hint="eastAsia"/>
        </w:rPr>
        <w:t>四</w:t>
      </w:r>
      <w:r w:rsidR="00B203A6">
        <w:t xml:space="preserve"> </w:t>
      </w:r>
      <w:r w:rsidR="00B203A6">
        <w:rPr>
          <w:rFonts w:hint="eastAsia"/>
        </w:rPr>
        <w:t>Provider</w:t>
      </w:r>
      <w:r w:rsidR="00B203A6">
        <w:rPr>
          <w:rFonts w:hint="eastAsia"/>
        </w:rPr>
        <w:t>工作流程</w:t>
      </w:r>
    </w:p>
    <w:p w14:paraId="18E6C6A4" w14:textId="575538F6" w:rsidR="00B203A6" w:rsidRDefault="004B28BF" w:rsidP="004B28BF">
      <w:pPr>
        <w:pStyle w:val="3"/>
      </w:pPr>
      <w:r>
        <w:rPr>
          <w:rFonts w:hint="eastAsia"/>
        </w:rPr>
        <w:t>1</w:t>
      </w:r>
      <w:r>
        <w:t xml:space="preserve"> </w:t>
      </w:r>
      <w:r>
        <w:rPr>
          <w:rFonts w:hint="eastAsia"/>
        </w:rPr>
        <w:t>Prov</w:t>
      </w:r>
      <w:r>
        <w:t>ider</w:t>
      </w:r>
      <w:r>
        <w:rPr>
          <w:rFonts w:hint="eastAsia"/>
        </w:rPr>
        <w:t>启动流程</w:t>
      </w:r>
    </w:p>
    <w:p w14:paraId="7B771EA3" w14:textId="23DF5B49" w:rsidR="004B28BF" w:rsidRDefault="004B28BF" w:rsidP="00C070FC"/>
    <w:p w14:paraId="4ABDD3F7" w14:textId="2F6DAF62" w:rsidR="004B28BF" w:rsidRDefault="00935CB3" w:rsidP="00C070FC">
      <w:r>
        <w:rPr>
          <w:noProof/>
        </w:rPr>
        <w:lastRenderedPageBreak/>
        <w:drawing>
          <wp:inline distT="0" distB="0" distL="0" distR="0" wp14:anchorId="1DEE0F4B" wp14:editId="3085E8E9">
            <wp:extent cx="6645910" cy="35966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5910" cy="3596640"/>
                    </a:xfrm>
                    <a:prstGeom prst="rect">
                      <a:avLst/>
                    </a:prstGeom>
                  </pic:spPr>
                </pic:pic>
              </a:graphicData>
            </a:graphic>
          </wp:inline>
        </w:drawing>
      </w:r>
    </w:p>
    <w:p w14:paraId="5B3DF0C4" w14:textId="77777777" w:rsidR="00935CB3" w:rsidRDefault="00935CB3" w:rsidP="00C070FC"/>
    <w:p w14:paraId="3BC00ECA" w14:textId="5BE5990B" w:rsidR="00935CB3" w:rsidRDefault="00935CB3" w:rsidP="00CF2F4C">
      <w:pPr>
        <w:pStyle w:val="a4"/>
        <w:numPr>
          <w:ilvl w:val="0"/>
          <w:numId w:val="59"/>
        </w:numPr>
        <w:ind w:firstLineChars="0"/>
      </w:pPr>
      <w:r w:rsidRPr="00935CB3">
        <w:t>ContentProvider</w:t>
      </w:r>
      <w:r>
        <w:rPr>
          <w:rFonts w:hint="eastAsia"/>
        </w:rPr>
        <w:t>中含有</w:t>
      </w:r>
      <w:r w:rsidRPr="00935CB3">
        <w:t>mTransport</w:t>
      </w:r>
      <w:r>
        <w:t>(</w:t>
      </w:r>
      <w:r w:rsidRPr="00935CB3">
        <w:t>IContentProvider</w:t>
      </w:r>
      <w:r>
        <w:rPr>
          <w:rFonts w:hint="eastAsia"/>
        </w:rPr>
        <w:t>子类</w:t>
      </w:r>
      <w:r>
        <w:t>)</w:t>
      </w:r>
      <w:r>
        <w:rPr>
          <w:rFonts w:hint="eastAsia"/>
        </w:rPr>
        <w:t>对象</w:t>
      </w:r>
    </w:p>
    <w:p w14:paraId="4A7B589A" w14:textId="748D3116" w:rsidR="004B28BF" w:rsidRDefault="00935CB3" w:rsidP="00CF2F4C">
      <w:pPr>
        <w:pStyle w:val="a4"/>
        <w:numPr>
          <w:ilvl w:val="0"/>
          <w:numId w:val="59"/>
        </w:numPr>
        <w:ind w:firstLineChars="0"/>
      </w:pPr>
      <w:r>
        <w:rPr>
          <w:rFonts w:hint="eastAsia"/>
        </w:rPr>
        <w:t>进一步会将</w:t>
      </w:r>
      <w:r w:rsidRPr="00935CB3">
        <w:t>mTransport</w:t>
      </w:r>
      <w:r>
        <w:rPr>
          <w:rFonts w:hint="eastAsia"/>
        </w:rPr>
        <w:t>封装成</w:t>
      </w:r>
      <w:r w:rsidRPr="00935CB3">
        <w:t>ContentProviderHolder</w:t>
      </w:r>
      <w:r>
        <w:rPr>
          <w:rFonts w:hint="eastAsia"/>
        </w:rPr>
        <w:t>对象</w:t>
      </w:r>
    </w:p>
    <w:p w14:paraId="7FF0F948" w14:textId="15C689A7" w:rsidR="004B28BF" w:rsidRDefault="00935CB3" w:rsidP="00CF2F4C">
      <w:pPr>
        <w:pStyle w:val="a4"/>
        <w:numPr>
          <w:ilvl w:val="0"/>
          <w:numId w:val="59"/>
        </w:numPr>
        <w:ind w:firstLineChars="0"/>
      </w:pPr>
      <w:r>
        <w:rPr>
          <w:rFonts w:hint="eastAsia"/>
        </w:rPr>
        <w:t>启动成功后会将</w:t>
      </w:r>
      <w:r w:rsidRPr="00935CB3">
        <w:t>ContentProviderHolder</w:t>
      </w:r>
      <w:r>
        <w:rPr>
          <w:rFonts w:hint="eastAsia"/>
        </w:rPr>
        <w:t>注册到</w:t>
      </w:r>
      <w:r>
        <w:rPr>
          <w:rFonts w:hint="eastAsia"/>
        </w:rPr>
        <w:t>AMS</w:t>
      </w:r>
      <w:r>
        <w:rPr>
          <w:rFonts w:hint="eastAsia"/>
        </w:rPr>
        <w:t>中</w:t>
      </w:r>
    </w:p>
    <w:p w14:paraId="1DCEFDA7" w14:textId="642B5928" w:rsidR="004B28BF" w:rsidRDefault="00935CB3" w:rsidP="00CF2F4C">
      <w:pPr>
        <w:pStyle w:val="a4"/>
        <w:numPr>
          <w:ilvl w:val="0"/>
          <w:numId w:val="59"/>
        </w:numPr>
        <w:ind w:firstLineChars="0"/>
      </w:pPr>
      <w:r>
        <w:rPr>
          <w:rFonts w:hint="eastAsia"/>
        </w:rPr>
        <w:t>AMS</w:t>
      </w:r>
      <w:r>
        <w:rPr>
          <w:rFonts w:hint="eastAsia"/>
        </w:rPr>
        <w:t>会将</w:t>
      </w:r>
      <w:r w:rsidRPr="00935CB3">
        <w:t>ContentProviderHolder</w:t>
      </w:r>
      <w:r>
        <w:rPr>
          <w:rFonts w:hint="eastAsia"/>
        </w:rPr>
        <w:t>注册到</w:t>
      </w:r>
      <w:r w:rsidRPr="00935CB3">
        <w:t>ProviderMap</w:t>
      </w:r>
      <w:r>
        <w:rPr>
          <w:rFonts w:hint="eastAsia"/>
        </w:rPr>
        <w:t>对象中</w:t>
      </w:r>
    </w:p>
    <w:p w14:paraId="10F2031A" w14:textId="77777777" w:rsidR="004B28BF" w:rsidRDefault="004B28BF" w:rsidP="00C070FC"/>
    <w:p w14:paraId="223359FC" w14:textId="65CE9ADB" w:rsidR="004B28BF" w:rsidRDefault="004B28BF" w:rsidP="004B28BF">
      <w:pPr>
        <w:pStyle w:val="3"/>
      </w:pPr>
      <w:r>
        <w:rPr>
          <w:rFonts w:hint="eastAsia"/>
        </w:rPr>
        <w:t>2</w:t>
      </w:r>
      <w:r>
        <w:t xml:space="preserve"> </w:t>
      </w:r>
      <w:r>
        <w:rPr>
          <w:rFonts w:hint="eastAsia"/>
        </w:rPr>
        <w:t>Provider</w:t>
      </w:r>
      <w:r>
        <w:rPr>
          <w:rFonts w:hint="eastAsia"/>
        </w:rPr>
        <w:t>查询流程</w:t>
      </w:r>
    </w:p>
    <w:p w14:paraId="7FF31A6A" w14:textId="7FC810AC" w:rsidR="00B203A6" w:rsidRDefault="00B203A6" w:rsidP="00C070FC"/>
    <w:p w14:paraId="3934889A" w14:textId="6B361B9D" w:rsidR="00F16A96" w:rsidRDefault="00F16A96" w:rsidP="00C070FC">
      <w:r>
        <w:rPr>
          <w:noProof/>
        </w:rPr>
        <w:drawing>
          <wp:inline distT="0" distB="0" distL="0" distR="0" wp14:anchorId="15CE3F50" wp14:editId="27A622CB">
            <wp:extent cx="6645910" cy="30460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645910" cy="3046095"/>
                    </a:xfrm>
                    <a:prstGeom prst="rect">
                      <a:avLst/>
                    </a:prstGeom>
                  </pic:spPr>
                </pic:pic>
              </a:graphicData>
            </a:graphic>
          </wp:inline>
        </w:drawing>
      </w:r>
    </w:p>
    <w:p w14:paraId="14E494A0" w14:textId="6A10B5F4" w:rsidR="00B203A6" w:rsidRDefault="00F36B2F" w:rsidP="00F36B2F">
      <w:pPr>
        <w:pStyle w:val="4"/>
      </w:pPr>
      <w:r>
        <w:rPr>
          <w:rFonts w:hint="eastAsia"/>
        </w:rPr>
        <w:t>1</w:t>
      </w:r>
      <w:r>
        <w:t xml:space="preserve"> </w:t>
      </w:r>
      <w:r>
        <w:rPr>
          <w:rFonts w:hint="eastAsia"/>
        </w:rPr>
        <w:t>获取</w:t>
      </w:r>
      <w:r w:rsidRPr="00F36B2F">
        <w:t>IContentProvider</w:t>
      </w:r>
      <w:r>
        <w:rPr>
          <w:rFonts w:hint="eastAsia"/>
        </w:rPr>
        <w:t>对象</w:t>
      </w:r>
    </w:p>
    <w:p w14:paraId="71492618" w14:textId="18ECD155" w:rsidR="00F36B2F" w:rsidRDefault="00F16A96" w:rsidP="00CF2F4C">
      <w:pPr>
        <w:pStyle w:val="a4"/>
        <w:numPr>
          <w:ilvl w:val="0"/>
          <w:numId w:val="60"/>
        </w:numPr>
        <w:ind w:firstLineChars="0"/>
      </w:pPr>
      <w:r>
        <w:rPr>
          <w:rFonts w:hint="eastAsia"/>
        </w:rPr>
        <w:t>通过</w:t>
      </w:r>
      <w:r>
        <w:rPr>
          <w:rFonts w:hint="eastAsia"/>
        </w:rPr>
        <w:t>Activity</w:t>
      </w:r>
      <w:r>
        <w:t>Thread</w:t>
      </w:r>
      <w:r>
        <w:rPr>
          <w:rFonts w:hint="eastAsia"/>
        </w:rPr>
        <w:t>最终获取到</w:t>
      </w:r>
      <w:r w:rsidRPr="00F16A96">
        <w:t>IContentProvider</w:t>
      </w:r>
      <w:r>
        <w:rPr>
          <w:rFonts w:hint="eastAsia"/>
        </w:rPr>
        <w:t>对象</w:t>
      </w:r>
      <w:r>
        <w:rPr>
          <w:rFonts w:hint="eastAsia"/>
        </w:rPr>
        <w:t>(</w:t>
      </w:r>
      <w:r w:rsidRPr="00F16A96">
        <w:t>Transport</w:t>
      </w:r>
      <w:r>
        <w:rPr>
          <w:rFonts w:hint="eastAsia"/>
        </w:rPr>
        <w:t>对象</w:t>
      </w:r>
      <w:r>
        <w:t>)</w:t>
      </w:r>
    </w:p>
    <w:p w14:paraId="50991A7C" w14:textId="603E4546" w:rsidR="00F36B2F" w:rsidRDefault="00F36B2F" w:rsidP="00C070FC"/>
    <w:p w14:paraId="32F9AC48" w14:textId="3CEA2CBC" w:rsidR="00F36B2F" w:rsidRDefault="00F36B2F" w:rsidP="00F36B2F">
      <w:pPr>
        <w:pStyle w:val="4"/>
      </w:pPr>
      <w:r>
        <w:rPr>
          <w:rFonts w:hint="eastAsia"/>
        </w:rPr>
        <w:t>2</w:t>
      </w:r>
      <w:r>
        <w:t xml:space="preserve"> </w:t>
      </w:r>
      <w:r>
        <w:rPr>
          <w:rFonts w:hint="eastAsia"/>
        </w:rPr>
        <w:t>查询返回</w:t>
      </w:r>
      <w:r>
        <w:rPr>
          <w:rFonts w:hint="eastAsia"/>
        </w:rPr>
        <w:t>C</w:t>
      </w:r>
      <w:r>
        <w:t>ursor</w:t>
      </w:r>
    </w:p>
    <w:p w14:paraId="12E6E633" w14:textId="1E87D148" w:rsidR="00F36B2F" w:rsidRDefault="00F16A96" w:rsidP="00CF2F4C">
      <w:pPr>
        <w:pStyle w:val="a4"/>
        <w:numPr>
          <w:ilvl w:val="0"/>
          <w:numId w:val="60"/>
        </w:numPr>
        <w:ind w:firstLineChars="0"/>
      </w:pPr>
      <w:r>
        <w:rPr>
          <w:rFonts w:hint="eastAsia"/>
        </w:rPr>
        <w:t>调用</w:t>
      </w:r>
      <w:r w:rsidRPr="00F16A96">
        <w:t>Transport</w:t>
      </w:r>
      <w:r>
        <w:rPr>
          <w:rFonts w:hint="eastAsia"/>
        </w:rPr>
        <w:t>对象查询数据，最终调用到</w:t>
      </w:r>
      <w:r w:rsidRPr="00F16A96">
        <w:t>ContentProvider</w:t>
      </w:r>
      <w:r>
        <w:rPr>
          <w:rFonts w:hint="eastAsia"/>
        </w:rPr>
        <w:t>对象的</w:t>
      </w:r>
      <w:r>
        <w:rPr>
          <w:rFonts w:hint="eastAsia"/>
        </w:rPr>
        <w:t>query</w:t>
      </w:r>
      <w:r>
        <w:rPr>
          <w:rFonts w:hint="eastAsia"/>
        </w:rPr>
        <w:t>方法</w:t>
      </w:r>
    </w:p>
    <w:p w14:paraId="6F7D6BC5" w14:textId="77777777" w:rsidR="00F36B2F" w:rsidRPr="00F36B2F" w:rsidRDefault="00F36B2F" w:rsidP="00F36B2F"/>
    <w:p w14:paraId="7EC40866" w14:textId="1C99F15F" w:rsidR="00B203A6" w:rsidRDefault="00B203A6" w:rsidP="00C070FC"/>
    <w:p w14:paraId="58CD99AF" w14:textId="628DB60C" w:rsidR="00F36B2F" w:rsidRDefault="00F36B2F" w:rsidP="00C070FC"/>
    <w:p w14:paraId="718DE4A4" w14:textId="77777777" w:rsidR="00F36B2F" w:rsidRDefault="00F36B2F" w:rsidP="00C070FC"/>
    <w:p w14:paraId="7DDD380B" w14:textId="70CC3298" w:rsidR="00B203A6" w:rsidRDefault="007D1C4C" w:rsidP="007D1C4C">
      <w:pPr>
        <w:pStyle w:val="2"/>
      </w:pPr>
      <w:r>
        <w:rPr>
          <w:rFonts w:hint="eastAsia"/>
        </w:rPr>
        <w:t>五</w:t>
      </w:r>
      <w:r>
        <w:rPr>
          <w:rFonts w:hint="eastAsia"/>
        </w:rPr>
        <w:t xml:space="preserve"> </w:t>
      </w:r>
      <w:r w:rsidR="00B203A6">
        <w:rPr>
          <w:rFonts w:hint="eastAsia"/>
        </w:rPr>
        <w:t>Android</w:t>
      </w:r>
      <w:r w:rsidR="00B203A6">
        <w:t xml:space="preserve"> </w:t>
      </w:r>
      <w:r w:rsidR="00B203A6">
        <w:rPr>
          <w:rFonts w:hint="eastAsia"/>
        </w:rPr>
        <w:t>上下文</w:t>
      </w:r>
      <w:r w:rsidR="00B203A6">
        <w:t>Context</w:t>
      </w:r>
    </w:p>
    <w:p w14:paraId="6B06ED2D" w14:textId="03FCAC37" w:rsidR="00B203A6" w:rsidRDefault="00B56842" w:rsidP="004B28BF">
      <w:pPr>
        <w:pStyle w:val="3"/>
      </w:pPr>
      <w:r>
        <w:t xml:space="preserve">1  </w:t>
      </w:r>
      <w:r>
        <w:rPr>
          <w:rFonts w:hint="eastAsia"/>
        </w:rPr>
        <w:t>总体框架</w:t>
      </w:r>
    </w:p>
    <w:p w14:paraId="66FCB1B3" w14:textId="0739FE97" w:rsidR="00B56842" w:rsidRDefault="00B56842" w:rsidP="00B203A6"/>
    <w:p w14:paraId="56E8A32C" w14:textId="08D8113C" w:rsidR="00B56842" w:rsidRDefault="00ED655C" w:rsidP="00B203A6">
      <w:r>
        <w:rPr>
          <w:noProof/>
        </w:rPr>
        <w:drawing>
          <wp:inline distT="0" distB="0" distL="0" distR="0" wp14:anchorId="6419F353" wp14:editId="580ED500">
            <wp:extent cx="4267200" cy="3167577"/>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87787" cy="3182859"/>
                    </a:xfrm>
                    <a:prstGeom prst="rect">
                      <a:avLst/>
                    </a:prstGeom>
                  </pic:spPr>
                </pic:pic>
              </a:graphicData>
            </a:graphic>
          </wp:inline>
        </w:drawing>
      </w:r>
    </w:p>
    <w:p w14:paraId="4B5947AC" w14:textId="3B1F80D4" w:rsidR="00B56842" w:rsidRDefault="00B56842" w:rsidP="00B203A6"/>
    <w:p w14:paraId="0F516AC7" w14:textId="4C0E33A5" w:rsidR="00B56842" w:rsidRDefault="00B56842" w:rsidP="00B203A6"/>
    <w:p w14:paraId="6F4649B5" w14:textId="117E7B53" w:rsidR="00B56842" w:rsidRDefault="00B56842" w:rsidP="004B28BF">
      <w:pPr>
        <w:pStyle w:val="3"/>
      </w:pPr>
      <w:r>
        <w:t xml:space="preserve">2  </w:t>
      </w:r>
      <w:r>
        <w:rPr>
          <w:rFonts w:hint="eastAsia"/>
        </w:rPr>
        <w:t>App</w:t>
      </w:r>
      <w:r>
        <w:t xml:space="preserve">lication </w:t>
      </w:r>
      <w:r>
        <w:rPr>
          <w:rFonts w:hint="eastAsia"/>
        </w:rPr>
        <w:t>Context</w:t>
      </w:r>
      <w:r>
        <w:rPr>
          <w:rFonts w:hint="eastAsia"/>
        </w:rPr>
        <w:t>的创建</w:t>
      </w:r>
    </w:p>
    <w:p w14:paraId="374E8D3F" w14:textId="77777777" w:rsidR="0007198A" w:rsidRDefault="0007198A" w:rsidP="00B56842"/>
    <w:p w14:paraId="69FFFB0C" w14:textId="735D3B03" w:rsidR="00B56842" w:rsidRDefault="00980C3C" w:rsidP="00B56842">
      <w:r>
        <w:rPr>
          <w:rFonts w:hint="eastAsia"/>
        </w:rPr>
        <w:t>handle</w:t>
      </w:r>
      <w:r>
        <w:t>BindApplication</w:t>
      </w:r>
      <w:r>
        <w:rPr>
          <w:rFonts w:hint="eastAsia"/>
        </w:rPr>
        <w:t>中会调用</w:t>
      </w:r>
      <w:r w:rsidRPr="00980C3C">
        <w:t>LoadedApk</w:t>
      </w:r>
      <w:r>
        <w:rPr>
          <w:rFonts w:hint="eastAsia"/>
        </w:rPr>
        <w:t>的</w:t>
      </w:r>
      <w:r w:rsidRPr="00980C3C">
        <w:t>makeApplication</w:t>
      </w:r>
      <w:r w:rsidR="0007198A">
        <w:rPr>
          <w:rFonts w:hint="eastAsia"/>
        </w:rPr>
        <w:t>，这里面会创建</w:t>
      </w:r>
      <w:r w:rsidR="0007198A">
        <w:rPr>
          <w:rFonts w:hint="eastAsia"/>
        </w:rPr>
        <w:t>Application</w:t>
      </w:r>
      <w:r w:rsidR="0007198A">
        <w:rPr>
          <w:rFonts w:hint="eastAsia"/>
        </w:rPr>
        <w:t>的</w:t>
      </w:r>
      <w:r w:rsidR="0007198A">
        <w:rPr>
          <w:rFonts w:hint="eastAsia"/>
        </w:rPr>
        <w:t>Context</w:t>
      </w:r>
    </w:p>
    <w:p w14:paraId="310C0148" w14:textId="5AADC645" w:rsidR="00B56842" w:rsidRDefault="00B56842" w:rsidP="00B56842"/>
    <w:p w14:paraId="544BFC44" w14:textId="77777777" w:rsidR="0007198A" w:rsidRDefault="0007198A" w:rsidP="0007198A">
      <w:pPr>
        <w:pStyle w:val="ac"/>
      </w:pPr>
      <w:r>
        <w:t xml:space="preserve">    private void handleBindApplication(AppBindData data) {</w:t>
      </w:r>
    </w:p>
    <w:p w14:paraId="0219ADD9" w14:textId="77777777" w:rsidR="0007198A" w:rsidRDefault="0007198A" w:rsidP="0007198A">
      <w:pPr>
        <w:pStyle w:val="ac"/>
      </w:pPr>
      <w:r>
        <w:tab/>
      </w:r>
      <w:r>
        <w:tab/>
        <w:t>....</w:t>
      </w:r>
    </w:p>
    <w:p w14:paraId="2E2F1BF3" w14:textId="77777777" w:rsidR="0007198A" w:rsidRDefault="0007198A" w:rsidP="0007198A">
      <w:pPr>
        <w:pStyle w:val="ac"/>
      </w:pPr>
      <w:r>
        <w:t xml:space="preserve">        try {</w:t>
      </w:r>
    </w:p>
    <w:p w14:paraId="60500302" w14:textId="77777777" w:rsidR="0007198A" w:rsidRDefault="0007198A" w:rsidP="0007198A">
      <w:pPr>
        <w:pStyle w:val="ac"/>
      </w:pPr>
      <w:r>
        <w:t xml:space="preserve">            // If the app is being launched for full backup or restore, bring it up in</w:t>
      </w:r>
    </w:p>
    <w:p w14:paraId="78904A60" w14:textId="77777777" w:rsidR="0007198A" w:rsidRDefault="0007198A" w:rsidP="0007198A">
      <w:pPr>
        <w:pStyle w:val="ac"/>
      </w:pPr>
      <w:r>
        <w:t xml:space="preserve">            // a restricted environment with the base application class.</w:t>
      </w:r>
    </w:p>
    <w:p w14:paraId="52823F3B" w14:textId="77777777" w:rsidR="0007198A" w:rsidRDefault="0007198A" w:rsidP="0007198A">
      <w:pPr>
        <w:pStyle w:val="ac"/>
      </w:pPr>
      <w:r>
        <w:t xml:space="preserve">            app = data.info.makeApplication(data.restrictedBackupMode, null);</w:t>
      </w:r>
    </w:p>
    <w:p w14:paraId="69C0AC19" w14:textId="77777777" w:rsidR="0007198A" w:rsidRDefault="0007198A" w:rsidP="0007198A">
      <w:pPr>
        <w:pStyle w:val="ac"/>
      </w:pPr>
      <w:r>
        <w:t xml:space="preserve">            mInitialApplication = app;</w:t>
      </w:r>
    </w:p>
    <w:p w14:paraId="1F9729FA" w14:textId="77777777" w:rsidR="0007198A" w:rsidRDefault="0007198A" w:rsidP="0007198A">
      <w:pPr>
        <w:pStyle w:val="ac"/>
      </w:pPr>
    </w:p>
    <w:p w14:paraId="05322F12" w14:textId="77777777" w:rsidR="0007198A" w:rsidRDefault="0007198A" w:rsidP="0007198A">
      <w:pPr>
        <w:pStyle w:val="ac"/>
      </w:pPr>
      <w:r>
        <w:t xml:space="preserve">           ....</w:t>
      </w:r>
    </w:p>
    <w:p w14:paraId="579C304A" w14:textId="71447172" w:rsidR="0007198A" w:rsidRDefault="0007198A" w:rsidP="0007198A">
      <w:pPr>
        <w:pStyle w:val="ac"/>
      </w:pPr>
      <w:r>
        <w:t xml:space="preserve">    }</w:t>
      </w:r>
    </w:p>
    <w:p w14:paraId="0243B9D6" w14:textId="0F7A0887" w:rsidR="00B56842" w:rsidRDefault="0007198A" w:rsidP="00B56842">
      <w:r w:rsidRPr="0007198A">
        <w:t>LoadedApk</w:t>
      </w:r>
      <w:r>
        <w:rPr>
          <w:rFonts w:hint="eastAsia"/>
        </w:rPr>
        <w:t>中</w:t>
      </w:r>
    </w:p>
    <w:p w14:paraId="51C9051B" w14:textId="77777777" w:rsidR="0007198A" w:rsidRDefault="00980C3C" w:rsidP="0007198A">
      <w:pPr>
        <w:pStyle w:val="ac"/>
      </w:pPr>
      <w:r>
        <w:t xml:space="preserve">   </w:t>
      </w:r>
      <w:r w:rsidR="0007198A">
        <w:t xml:space="preserve">    public Application makeApplication(boolean forceDefaultAppClass,</w:t>
      </w:r>
    </w:p>
    <w:p w14:paraId="27D5CD6D" w14:textId="77777777" w:rsidR="0007198A" w:rsidRDefault="0007198A" w:rsidP="0007198A">
      <w:pPr>
        <w:pStyle w:val="ac"/>
      </w:pPr>
      <w:r>
        <w:t xml:space="preserve">            Instrumentation instrumentation) {</w:t>
      </w:r>
    </w:p>
    <w:p w14:paraId="5036A8A9" w14:textId="77777777" w:rsidR="0007198A" w:rsidRDefault="0007198A" w:rsidP="0007198A">
      <w:pPr>
        <w:pStyle w:val="ac"/>
      </w:pPr>
      <w:r>
        <w:tab/>
      </w:r>
      <w:r>
        <w:tab/>
      </w:r>
      <w:r>
        <w:tab/>
        <w:t>....</w:t>
      </w:r>
    </w:p>
    <w:p w14:paraId="5BF141F8" w14:textId="77777777" w:rsidR="0007198A" w:rsidRDefault="0007198A" w:rsidP="0007198A">
      <w:pPr>
        <w:pStyle w:val="ac"/>
      </w:pPr>
      <w:r>
        <w:t xml:space="preserve">            ContextImpl appContext = ContextImpl.createAppContext(mActivityThread, this);</w:t>
      </w:r>
    </w:p>
    <w:p w14:paraId="517CBA7C" w14:textId="77777777" w:rsidR="0007198A" w:rsidRDefault="0007198A" w:rsidP="0007198A">
      <w:pPr>
        <w:pStyle w:val="ac"/>
      </w:pPr>
      <w:r>
        <w:t xml:space="preserve">            app = mActivityThread.mInstrumentation.newApplication(</w:t>
      </w:r>
    </w:p>
    <w:p w14:paraId="390AF666" w14:textId="77777777" w:rsidR="0007198A" w:rsidRDefault="0007198A" w:rsidP="0007198A">
      <w:pPr>
        <w:pStyle w:val="ac"/>
      </w:pPr>
      <w:r>
        <w:t xml:space="preserve">                    cl, appClass, appContext);</w:t>
      </w:r>
    </w:p>
    <w:p w14:paraId="749B683D" w14:textId="77777777" w:rsidR="0007198A" w:rsidRDefault="0007198A" w:rsidP="0007198A">
      <w:pPr>
        <w:pStyle w:val="ac"/>
      </w:pPr>
      <w:r>
        <w:lastRenderedPageBreak/>
        <w:t xml:space="preserve">            appContext.setOuterContext(app);</w:t>
      </w:r>
    </w:p>
    <w:p w14:paraId="08FAED6A" w14:textId="77777777" w:rsidR="0007198A" w:rsidRDefault="0007198A" w:rsidP="0007198A">
      <w:pPr>
        <w:pStyle w:val="ac"/>
      </w:pPr>
      <w:r>
        <w:tab/>
      </w:r>
      <w:r>
        <w:tab/>
      </w:r>
      <w:r>
        <w:tab/>
        <w:t>....</w:t>
      </w:r>
    </w:p>
    <w:p w14:paraId="1D72BBB9" w14:textId="77777777" w:rsidR="0007198A" w:rsidRDefault="0007198A" w:rsidP="0007198A">
      <w:pPr>
        <w:pStyle w:val="ac"/>
      </w:pPr>
    </w:p>
    <w:p w14:paraId="5598753B" w14:textId="77777777" w:rsidR="0007198A" w:rsidRDefault="0007198A" w:rsidP="0007198A">
      <w:pPr>
        <w:pStyle w:val="ac"/>
      </w:pPr>
      <w:r>
        <w:t xml:space="preserve">        return app;</w:t>
      </w:r>
    </w:p>
    <w:p w14:paraId="6D60A7A1" w14:textId="54D64E25" w:rsidR="00B56842" w:rsidRDefault="0007198A" w:rsidP="0007198A">
      <w:pPr>
        <w:pStyle w:val="ac"/>
      </w:pPr>
      <w:r>
        <w:t xml:space="preserve">    }</w:t>
      </w:r>
    </w:p>
    <w:p w14:paraId="7F590EDA" w14:textId="77777777" w:rsidR="00B56842" w:rsidRDefault="00B56842" w:rsidP="00B56842"/>
    <w:p w14:paraId="7509DA30" w14:textId="181305D1" w:rsidR="00B56842" w:rsidRDefault="00B56842" w:rsidP="004B28BF">
      <w:pPr>
        <w:pStyle w:val="3"/>
      </w:pPr>
      <w:r>
        <w:rPr>
          <w:rFonts w:hint="eastAsia"/>
        </w:rPr>
        <w:t>3</w:t>
      </w:r>
      <w:r>
        <w:t xml:space="preserve">  </w:t>
      </w:r>
      <w:r>
        <w:rPr>
          <w:rFonts w:hint="eastAsia"/>
        </w:rPr>
        <w:t>A</w:t>
      </w:r>
      <w:r>
        <w:t>ctivity Context</w:t>
      </w:r>
      <w:r>
        <w:rPr>
          <w:rFonts w:hint="eastAsia"/>
        </w:rPr>
        <w:t>的创建</w:t>
      </w:r>
    </w:p>
    <w:p w14:paraId="5782F033" w14:textId="3F800F3C" w:rsidR="00B56842" w:rsidRDefault="004B28BF" w:rsidP="00B203A6">
      <w:r>
        <w:rPr>
          <w:rFonts w:hint="eastAsia"/>
        </w:rPr>
        <w:t>在</w:t>
      </w:r>
      <w:r>
        <w:rPr>
          <w:rFonts w:hint="eastAsia"/>
        </w:rPr>
        <w:t>Acivity</w:t>
      </w:r>
      <w:r>
        <w:t>Thread</w:t>
      </w:r>
      <w:r>
        <w:rPr>
          <w:rFonts w:hint="eastAsia"/>
        </w:rPr>
        <w:t>的</w:t>
      </w:r>
      <w:r w:rsidRPr="004B28BF">
        <w:t>performLaunchActivity</w:t>
      </w:r>
      <w:r>
        <w:rPr>
          <w:rFonts w:hint="eastAsia"/>
        </w:rPr>
        <w:t>中</w:t>
      </w:r>
    </w:p>
    <w:p w14:paraId="78152411" w14:textId="77777777" w:rsidR="004B28BF" w:rsidRDefault="004B28BF" w:rsidP="004B28BF">
      <w:pPr>
        <w:pStyle w:val="ac"/>
      </w:pPr>
      <w:r>
        <w:t>private Activity performLaunchActivity(ActivityClientRecord r, Intent customIntent) {</w:t>
      </w:r>
    </w:p>
    <w:p w14:paraId="03CC4D98" w14:textId="5AF8188D" w:rsidR="004B28BF" w:rsidRDefault="004B28BF" w:rsidP="00935237">
      <w:pPr>
        <w:pStyle w:val="ac"/>
      </w:pPr>
      <w:r>
        <w:t xml:space="preserve">       </w:t>
      </w:r>
      <w:r w:rsidR="00935237">
        <w:t xml:space="preserve"> ….</w:t>
      </w:r>
    </w:p>
    <w:p w14:paraId="4FC96010" w14:textId="77777777" w:rsidR="004B28BF" w:rsidRDefault="004B28BF" w:rsidP="004B28BF">
      <w:pPr>
        <w:pStyle w:val="ac"/>
      </w:pPr>
      <w:r>
        <w:t xml:space="preserve">        ContextImpl appContext = createBaseContextForActivity(r);</w:t>
      </w:r>
    </w:p>
    <w:p w14:paraId="7B772737" w14:textId="77777777" w:rsidR="004B28BF" w:rsidRDefault="004B28BF" w:rsidP="004B28BF">
      <w:pPr>
        <w:pStyle w:val="ac"/>
      </w:pPr>
      <w:r>
        <w:t xml:space="preserve">        Activity activity = null;</w:t>
      </w:r>
    </w:p>
    <w:p w14:paraId="25286E48" w14:textId="77777777" w:rsidR="004B28BF" w:rsidRDefault="004B28BF" w:rsidP="004B28BF">
      <w:pPr>
        <w:pStyle w:val="ac"/>
      </w:pPr>
      <w:r>
        <w:t xml:space="preserve">        try {</w:t>
      </w:r>
    </w:p>
    <w:p w14:paraId="1B1B7908" w14:textId="77777777" w:rsidR="004B28BF" w:rsidRDefault="004B28BF" w:rsidP="004B28BF">
      <w:pPr>
        <w:pStyle w:val="ac"/>
      </w:pPr>
      <w:r>
        <w:t xml:space="preserve">            java.lang.ClassLoader cl = appContext.getClassLoader();</w:t>
      </w:r>
    </w:p>
    <w:p w14:paraId="07FED637" w14:textId="77777777" w:rsidR="004B28BF" w:rsidRDefault="004B28BF" w:rsidP="004B28BF">
      <w:pPr>
        <w:pStyle w:val="ac"/>
      </w:pPr>
      <w:r>
        <w:t xml:space="preserve">            activity = mInstrumentation.newActivity(</w:t>
      </w:r>
    </w:p>
    <w:p w14:paraId="566CB932" w14:textId="77777777" w:rsidR="004B28BF" w:rsidRDefault="004B28BF" w:rsidP="004B28BF">
      <w:pPr>
        <w:pStyle w:val="ac"/>
      </w:pPr>
      <w:r>
        <w:t xml:space="preserve">                    cl, component.getClassName(), r.intent);</w:t>
      </w:r>
    </w:p>
    <w:p w14:paraId="24099C5E" w14:textId="77777777" w:rsidR="004B28BF" w:rsidRDefault="004B28BF" w:rsidP="004B28BF">
      <w:pPr>
        <w:pStyle w:val="ac"/>
      </w:pPr>
      <w:r>
        <w:t xml:space="preserve">            StrictMode.incrementExpectedActivityCount(activity.getClass());</w:t>
      </w:r>
    </w:p>
    <w:p w14:paraId="1FC07687" w14:textId="77777777" w:rsidR="004B28BF" w:rsidRDefault="004B28BF" w:rsidP="004B28BF">
      <w:pPr>
        <w:pStyle w:val="ac"/>
      </w:pPr>
      <w:r>
        <w:t xml:space="preserve">            r.intent.setExtrasClassLoader(cl);</w:t>
      </w:r>
    </w:p>
    <w:p w14:paraId="358FCB3F" w14:textId="77777777" w:rsidR="004B28BF" w:rsidRDefault="004B28BF" w:rsidP="004B28BF">
      <w:pPr>
        <w:pStyle w:val="ac"/>
      </w:pPr>
      <w:r>
        <w:t xml:space="preserve">            r.intent.prepareToEnterProcess();</w:t>
      </w:r>
    </w:p>
    <w:p w14:paraId="6874FE2F" w14:textId="77777777" w:rsidR="004B28BF" w:rsidRDefault="004B28BF" w:rsidP="004B28BF">
      <w:pPr>
        <w:pStyle w:val="ac"/>
      </w:pPr>
      <w:r>
        <w:t xml:space="preserve">            if (r.state != null) {</w:t>
      </w:r>
    </w:p>
    <w:p w14:paraId="6B484A28" w14:textId="77777777" w:rsidR="004B28BF" w:rsidRDefault="004B28BF" w:rsidP="004B28BF">
      <w:pPr>
        <w:pStyle w:val="ac"/>
      </w:pPr>
      <w:r>
        <w:t xml:space="preserve">                r.state.setClassLoader(cl);</w:t>
      </w:r>
    </w:p>
    <w:p w14:paraId="4F51CEC0" w14:textId="77777777" w:rsidR="004B28BF" w:rsidRDefault="004B28BF" w:rsidP="004B28BF">
      <w:pPr>
        <w:pStyle w:val="ac"/>
      </w:pPr>
      <w:r>
        <w:t xml:space="preserve">            }</w:t>
      </w:r>
    </w:p>
    <w:p w14:paraId="10757D16" w14:textId="77777777" w:rsidR="004B28BF" w:rsidRDefault="004B28BF" w:rsidP="004B28BF">
      <w:pPr>
        <w:pStyle w:val="ac"/>
      </w:pPr>
      <w:r>
        <w:t xml:space="preserve">        } catch (Exception e) {</w:t>
      </w:r>
    </w:p>
    <w:p w14:paraId="064C6699" w14:textId="77777777" w:rsidR="004B28BF" w:rsidRDefault="004B28BF" w:rsidP="004B28BF">
      <w:pPr>
        <w:pStyle w:val="ac"/>
      </w:pPr>
      <w:r>
        <w:t xml:space="preserve">            if (!mInstrumentation.onException(activity, e)) {</w:t>
      </w:r>
    </w:p>
    <w:p w14:paraId="3C08B880" w14:textId="77777777" w:rsidR="004B28BF" w:rsidRDefault="004B28BF" w:rsidP="004B28BF">
      <w:pPr>
        <w:pStyle w:val="ac"/>
      </w:pPr>
      <w:r>
        <w:t xml:space="preserve">                throw new RuntimeException(</w:t>
      </w:r>
    </w:p>
    <w:p w14:paraId="359AD3D4" w14:textId="77777777" w:rsidR="004B28BF" w:rsidRDefault="004B28BF" w:rsidP="004B28BF">
      <w:pPr>
        <w:pStyle w:val="ac"/>
      </w:pPr>
      <w:r>
        <w:t xml:space="preserve">                    "Unable to instantiate activity " + component</w:t>
      </w:r>
    </w:p>
    <w:p w14:paraId="0FBD30E1" w14:textId="77777777" w:rsidR="004B28BF" w:rsidRDefault="004B28BF" w:rsidP="004B28BF">
      <w:pPr>
        <w:pStyle w:val="ac"/>
      </w:pPr>
      <w:r>
        <w:t xml:space="preserve">                    + ": " + e.toString(), e);</w:t>
      </w:r>
    </w:p>
    <w:p w14:paraId="6808D871" w14:textId="77777777" w:rsidR="004B28BF" w:rsidRDefault="004B28BF" w:rsidP="004B28BF">
      <w:pPr>
        <w:pStyle w:val="ac"/>
      </w:pPr>
      <w:r>
        <w:t xml:space="preserve">            }</w:t>
      </w:r>
    </w:p>
    <w:p w14:paraId="36644370" w14:textId="77777777" w:rsidR="004B28BF" w:rsidRDefault="004B28BF" w:rsidP="004B28BF">
      <w:pPr>
        <w:pStyle w:val="ac"/>
      </w:pPr>
      <w:r>
        <w:t xml:space="preserve">        }</w:t>
      </w:r>
    </w:p>
    <w:p w14:paraId="3F7BF81A" w14:textId="56645A06" w:rsidR="004B28BF" w:rsidRDefault="00935237" w:rsidP="004B28BF">
      <w:pPr>
        <w:pStyle w:val="ac"/>
      </w:pPr>
      <w:r>
        <w:tab/>
      </w:r>
      <w:r>
        <w:tab/>
        <w:t>….</w:t>
      </w:r>
    </w:p>
    <w:p w14:paraId="547A37A2" w14:textId="77777777" w:rsidR="004B28BF" w:rsidRDefault="004B28BF" w:rsidP="004B28BF">
      <w:pPr>
        <w:pStyle w:val="ac"/>
      </w:pPr>
      <w:r>
        <w:t xml:space="preserve">                appContext.setOuterContext(activity);</w:t>
      </w:r>
    </w:p>
    <w:p w14:paraId="6FB5146C" w14:textId="77777777" w:rsidR="004B28BF" w:rsidRDefault="004B28BF" w:rsidP="004B28BF">
      <w:pPr>
        <w:pStyle w:val="ac"/>
      </w:pPr>
      <w:r>
        <w:t xml:space="preserve">                activity.attach(appContext, this, getInstrumentation(), r.token,</w:t>
      </w:r>
    </w:p>
    <w:p w14:paraId="10DD5385" w14:textId="77777777" w:rsidR="004B28BF" w:rsidRDefault="004B28BF" w:rsidP="004B28BF">
      <w:pPr>
        <w:pStyle w:val="ac"/>
      </w:pPr>
      <w:r>
        <w:t xml:space="preserve">                        r.ident, app, r.intent, r.activityInfo, title, r.parent,</w:t>
      </w:r>
    </w:p>
    <w:p w14:paraId="15D9D888" w14:textId="77777777" w:rsidR="004B28BF" w:rsidRDefault="004B28BF" w:rsidP="004B28BF">
      <w:pPr>
        <w:pStyle w:val="ac"/>
      </w:pPr>
      <w:r>
        <w:t xml:space="preserve">                        r.embeddedID, r.lastNonConfigurationInstances, config,</w:t>
      </w:r>
    </w:p>
    <w:p w14:paraId="61548A42" w14:textId="77777777" w:rsidR="004B28BF" w:rsidRDefault="004B28BF" w:rsidP="004B28BF">
      <w:pPr>
        <w:pStyle w:val="ac"/>
      </w:pPr>
      <w:r>
        <w:t xml:space="preserve">                        r.referrer, r.voiceInteractor, window, r.configCallback);</w:t>
      </w:r>
    </w:p>
    <w:p w14:paraId="0348F04E" w14:textId="77777777" w:rsidR="004B28BF" w:rsidRDefault="004B28BF" w:rsidP="004B28BF">
      <w:pPr>
        <w:pStyle w:val="ac"/>
      </w:pPr>
    </w:p>
    <w:p w14:paraId="77DCCD62" w14:textId="57794B82" w:rsidR="004B28BF" w:rsidRDefault="004B28BF" w:rsidP="00935237">
      <w:pPr>
        <w:pStyle w:val="ac"/>
      </w:pPr>
      <w:r>
        <w:t xml:space="preserve">               </w:t>
      </w:r>
      <w:r w:rsidR="00935237">
        <w:t>….</w:t>
      </w:r>
    </w:p>
    <w:p w14:paraId="6CC00F67" w14:textId="77777777" w:rsidR="004B28BF" w:rsidRDefault="004B28BF" w:rsidP="004B28BF">
      <w:pPr>
        <w:pStyle w:val="ac"/>
      </w:pPr>
      <w:r>
        <w:t xml:space="preserve">        return activity;</w:t>
      </w:r>
    </w:p>
    <w:p w14:paraId="3F307631" w14:textId="1F1BC45A" w:rsidR="00B56842" w:rsidRDefault="004B28BF" w:rsidP="004B28BF">
      <w:pPr>
        <w:pStyle w:val="ac"/>
      </w:pPr>
      <w:r>
        <w:t xml:space="preserve">    }</w:t>
      </w:r>
    </w:p>
    <w:p w14:paraId="1A7C928C" w14:textId="380EC898" w:rsidR="00B56842" w:rsidRDefault="00B56842" w:rsidP="00B203A6"/>
    <w:p w14:paraId="0433BD2F" w14:textId="44684F8C" w:rsidR="00935237" w:rsidRDefault="00935237" w:rsidP="00CF2F4C">
      <w:pPr>
        <w:pStyle w:val="a4"/>
        <w:numPr>
          <w:ilvl w:val="0"/>
          <w:numId w:val="55"/>
        </w:numPr>
        <w:ind w:firstLineChars="0"/>
      </w:pPr>
      <w:r>
        <w:rPr>
          <w:rFonts w:hint="eastAsia"/>
        </w:rPr>
        <w:t>创建</w:t>
      </w:r>
      <w:r>
        <w:rPr>
          <w:rFonts w:hint="eastAsia"/>
        </w:rPr>
        <w:t>Context</w:t>
      </w:r>
    </w:p>
    <w:p w14:paraId="0AB32B16" w14:textId="062154A7" w:rsidR="00935237" w:rsidRDefault="00935237" w:rsidP="00CF2F4C">
      <w:pPr>
        <w:pStyle w:val="a4"/>
        <w:numPr>
          <w:ilvl w:val="0"/>
          <w:numId w:val="55"/>
        </w:numPr>
        <w:ind w:firstLineChars="0"/>
      </w:pPr>
      <w:r>
        <w:rPr>
          <w:rFonts w:hint="eastAsia"/>
        </w:rPr>
        <w:t>创建</w:t>
      </w:r>
      <w:r>
        <w:rPr>
          <w:rFonts w:hint="eastAsia"/>
        </w:rPr>
        <w:t>Ac</w:t>
      </w:r>
      <w:r>
        <w:t>t</w:t>
      </w:r>
      <w:r>
        <w:rPr>
          <w:rFonts w:hint="eastAsia"/>
        </w:rPr>
        <w:t>ivity</w:t>
      </w:r>
    </w:p>
    <w:p w14:paraId="0E890732" w14:textId="6D73E1A2" w:rsidR="00935237" w:rsidRPr="00935237" w:rsidRDefault="00935237" w:rsidP="00935237">
      <w:pPr>
        <w:pStyle w:val="a4"/>
        <w:numPr>
          <w:ilvl w:val="0"/>
          <w:numId w:val="53"/>
        </w:numPr>
        <w:ind w:firstLineChars="0"/>
      </w:pPr>
      <w:r>
        <w:rPr>
          <w:rFonts w:hint="eastAsia"/>
        </w:rPr>
        <w:t>设置</w:t>
      </w:r>
      <w:r>
        <w:rPr>
          <w:rFonts w:hint="eastAsia"/>
        </w:rPr>
        <w:t>Con</w:t>
      </w:r>
      <w:r>
        <w:t>text</w:t>
      </w:r>
    </w:p>
    <w:p w14:paraId="0C972589" w14:textId="77777777" w:rsidR="00935237" w:rsidRDefault="00935237" w:rsidP="00935237">
      <w:pPr>
        <w:pStyle w:val="a4"/>
        <w:numPr>
          <w:ilvl w:val="0"/>
          <w:numId w:val="53"/>
        </w:numPr>
        <w:ind w:firstLineChars="0"/>
      </w:pPr>
      <w:r>
        <w:t>activity. attach</w:t>
      </w:r>
    </w:p>
    <w:p w14:paraId="28B050FD" w14:textId="77777777" w:rsidR="00935237" w:rsidRDefault="00935237" w:rsidP="00935237"/>
    <w:p w14:paraId="44F8CD83" w14:textId="11A3E4BD" w:rsidR="00935237" w:rsidRDefault="00935237" w:rsidP="00B203A6"/>
    <w:p w14:paraId="30AE7120" w14:textId="7B36021C" w:rsidR="00B56842" w:rsidRDefault="00B56842" w:rsidP="004B28BF">
      <w:pPr>
        <w:pStyle w:val="3"/>
      </w:pPr>
      <w:r>
        <w:rPr>
          <w:rFonts w:hint="eastAsia"/>
        </w:rPr>
        <w:t>4</w:t>
      </w:r>
      <w:r>
        <w:t xml:space="preserve">  </w:t>
      </w:r>
      <w:r>
        <w:rPr>
          <w:rFonts w:hint="eastAsia"/>
        </w:rPr>
        <w:t>Service</w:t>
      </w:r>
      <w:r>
        <w:t xml:space="preserve"> Context</w:t>
      </w:r>
      <w:r>
        <w:rPr>
          <w:rFonts w:hint="eastAsia"/>
        </w:rPr>
        <w:t>的创建</w:t>
      </w:r>
    </w:p>
    <w:p w14:paraId="5CEF0F24" w14:textId="63D14345" w:rsidR="00B56842" w:rsidRDefault="00B56842" w:rsidP="00B203A6"/>
    <w:p w14:paraId="73D8567D" w14:textId="27C44747" w:rsidR="002154CC" w:rsidRDefault="002154CC" w:rsidP="002154CC">
      <w:pPr>
        <w:pStyle w:val="ac"/>
        <w:ind w:firstLine="300"/>
      </w:pPr>
      <w:r>
        <w:t>private void handleCreateService(CreateServiceData data) {</w:t>
      </w:r>
    </w:p>
    <w:p w14:paraId="39E1D565" w14:textId="71110F26" w:rsidR="002154CC" w:rsidRDefault="002154CC" w:rsidP="002154CC">
      <w:pPr>
        <w:pStyle w:val="ac"/>
        <w:ind w:firstLine="300"/>
      </w:pPr>
      <w:r>
        <w:tab/>
        <w:t xml:space="preserve">   ….</w:t>
      </w:r>
    </w:p>
    <w:p w14:paraId="6C3EEAFD" w14:textId="77777777" w:rsidR="002154CC" w:rsidRDefault="002154CC" w:rsidP="002154CC">
      <w:pPr>
        <w:pStyle w:val="ac"/>
      </w:pPr>
      <w:r>
        <w:t xml:space="preserve">        Service service = null;</w:t>
      </w:r>
    </w:p>
    <w:p w14:paraId="44C9D5B5" w14:textId="77777777" w:rsidR="002154CC" w:rsidRDefault="002154CC" w:rsidP="002154CC">
      <w:pPr>
        <w:pStyle w:val="ac"/>
      </w:pPr>
      <w:r>
        <w:t xml:space="preserve">        try {</w:t>
      </w:r>
    </w:p>
    <w:p w14:paraId="0E186CE1" w14:textId="77777777" w:rsidR="002154CC" w:rsidRDefault="002154CC" w:rsidP="002154CC">
      <w:pPr>
        <w:pStyle w:val="ac"/>
      </w:pPr>
      <w:r>
        <w:t xml:space="preserve">            java.lang.ClassLoader cl = packageInfo.getClassLoader();</w:t>
      </w:r>
    </w:p>
    <w:p w14:paraId="5A15AB55" w14:textId="77777777" w:rsidR="002154CC" w:rsidRDefault="002154CC" w:rsidP="002154CC">
      <w:pPr>
        <w:pStyle w:val="ac"/>
      </w:pPr>
      <w:r>
        <w:t xml:space="preserve">            service = (Service) cl.loadClass(data.info.name).newInstance();</w:t>
      </w:r>
    </w:p>
    <w:p w14:paraId="0C5AD38B" w14:textId="77777777" w:rsidR="002154CC" w:rsidRDefault="002154CC" w:rsidP="002154CC">
      <w:pPr>
        <w:pStyle w:val="ac"/>
      </w:pPr>
      <w:r>
        <w:t xml:space="preserve">        } catch (Exception e) {</w:t>
      </w:r>
    </w:p>
    <w:p w14:paraId="1372320C" w14:textId="77777777" w:rsidR="002154CC" w:rsidRDefault="002154CC" w:rsidP="002154CC">
      <w:pPr>
        <w:pStyle w:val="ac"/>
      </w:pPr>
      <w:r>
        <w:t xml:space="preserve">            if (!mInstrumentation.onException(service, e)) {</w:t>
      </w:r>
    </w:p>
    <w:p w14:paraId="1EF6B2D4" w14:textId="77777777" w:rsidR="002154CC" w:rsidRDefault="002154CC" w:rsidP="002154CC">
      <w:pPr>
        <w:pStyle w:val="ac"/>
      </w:pPr>
      <w:r>
        <w:t xml:space="preserve">                throw new RuntimeException(</w:t>
      </w:r>
    </w:p>
    <w:p w14:paraId="793738E4" w14:textId="77777777" w:rsidR="002154CC" w:rsidRDefault="002154CC" w:rsidP="002154CC">
      <w:pPr>
        <w:pStyle w:val="ac"/>
      </w:pPr>
      <w:r>
        <w:t xml:space="preserve">                    "Unable to instantiate service " + data.info.name</w:t>
      </w:r>
    </w:p>
    <w:p w14:paraId="568E86C7" w14:textId="77777777" w:rsidR="002154CC" w:rsidRDefault="002154CC" w:rsidP="002154CC">
      <w:pPr>
        <w:pStyle w:val="ac"/>
      </w:pPr>
      <w:r>
        <w:t xml:space="preserve">                    + ": " + e.toString(), e);</w:t>
      </w:r>
    </w:p>
    <w:p w14:paraId="34D55530" w14:textId="77777777" w:rsidR="002154CC" w:rsidRDefault="002154CC" w:rsidP="002154CC">
      <w:pPr>
        <w:pStyle w:val="ac"/>
      </w:pPr>
      <w:r>
        <w:t xml:space="preserve">            }</w:t>
      </w:r>
    </w:p>
    <w:p w14:paraId="7731E48E" w14:textId="77777777" w:rsidR="002154CC" w:rsidRDefault="002154CC" w:rsidP="002154CC">
      <w:pPr>
        <w:pStyle w:val="ac"/>
      </w:pPr>
      <w:r>
        <w:t xml:space="preserve">        }</w:t>
      </w:r>
    </w:p>
    <w:p w14:paraId="501A1EC9" w14:textId="77777777" w:rsidR="002154CC" w:rsidRDefault="002154CC" w:rsidP="002154CC">
      <w:pPr>
        <w:pStyle w:val="ac"/>
      </w:pPr>
    </w:p>
    <w:p w14:paraId="151BE0F6" w14:textId="77777777" w:rsidR="002154CC" w:rsidRDefault="002154CC" w:rsidP="002154CC">
      <w:pPr>
        <w:pStyle w:val="ac"/>
      </w:pPr>
      <w:r>
        <w:t xml:space="preserve">        try {</w:t>
      </w:r>
    </w:p>
    <w:p w14:paraId="6991EBF8" w14:textId="77777777" w:rsidR="002154CC" w:rsidRDefault="002154CC" w:rsidP="002154CC">
      <w:pPr>
        <w:pStyle w:val="ac"/>
      </w:pPr>
      <w:r>
        <w:t xml:space="preserve">            if (localLOGV) Slog.v(TAG, "Creating service " + data.info.name);</w:t>
      </w:r>
    </w:p>
    <w:p w14:paraId="1E16888D" w14:textId="77777777" w:rsidR="002154CC" w:rsidRDefault="002154CC" w:rsidP="002154CC">
      <w:pPr>
        <w:pStyle w:val="ac"/>
      </w:pPr>
    </w:p>
    <w:p w14:paraId="61813B93" w14:textId="77777777" w:rsidR="002154CC" w:rsidRPr="002154CC" w:rsidRDefault="002154CC" w:rsidP="002154CC">
      <w:pPr>
        <w:pStyle w:val="ac"/>
        <w:rPr>
          <w:b/>
        </w:rPr>
      </w:pPr>
      <w:r w:rsidRPr="002154CC">
        <w:rPr>
          <w:b/>
        </w:rPr>
        <w:t xml:space="preserve">            ContextImpl context = ContextImpl.createAppContext(this, packageInfo);</w:t>
      </w:r>
    </w:p>
    <w:p w14:paraId="35D752A4" w14:textId="77777777" w:rsidR="002154CC" w:rsidRPr="002154CC" w:rsidRDefault="002154CC" w:rsidP="002154CC">
      <w:pPr>
        <w:pStyle w:val="ac"/>
        <w:rPr>
          <w:b/>
        </w:rPr>
      </w:pPr>
      <w:r w:rsidRPr="002154CC">
        <w:rPr>
          <w:b/>
        </w:rPr>
        <w:t xml:space="preserve">            context.setOuterContext(service);</w:t>
      </w:r>
    </w:p>
    <w:p w14:paraId="208A280F" w14:textId="77777777" w:rsidR="002154CC" w:rsidRDefault="002154CC" w:rsidP="002154CC">
      <w:pPr>
        <w:pStyle w:val="ac"/>
      </w:pPr>
    </w:p>
    <w:p w14:paraId="6F2F900D" w14:textId="77777777" w:rsidR="002154CC" w:rsidRPr="002154CC" w:rsidRDefault="002154CC" w:rsidP="002154CC">
      <w:pPr>
        <w:pStyle w:val="ac"/>
        <w:rPr>
          <w:b/>
        </w:rPr>
      </w:pPr>
      <w:r w:rsidRPr="002154CC">
        <w:rPr>
          <w:b/>
        </w:rPr>
        <w:t xml:space="preserve">            Application app = packageInfo.makeApplication(false, mInstrumentation);</w:t>
      </w:r>
    </w:p>
    <w:p w14:paraId="0EB6434E" w14:textId="77777777" w:rsidR="002154CC" w:rsidRPr="002154CC" w:rsidRDefault="002154CC" w:rsidP="002154CC">
      <w:pPr>
        <w:pStyle w:val="ac"/>
        <w:rPr>
          <w:b/>
        </w:rPr>
      </w:pPr>
      <w:r w:rsidRPr="002154CC">
        <w:rPr>
          <w:b/>
        </w:rPr>
        <w:t xml:space="preserve">            service.attach(context, this, data.info.name, data.token, app,</w:t>
      </w:r>
    </w:p>
    <w:p w14:paraId="0140AF21" w14:textId="77777777" w:rsidR="002154CC" w:rsidRPr="002154CC" w:rsidRDefault="002154CC" w:rsidP="002154CC">
      <w:pPr>
        <w:pStyle w:val="ac"/>
        <w:rPr>
          <w:b/>
        </w:rPr>
      </w:pPr>
      <w:r w:rsidRPr="002154CC">
        <w:rPr>
          <w:b/>
        </w:rPr>
        <w:t xml:space="preserve">                    ActivityManager.getService());</w:t>
      </w:r>
    </w:p>
    <w:p w14:paraId="298B2369" w14:textId="77777777" w:rsidR="002154CC" w:rsidRPr="002154CC" w:rsidRDefault="002154CC" w:rsidP="002154CC">
      <w:pPr>
        <w:pStyle w:val="ac"/>
        <w:rPr>
          <w:b/>
        </w:rPr>
      </w:pPr>
      <w:r w:rsidRPr="002154CC">
        <w:rPr>
          <w:b/>
        </w:rPr>
        <w:t xml:space="preserve">            service.onCreate();</w:t>
      </w:r>
    </w:p>
    <w:p w14:paraId="59DA433E" w14:textId="77777777" w:rsidR="002154CC" w:rsidRDefault="002154CC" w:rsidP="002154CC">
      <w:pPr>
        <w:pStyle w:val="ac"/>
      </w:pPr>
      <w:r>
        <w:t xml:space="preserve">            mServices.put(data.token, service);</w:t>
      </w:r>
    </w:p>
    <w:p w14:paraId="4EBE783D" w14:textId="3630E88F" w:rsidR="002154CC" w:rsidRDefault="002154CC" w:rsidP="002154CC">
      <w:pPr>
        <w:pStyle w:val="ac"/>
      </w:pPr>
      <w:r>
        <w:t xml:space="preserve">            ….</w:t>
      </w:r>
    </w:p>
    <w:p w14:paraId="4CCD35EA" w14:textId="7C178968" w:rsidR="00B56842" w:rsidRDefault="002154CC" w:rsidP="002154CC">
      <w:pPr>
        <w:pStyle w:val="ac"/>
      </w:pPr>
      <w:r>
        <w:t xml:space="preserve">    }</w:t>
      </w:r>
    </w:p>
    <w:p w14:paraId="70ED96D1" w14:textId="65BFCDCE" w:rsidR="002154CC" w:rsidRDefault="002154CC" w:rsidP="00B203A6"/>
    <w:p w14:paraId="73E38FE9" w14:textId="77777777" w:rsidR="002154CC" w:rsidRDefault="002154CC" w:rsidP="002154CC">
      <w:r>
        <w:rPr>
          <w:rFonts w:hint="eastAsia"/>
        </w:rPr>
        <w:t>1</w:t>
      </w:r>
      <w:r>
        <w:rPr>
          <w:rFonts w:hint="eastAsia"/>
        </w:rPr>
        <w:tab/>
      </w:r>
      <w:r>
        <w:rPr>
          <w:rFonts w:hint="eastAsia"/>
        </w:rPr>
        <w:t>创建</w:t>
      </w:r>
      <w:r>
        <w:rPr>
          <w:rFonts w:hint="eastAsia"/>
        </w:rPr>
        <w:t>Context</w:t>
      </w:r>
    </w:p>
    <w:p w14:paraId="7C14CD82" w14:textId="570167E9" w:rsidR="002154CC" w:rsidRDefault="002154CC" w:rsidP="002154CC">
      <w:r>
        <w:rPr>
          <w:rFonts w:hint="eastAsia"/>
        </w:rPr>
        <w:t>2</w:t>
      </w:r>
      <w:r>
        <w:rPr>
          <w:rFonts w:hint="eastAsia"/>
        </w:rPr>
        <w:tab/>
      </w:r>
      <w:r>
        <w:rPr>
          <w:rFonts w:hint="eastAsia"/>
        </w:rPr>
        <w:t>创建</w:t>
      </w:r>
      <w:r>
        <w:t>Service</w:t>
      </w:r>
    </w:p>
    <w:p w14:paraId="451CFBC6" w14:textId="77777777" w:rsidR="002154CC" w:rsidRDefault="002154CC" w:rsidP="002154CC">
      <w:r>
        <w:rPr>
          <w:rFonts w:hint="eastAsia"/>
        </w:rPr>
        <w:t>4</w:t>
      </w:r>
      <w:r>
        <w:rPr>
          <w:rFonts w:hint="eastAsia"/>
        </w:rPr>
        <w:tab/>
      </w:r>
      <w:r>
        <w:rPr>
          <w:rFonts w:hint="eastAsia"/>
        </w:rPr>
        <w:t>设置</w:t>
      </w:r>
      <w:r>
        <w:rPr>
          <w:rFonts w:hint="eastAsia"/>
        </w:rPr>
        <w:t>Context</w:t>
      </w:r>
    </w:p>
    <w:p w14:paraId="0A4737AC" w14:textId="471CCD64" w:rsidR="002154CC" w:rsidRDefault="002154CC" w:rsidP="002154CC">
      <w:r>
        <w:t>5</w:t>
      </w:r>
      <w:r>
        <w:tab/>
        <w:t>service.attach</w:t>
      </w:r>
    </w:p>
    <w:p w14:paraId="045B7A32" w14:textId="5E817963" w:rsidR="00B778BD" w:rsidRDefault="00B778BD" w:rsidP="00B203A6"/>
    <w:p w14:paraId="79307865" w14:textId="77777777" w:rsidR="00B203A6" w:rsidRPr="00B203A6" w:rsidRDefault="00B203A6" w:rsidP="00B203A6"/>
    <w:p w14:paraId="51E12273" w14:textId="71B08359" w:rsidR="00B203A6" w:rsidRDefault="007D1C4C" w:rsidP="00B203A6">
      <w:pPr>
        <w:pStyle w:val="2"/>
      </w:pPr>
      <w:r>
        <w:rPr>
          <w:rFonts w:hint="eastAsia"/>
        </w:rPr>
        <w:t>六</w:t>
      </w:r>
      <w:r w:rsidR="00B203A6">
        <w:rPr>
          <w:rFonts w:hint="eastAsia"/>
        </w:rPr>
        <w:t xml:space="preserve"> Android</w:t>
      </w:r>
      <w:r w:rsidR="00B203A6">
        <w:rPr>
          <w:rFonts w:hint="eastAsia"/>
        </w:rPr>
        <w:t>消息处理机制</w:t>
      </w:r>
    </w:p>
    <w:p w14:paraId="2EFB2F24" w14:textId="2C4CD573" w:rsidR="00B203A6" w:rsidRDefault="00B203A6" w:rsidP="00B203A6"/>
    <w:p w14:paraId="754C4913" w14:textId="6CD7CD2E" w:rsidR="00B203A6" w:rsidRPr="00DA6AAA" w:rsidRDefault="0013456C" w:rsidP="00B203A6">
      <w:pPr>
        <w:pStyle w:val="3"/>
      </w:pPr>
      <w:r>
        <w:rPr>
          <w:rFonts w:hint="eastAsia"/>
        </w:rPr>
        <w:t>1</w:t>
      </w:r>
      <w:r w:rsidR="00B203A6">
        <w:t xml:space="preserve"> </w:t>
      </w:r>
      <w:r w:rsidR="00B203A6" w:rsidRPr="00DA6AAA">
        <w:rPr>
          <w:rFonts w:hint="eastAsia"/>
        </w:rPr>
        <w:t>Handler</w:t>
      </w:r>
      <w:r>
        <w:t xml:space="preserve"> </w:t>
      </w:r>
      <w:r>
        <w:rPr>
          <w:rFonts w:hint="eastAsia"/>
        </w:rPr>
        <w:t>Loop</w:t>
      </w:r>
      <w:r w:rsidR="00B203A6" w:rsidRPr="00DA6AAA">
        <w:rPr>
          <w:rFonts w:hint="eastAsia"/>
        </w:rPr>
        <w:t>机制</w:t>
      </w:r>
    </w:p>
    <w:p w14:paraId="0A9C454F" w14:textId="77777777" w:rsidR="00B203A6" w:rsidRDefault="00B203A6" w:rsidP="00B203A6">
      <w:r>
        <w:rPr>
          <w:rFonts w:hint="eastAsia"/>
        </w:rPr>
        <w:t xml:space="preserve">java </w:t>
      </w:r>
      <w:r>
        <w:rPr>
          <w:rFonts w:hint="eastAsia"/>
        </w:rPr>
        <w:t>层机制</w:t>
      </w:r>
    </w:p>
    <w:p w14:paraId="281B8E4A" w14:textId="77777777" w:rsidR="00B203A6" w:rsidRDefault="00B203A6" w:rsidP="00B203A6">
      <w:r>
        <w:rPr>
          <w:rFonts w:hint="eastAsia"/>
        </w:rPr>
        <w:t>Handler</w:t>
      </w:r>
      <w:r>
        <w:t xml:space="preserve"> Looper MessageQueue Mesaage</w:t>
      </w:r>
    </w:p>
    <w:p w14:paraId="442E7543" w14:textId="77777777" w:rsidR="00B203A6" w:rsidRPr="00063196" w:rsidRDefault="00B203A6" w:rsidP="00B203A6">
      <w:r>
        <w:rPr>
          <w:noProof/>
        </w:rPr>
        <w:lastRenderedPageBreak/>
        <w:drawing>
          <wp:inline distT="0" distB="0" distL="0" distR="0" wp14:anchorId="64ACC793" wp14:editId="53714544">
            <wp:extent cx="5806943" cy="4679085"/>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06943" cy="4679085"/>
                    </a:xfrm>
                    <a:prstGeom prst="rect">
                      <a:avLst/>
                    </a:prstGeom>
                  </pic:spPr>
                </pic:pic>
              </a:graphicData>
            </a:graphic>
          </wp:inline>
        </w:drawing>
      </w:r>
    </w:p>
    <w:p w14:paraId="45557703" w14:textId="36AD3908" w:rsidR="00B203A6" w:rsidRDefault="00B203A6" w:rsidP="00CF2F4C">
      <w:pPr>
        <w:pStyle w:val="a4"/>
        <w:numPr>
          <w:ilvl w:val="0"/>
          <w:numId w:val="60"/>
        </w:numPr>
        <w:ind w:firstLineChars="0"/>
      </w:pPr>
      <w:r>
        <w:t>native</w:t>
      </w:r>
      <w:r w:rsidR="00753D74">
        <w:rPr>
          <w:rFonts w:hint="eastAsia"/>
        </w:rPr>
        <w:t>层</w:t>
      </w:r>
    </w:p>
    <w:p w14:paraId="7AC3889A" w14:textId="77777777" w:rsidR="00B203A6" w:rsidRDefault="00B203A6" w:rsidP="00B203A6">
      <w:r>
        <w:rPr>
          <w:rFonts w:hint="eastAsia"/>
        </w:rPr>
        <w:t xml:space="preserve">1 </w:t>
      </w:r>
      <w:r>
        <w:rPr>
          <w:rFonts w:hint="eastAsia"/>
        </w:rPr>
        <w:t>使用</w:t>
      </w:r>
      <w:r>
        <w:rPr>
          <w:rFonts w:hint="eastAsia"/>
        </w:rPr>
        <w:t>epoll</w:t>
      </w:r>
      <w:r>
        <w:rPr>
          <w:rFonts w:hint="eastAsia"/>
        </w:rPr>
        <w:t>机制</w:t>
      </w:r>
    </w:p>
    <w:p w14:paraId="3A5C65F8" w14:textId="77777777" w:rsidR="00B203A6" w:rsidRDefault="00B203A6" w:rsidP="00B203A6">
      <w:r>
        <w:rPr>
          <w:rFonts w:hint="eastAsia"/>
        </w:rPr>
        <w:t xml:space="preserve">2 </w:t>
      </w:r>
      <w:r>
        <w:t xml:space="preserve"> </w:t>
      </w:r>
      <w:r>
        <w:rPr>
          <w:rFonts w:hint="eastAsia"/>
        </w:rPr>
        <w:t>java</w:t>
      </w:r>
      <w:r>
        <w:rPr>
          <w:rFonts w:hint="eastAsia"/>
        </w:rPr>
        <w:t>层持有</w:t>
      </w:r>
      <w:r>
        <w:rPr>
          <w:rFonts w:hint="eastAsia"/>
        </w:rPr>
        <w:t>native</w:t>
      </w:r>
      <w:r>
        <w:rPr>
          <w:rFonts w:hint="eastAsia"/>
        </w:rPr>
        <w:t>层的</w:t>
      </w:r>
      <w:r>
        <w:rPr>
          <w:rFonts w:hint="eastAsia"/>
        </w:rPr>
        <w:t>Message</w:t>
      </w:r>
      <w:r>
        <w:t>Queue</w:t>
      </w:r>
      <w:r>
        <w:rPr>
          <w:rFonts w:hint="eastAsia"/>
        </w:rPr>
        <w:t>地址</w:t>
      </w:r>
    </w:p>
    <w:p w14:paraId="05C0B5D6" w14:textId="77777777" w:rsidR="00B203A6" w:rsidRDefault="00B203A6" w:rsidP="00B203A6">
      <w:r>
        <w:rPr>
          <w:rFonts w:hint="eastAsia"/>
        </w:rPr>
        <w:t xml:space="preserve">3 </w:t>
      </w:r>
      <w:r>
        <w:rPr>
          <w:rFonts w:hint="eastAsia"/>
        </w:rPr>
        <w:t>唤醒后会先处理</w:t>
      </w:r>
      <w:r>
        <w:rPr>
          <w:rFonts w:hint="eastAsia"/>
        </w:rPr>
        <w:t>Native</w:t>
      </w:r>
      <w:r>
        <w:rPr>
          <w:rFonts w:hint="eastAsia"/>
        </w:rPr>
        <w:t>层的消息，再处理</w:t>
      </w:r>
      <w:r>
        <w:rPr>
          <w:rFonts w:hint="eastAsia"/>
        </w:rPr>
        <w:t>java</w:t>
      </w:r>
      <w:r>
        <w:rPr>
          <w:rFonts w:hint="eastAsia"/>
        </w:rPr>
        <w:t>层的消息</w:t>
      </w:r>
    </w:p>
    <w:p w14:paraId="4D0C84F2" w14:textId="77777777" w:rsidR="00B203A6" w:rsidRDefault="00B203A6" w:rsidP="00B203A6"/>
    <w:p w14:paraId="74550636" w14:textId="139FD251" w:rsidR="00B203A6" w:rsidRDefault="00753D74" w:rsidP="00CF2F4C">
      <w:pPr>
        <w:pStyle w:val="a4"/>
        <w:numPr>
          <w:ilvl w:val="0"/>
          <w:numId w:val="60"/>
        </w:numPr>
        <w:ind w:firstLineChars="0"/>
      </w:pPr>
      <w:r>
        <w:rPr>
          <w:rFonts w:hint="eastAsia"/>
        </w:rPr>
        <w:t>循环机制</w:t>
      </w:r>
      <w:r>
        <w:rPr>
          <w:rFonts w:hint="eastAsia"/>
        </w:rPr>
        <w:t>:</w:t>
      </w:r>
    </w:p>
    <w:p w14:paraId="7CDC3EB3" w14:textId="77777777" w:rsidR="00B203A6" w:rsidRDefault="00B203A6" w:rsidP="00B203A6">
      <w:r>
        <w:rPr>
          <w:rFonts w:hint="eastAsia"/>
        </w:rPr>
        <w:t>1</w:t>
      </w:r>
      <w:r>
        <w:t xml:space="preserve"> </w:t>
      </w:r>
      <w:r>
        <w:rPr>
          <w:rFonts w:hint="eastAsia"/>
        </w:rPr>
        <w:t>Loop</w:t>
      </w:r>
      <w:r>
        <w:t>er.loop()</w:t>
      </w:r>
      <w:r>
        <w:rPr>
          <w:rFonts w:hint="eastAsia"/>
        </w:rPr>
        <w:t>第一次调用时会调用到</w:t>
      </w:r>
      <w:r>
        <w:rPr>
          <w:rFonts w:hint="eastAsia"/>
        </w:rPr>
        <w:t>Message</w:t>
      </w:r>
      <w:r>
        <w:t>Queue</w:t>
      </w:r>
      <w:r>
        <w:rPr>
          <w:rFonts w:hint="eastAsia"/>
        </w:rPr>
        <w:t>中的</w:t>
      </w:r>
      <w:r w:rsidRPr="00063196">
        <w:t>nativePollOnce(ptr, nextPollTimeoutMillis);</w:t>
      </w:r>
      <w:r>
        <w:rPr>
          <w:rFonts w:hint="eastAsia"/>
        </w:rPr>
        <w:t>超时时间是</w:t>
      </w:r>
      <w:r>
        <w:rPr>
          <w:rFonts w:hint="eastAsia"/>
        </w:rPr>
        <w:t>0</w:t>
      </w:r>
      <w:r>
        <w:rPr>
          <w:rFonts w:hint="eastAsia"/>
        </w:rPr>
        <w:t>，所以会立即返回。</w:t>
      </w:r>
    </w:p>
    <w:p w14:paraId="285E4740" w14:textId="77777777" w:rsidR="00B203A6" w:rsidRDefault="00B203A6" w:rsidP="00B203A6">
      <w:r>
        <w:rPr>
          <w:rFonts w:hint="eastAsia"/>
        </w:rPr>
        <w:t xml:space="preserve">2 </w:t>
      </w:r>
      <w:r>
        <w:rPr>
          <w:rFonts w:hint="eastAsia"/>
        </w:rPr>
        <w:t>这个时候如果</w:t>
      </w:r>
      <w:r>
        <w:rPr>
          <w:rFonts w:hint="eastAsia"/>
        </w:rPr>
        <w:t>MessageQueue</w:t>
      </w:r>
      <w:r>
        <w:rPr>
          <w:rFonts w:hint="eastAsia"/>
        </w:rPr>
        <w:t>没有消息：设置</w:t>
      </w:r>
      <w:r w:rsidRPr="00063196">
        <w:t>nextPollTimeoutMillis</w:t>
      </w:r>
      <w:r>
        <w:t xml:space="preserve"> </w:t>
      </w:r>
      <w:r>
        <w:rPr>
          <w:rFonts w:hint="eastAsia"/>
        </w:rPr>
        <w:t>=</w:t>
      </w:r>
      <w:r>
        <w:t xml:space="preserve"> </w:t>
      </w:r>
      <w:r>
        <w:rPr>
          <w:rFonts w:hint="eastAsia"/>
        </w:rPr>
        <w:t>-</w:t>
      </w:r>
      <w:r>
        <w:t>1</w:t>
      </w:r>
      <w:r>
        <w:rPr>
          <w:rFonts w:hint="eastAsia"/>
        </w:rPr>
        <w:t>，并且标注</w:t>
      </w:r>
      <w:r w:rsidRPr="00063196">
        <w:t>mBlocked = true</w:t>
      </w:r>
    </w:p>
    <w:p w14:paraId="43E01D38" w14:textId="3543D385" w:rsidR="00B203A6" w:rsidRDefault="00B203A6" w:rsidP="00B203A6">
      <w:r>
        <w:rPr>
          <w:rFonts w:hint="eastAsia"/>
        </w:rPr>
        <w:t xml:space="preserve">3 </w:t>
      </w:r>
      <w:r>
        <w:rPr>
          <w:rFonts w:hint="eastAsia"/>
        </w:rPr>
        <w:t>接下来如果有</w:t>
      </w:r>
      <w:r w:rsidRPr="00063196">
        <w:t>IdleHandler</w:t>
      </w:r>
      <w:r>
        <w:rPr>
          <w:rFonts w:hint="eastAsia"/>
        </w:rPr>
        <w:t>，则处理其回调，没有就继续循环，阻塞在</w:t>
      </w:r>
      <w:r w:rsidRPr="00063196">
        <w:t>nativePollOnce(ptr, nextPollTimeoutMillis)</w:t>
      </w:r>
      <w:r>
        <w:rPr>
          <w:rFonts w:hint="eastAsia"/>
        </w:rPr>
        <w:t>，该方法会在</w:t>
      </w:r>
      <w:r>
        <w:rPr>
          <w:rFonts w:hint="eastAsia"/>
        </w:rPr>
        <w:t>native</w:t>
      </w:r>
      <w:r>
        <w:rPr>
          <w:rFonts w:hint="eastAsia"/>
        </w:rPr>
        <w:t>层调用</w:t>
      </w:r>
      <w:r>
        <w:rPr>
          <w:rFonts w:hint="eastAsia"/>
        </w:rPr>
        <w:t>epoll</w:t>
      </w:r>
      <w:r>
        <w:t>_wait</w:t>
      </w:r>
      <w:r>
        <w:rPr>
          <w:rFonts w:hint="eastAsia"/>
        </w:rPr>
        <w:t>()</w:t>
      </w:r>
      <w:r w:rsidR="00753D74">
        <w:rPr>
          <w:rFonts w:hint="eastAsia"/>
        </w:rPr>
        <w:t>挂起</w:t>
      </w:r>
    </w:p>
    <w:p w14:paraId="07CDC550" w14:textId="063A4D7B" w:rsidR="00B203A6" w:rsidRPr="00063196" w:rsidRDefault="00B203A6" w:rsidP="00B203A6">
      <w:r>
        <w:rPr>
          <w:rFonts w:hint="eastAsia"/>
        </w:rPr>
        <w:t xml:space="preserve">4 </w:t>
      </w:r>
      <w:r>
        <w:rPr>
          <w:rFonts w:hint="eastAsia"/>
        </w:rPr>
        <w:t>新添加消息会在</w:t>
      </w:r>
      <w:r w:rsidRPr="00063196">
        <w:t>enqueueMessage</w:t>
      </w:r>
      <w:r>
        <w:t>()</w:t>
      </w:r>
      <w:r>
        <w:rPr>
          <w:rFonts w:hint="eastAsia"/>
        </w:rPr>
        <w:t>中根据</w:t>
      </w:r>
      <w:r w:rsidRPr="00063196">
        <w:t>mBlocked</w:t>
      </w:r>
      <w:r>
        <w:t xml:space="preserve"> </w:t>
      </w:r>
      <w:r>
        <w:rPr>
          <w:rFonts w:hint="eastAsia"/>
        </w:rPr>
        <w:t>=</w:t>
      </w:r>
      <w:r>
        <w:t xml:space="preserve"> </w:t>
      </w:r>
      <w:r>
        <w:rPr>
          <w:rFonts w:hint="eastAsia"/>
        </w:rPr>
        <w:t>true</w:t>
      </w:r>
      <w:r>
        <w:rPr>
          <w:rFonts w:hint="eastAsia"/>
        </w:rPr>
        <w:t>来唤醒队列，即会调用</w:t>
      </w:r>
      <w:r w:rsidRPr="00063196">
        <w:t>nativeWake(mPtr);</w:t>
      </w:r>
      <w:r>
        <w:rPr>
          <w:rFonts w:hint="eastAsia"/>
        </w:rPr>
        <w:t>来唤醒</w:t>
      </w:r>
      <w:r w:rsidRPr="00063196">
        <w:t>nativePollOnce</w:t>
      </w:r>
      <w:r>
        <w:t>()</w:t>
      </w:r>
      <w:r w:rsidR="006C4304">
        <w:rPr>
          <w:rFonts w:hint="eastAsia"/>
        </w:rPr>
        <w:t>的挂起</w:t>
      </w:r>
    </w:p>
    <w:p w14:paraId="7C174AFA" w14:textId="77777777" w:rsidR="00B203A6" w:rsidRDefault="00B203A6" w:rsidP="00B203A6"/>
    <w:p w14:paraId="7DCC252D" w14:textId="2E54CD72" w:rsidR="00753D74" w:rsidRPr="00753D74" w:rsidRDefault="00753D74" w:rsidP="00753D74">
      <w:pPr>
        <w:pStyle w:val="4"/>
      </w:pPr>
      <w:r>
        <w:t xml:space="preserve">1 </w:t>
      </w:r>
      <w:r w:rsidRPr="00753D74">
        <w:rPr>
          <w:rFonts w:hint="eastAsia"/>
        </w:rPr>
        <w:t>ThreadLocal</w:t>
      </w:r>
    </w:p>
    <w:p w14:paraId="1BBB2776" w14:textId="77777777" w:rsidR="00753D74" w:rsidRPr="00753D74" w:rsidRDefault="00753D74" w:rsidP="00753D74">
      <w:pPr>
        <w:ind w:firstLine="420"/>
      </w:pPr>
      <w:r w:rsidRPr="00753D74">
        <w:rPr>
          <w:rFonts w:hint="eastAsia"/>
        </w:rPr>
        <w:t>ThreadLocal</w:t>
      </w:r>
      <w:r w:rsidRPr="00753D74">
        <w:rPr>
          <w:rFonts w:hint="eastAsia"/>
        </w:rPr>
        <w:t>是一个线程内部类，主要用来存储一些线程相关的数据，其他线程无法访问。例如对于</w:t>
      </w:r>
      <w:r w:rsidRPr="00753D74">
        <w:rPr>
          <w:rFonts w:hint="eastAsia"/>
        </w:rPr>
        <w:t>Handler</w:t>
      </w:r>
      <w:r w:rsidRPr="00753D74">
        <w:rPr>
          <w:rFonts w:hint="eastAsia"/>
        </w:rPr>
        <w:t>来说，它需要获取跟线程相关的</w:t>
      </w:r>
      <w:r w:rsidRPr="00753D74">
        <w:rPr>
          <w:rFonts w:hint="eastAsia"/>
        </w:rPr>
        <w:t>Looper</w:t>
      </w:r>
      <w:r w:rsidRPr="00753D74">
        <w:t>,</w:t>
      </w:r>
      <w:r w:rsidRPr="00753D74">
        <w:rPr>
          <w:rFonts w:hint="eastAsia"/>
        </w:rPr>
        <w:t>因此，其实与</w:t>
      </w:r>
      <w:r w:rsidRPr="00753D74">
        <w:rPr>
          <w:rFonts w:hint="eastAsia"/>
        </w:rPr>
        <w:t>Hanlder</w:t>
      </w:r>
      <w:r w:rsidRPr="00753D74">
        <w:rPr>
          <w:rFonts w:hint="eastAsia"/>
        </w:rPr>
        <w:t>相关的</w:t>
      </w:r>
      <w:r w:rsidRPr="00753D74">
        <w:rPr>
          <w:rFonts w:hint="eastAsia"/>
        </w:rPr>
        <w:t>Looper</w:t>
      </w:r>
      <w:r w:rsidRPr="00753D74">
        <w:rPr>
          <w:rFonts w:hint="eastAsia"/>
        </w:rPr>
        <w:t>就是存在</w:t>
      </w:r>
      <w:r w:rsidRPr="00753D74">
        <w:rPr>
          <w:rFonts w:hint="eastAsia"/>
        </w:rPr>
        <w:t>Thread</w:t>
      </w:r>
      <w:r w:rsidRPr="00753D74">
        <w:t>Local</w:t>
      </w:r>
      <w:r w:rsidRPr="00753D74">
        <w:rPr>
          <w:rFonts w:hint="eastAsia"/>
        </w:rPr>
        <w:t>中的。</w:t>
      </w:r>
    </w:p>
    <w:p w14:paraId="75E593EF" w14:textId="77777777" w:rsidR="00753D74" w:rsidRPr="00753D74" w:rsidRDefault="00753D74" w:rsidP="00753D74">
      <w:r w:rsidRPr="00753D74">
        <w:rPr>
          <w:rFonts w:hint="eastAsia"/>
        </w:rPr>
        <w:t>Thread</w:t>
      </w:r>
      <w:r w:rsidRPr="00753D74">
        <w:rPr>
          <w:rFonts w:hint="eastAsia"/>
        </w:rPr>
        <w:t>中</w:t>
      </w:r>
      <w:r w:rsidRPr="00753D74">
        <w:rPr>
          <w:rFonts w:hint="eastAsia"/>
        </w:rPr>
        <w:t>Thread</w:t>
      </w:r>
      <w:r w:rsidRPr="00753D74">
        <w:t>Local</w:t>
      </w:r>
      <w:r w:rsidRPr="00753D74">
        <w:rPr>
          <w:rFonts w:hint="eastAsia"/>
        </w:rPr>
        <w:t>是定义成泛型形式的。</w:t>
      </w:r>
    </w:p>
    <w:p w14:paraId="03692F44" w14:textId="77777777" w:rsidR="00753D74" w:rsidRPr="00753D74" w:rsidRDefault="00753D74" w:rsidP="00753D74">
      <w:pPr>
        <w:shd w:val="clear" w:color="auto" w:fill="E7E6E6" w:themeFill="background2"/>
        <w:rPr>
          <w:sz w:val="18"/>
        </w:rPr>
      </w:pPr>
      <w:r w:rsidRPr="00753D74">
        <w:rPr>
          <w:sz w:val="18"/>
        </w:rPr>
        <w:t>p</w:t>
      </w:r>
      <w:r w:rsidRPr="00753D74">
        <w:rPr>
          <w:rFonts w:hint="eastAsia"/>
          <w:sz w:val="18"/>
        </w:rPr>
        <w:t>rivate</w:t>
      </w:r>
      <w:r w:rsidRPr="00753D74">
        <w:rPr>
          <w:sz w:val="18"/>
        </w:rPr>
        <w:t xml:space="preserve"> </w:t>
      </w:r>
      <w:r w:rsidRPr="00753D74">
        <w:rPr>
          <w:rFonts w:hint="eastAsia"/>
          <w:sz w:val="18"/>
        </w:rPr>
        <w:t>T</w:t>
      </w:r>
      <w:r w:rsidRPr="00753D74">
        <w:rPr>
          <w:sz w:val="18"/>
        </w:rPr>
        <w:t>hreadLocal&lt;T&gt; xxx</w:t>
      </w:r>
    </w:p>
    <w:p w14:paraId="7546E57E" w14:textId="3B0FD514" w:rsidR="00753D74" w:rsidRDefault="00753D74" w:rsidP="00753D74">
      <w:r w:rsidRPr="00753D74">
        <w:rPr>
          <w:rFonts w:hint="eastAsia"/>
        </w:rPr>
        <w:t>T</w:t>
      </w:r>
      <w:r w:rsidRPr="00753D74">
        <w:t>hreadLocal</w:t>
      </w:r>
      <w:r w:rsidRPr="00753D74">
        <w:rPr>
          <w:rFonts w:hint="eastAsia"/>
        </w:rPr>
        <w:t>有</w:t>
      </w:r>
      <w:r w:rsidRPr="00753D74">
        <w:rPr>
          <w:rFonts w:hint="eastAsia"/>
        </w:rPr>
        <w:t>get</w:t>
      </w:r>
      <w:r w:rsidRPr="00753D74">
        <w:t>/set</w:t>
      </w:r>
      <w:r w:rsidRPr="00753D74">
        <w:rPr>
          <w:rFonts w:hint="eastAsia"/>
        </w:rPr>
        <w:t>方法。</w:t>
      </w:r>
    </w:p>
    <w:p w14:paraId="2923EDEA" w14:textId="77777777" w:rsidR="00753D74" w:rsidRPr="00753D74" w:rsidRDefault="00753D74" w:rsidP="00753D74"/>
    <w:p w14:paraId="3BDF0FE7" w14:textId="43E8F8CB" w:rsidR="00753D74" w:rsidRPr="00753D74" w:rsidRDefault="00753D74" w:rsidP="00753D74">
      <w:pPr>
        <w:pStyle w:val="4"/>
      </w:pPr>
      <w:r>
        <w:t xml:space="preserve">2 </w:t>
      </w:r>
      <w:r w:rsidRPr="00753D74">
        <w:rPr>
          <w:rFonts w:hint="eastAsia"/>
        </w:rPr>
        <w:t>Meaage</w:t>
      </w:r>
      <w:r w:rsidRPr="00753D74">
        <w:t>Queue</w:t>
      </w:r>
      <w:r w:rsidRPr="00753D74">
        <w:rPr>
          <w:rFonts w:hint="eastAsia"/>
        </w:rPr>
        <w:t>工作原理</w:t>
      </w:r>
    </w:p>
    <w:p w14:paraId="7771F7F1" w14:textId="1CFD99C4" w:rsidR="00753D74" w:rsidRPr="00753D74" w:rsidRDefault="00753D74" w:rsidP="00753D74">
      <w:pPr>
        <w:ind w:firstLine="360"/>
      </w:pPr>
      <w:r w:rsidRPr="00753D74">
        <w:rPr>
          <w:rFonts w:hint="eastAsia"/>
        </w:rPr>
        <w:t>Message</w:t>
      </w:r>
      <w:r w:rsidRPr="00753D74">
        <w:t>Queue</w:t>
      </w:r>
      <w:r>
        <w:rPr>
          <w:rFonts w:hint="eastAsia"/>
        </w:rPr>
        <w:t>是一个基于</w:t>
      </w:r>
      <w:r w:rsidRPr="00753D74">
        <w:rPr>
          <w:rFonts w:hint="eastAsia"/>
        </w:rPr>
        <w:t>链表形式的管理</w:t>
      </w:r>
      <w:r w:rsidRPr="00753D74">
        <w:rPr>
          <w:rFonts w:hint="eastAsia"/>
        </w:rPr>
        <w:t>Message</w:t>
      </w:r>
      <w:r w:rsidRPr="00753D74">
        <w:rPr>
          <w:rFonts w:hint="eastAsia"/>
        </w:rPr>
        <w:t>的这样一种结构</w:t>
      </w:r>
      <w:r w:rsidRPr="00753D74">
        <w:rPr>
          <w:rFonts w:hint="eastAsia"/>
        </w:rPr>
        <w:t>(</w:t>
      </w:r>
      <w:r w:rsidRPr="00753D74">
        <w:rPr>
          <w:rFonts w:hint="eastAsia"/>
        </w:rPr>
        <w:t>插入，删除代价低</w:t>
      </w:r>
      <w:r w:rsidRPr="00753D74">
        <w:rPr>
          <w:rFonts w:hint="eastAsia"/>
        </w:rPr>
        <w:t>)</w:t>
      </w:r>
      <w:r w:rsidRPr="00753D74">
        <w:rPr>
          <w:rFonts w:hint="eastAsia"/>
        </w:rPr>
        <w:t>。主要的操作就是插入和读取。插入的操作是</w:t>
      </w:r>
      <w:bookmarkStart w:id="1" w:name="OLE_LINK75"/>
      <w:bookmarkStart w:id="2" w:name="OLE_LINK76"/>
      <w:r w:rsidRPr="00753D74">
        <w:rPr>
          <w:rFonts w:hint="eastAsia"/>
        </w:rPr>
        <w:t>MessageQueue</w:t>
      </w:r>
      <w:r w:rsidRPr="00753D74">
        <w:rPr>
          <w:rFonts w:hint="eastAsia"/>
        </w:rPr>
        <w:t>的</w:t>
      </w:r>
      <w:bookmarkEnd w:id="1"/>
      <w:bookmarkEnd w:id="2"/>
      <w:r w:rsidRPr="00753D74">
        <w:rPr>
          <w:rFonts w:hint="eastAsia"/>
        </w:rPr>
        <w:t>boolean en</w:t>
      </w:r>
      <w:r w:rsidRPr="00753D74">
        <w:t>queueMessage(Message msg,long when),</w:t>
      </w:r>
      <w:r w:rsidRPr="00753D74">
        <w:rPr>
          <w:rFonts w:hint="eastAsia"/>
        </w:rPr>
        <w:t>读取伴随着删除，方法是</w:t>
      </w:r>
      <w:r w:rsidRPr="00753D74">
        <w:rPr>
          <w:rFonts w:hint="eastAsia"/>
        </w:rPr>
        <w:t>MessageQueue</w:t>
      </w:r>
      <w:r w:rsidRPr="00753D74">
        <w:rPr>
          <w:rFonts w:hint="eastAsia"/>
        </w:rPr>
        <w:t>的</w:t>
      </w:r>
      <w:r w:rsidRPr="00753D74">
        <w:rPr>
          <w:rFonts w:hint="eastAsia"/>
        </w:rPr>
        <w:t>Message next</w:t>
      </w:r>
      <w:r w:rsidRPr="00753D74">
        <w:t>()</w:t>
      </w:r>
    </w:p>
    <w:p w14:paraId="6A41CF63" w14:textId="77777777" w:rsidR="00753D74" w:rsidRPr="00753D74" w:rsidRDefault="00753D74" w:rsidP="00753D74"/>
    <w:p w14:paraId="79BDE619" w14:textId="1B9E9F3A" w:rsidR="00753D74" w:rsidRPr="00753D74" w:rsidRDefault="00F92A11" w:rsidP="00F92A11">
      <w:pPr>
        <w:pStyle w:val="4"/>
      </w:pPr>
      <w:r>
        <w:t xml:space="preserve">3 </w:t>
      </w:r>
      <w:r w:rsidR="00753D74" w:rsidRPr="00753D74">
        <w:rPr>
          <w:rFonts w:hint="eastAsia"/>
        </w:rPr>
        <w:t>Looper</w:t>
      </w:r>
      <w:r w:rsidR="00753D74" w:rsidRPr="00753D74">
        <w:rPr>
          <w:rFonts w:hint="eastAsia"/>
        </w:rPr>
        <w:t>工作原理</w:t>
      </w:r>
    </w:p>
    <w:p w14:paraId="053144D2" w14:textId="77777777" w:rsidR="00753D74" w:rsidRPr="00753D74" w:rsidRDefault="00753D74" w:rsidP="00F92A11">
      <w:pPr>
        <w:ind w:firstLine="420"/>
      </w:pPr>
      <w:r w:rsidRPr="00753D74">
        <w:t>L</w:t>
      </w:r>
      <w:r w:rsidRPr="00753D74">
        <w:rPr>
          <w:rFonts w:hint="eastAsia"/>
        </w:rPr>
        <w:t>ooper</w:t>
      </w:r>
      <w:r w:rsidRPr="00753D74">
        <w:rPr>
          <w:rFonts w:hint="eastAsia"/>
        </w:rPr>
        <w:t>具体扮演的角色就是不停的查询</w:t>
      </w:r>
      <w:r w:rsidRPr="00753D74">
        <w:rPr>
          <w:rFonts w:hint="eastAsia"/>
        </w:rPr>
        <w:t>Message</w:t>
      </w:r>
      <w:r w:rsidRPr="00753D74">
        <w:t>Queue</w:t>
      </w:r>
      <w:r w:rsidRPr="00753D74">
        <w:rPr>
          <w:rFonts w:hint="eastAsia"/>
        </w:rPr>
        <w:t>中是否有消息，如果没有就阻塞。有的话就处理消息。每一个</w:t>
      </w:r>
      <w:r w:rsidRPr="00753D74">
        <w:rPr>
          <w:rFonts w:hint="eastAsia"/>
        </w:rPr>
        <w:t>Looper</w:t>
      </w:r>
      <w:r w:rsidRPr="00753D74">
        <w:rPr>
          <w:rFonts w:hint="eastAsia"/>
        </w:rPr>
        <w:t>是和</w:t>
      </w:r>
      <w:r w:rsidRPr="00753D74">
        <w:rPr>
          <w:rFonts w:hint="eastAsia"/>
        </w:rPr>
        <w:t>Handler</w:t>
      </w:r>
      <w:r w:rsidRPr="00753D74">
        <w:rPr>
          <w:rFonts w:hint="eastAsia"/>
        </w:rPr>
        <w:t>与线程相关的。</w:t>
      </w:r>
      <w:r w:rsidRPr="00753D74">
        <w:rPr>
          <w:rFonts w:hint="eastAsia"/>
        </w:rPr>
        <w:t>L</w:t>
      </w:r>
      <w:r w:rsidRPr="00753D74">
        <w:t>ooper</w:t>
      </w:r>
      <w:r w:rsidRPr="00753D74">
        <w:rPr>
          <w:rFonts w:hint="eastAsia"/>
        </w:rPr>
        <w:t>的构造方法会关联线程和</w:t>
      </w:r>
      <w:r w:rsidRPr="00753D74">
        <w:rPr>
          <w:rFonts w:hint="eastAsia"/>
        </w:rPr>
        <w:t>Message</w:t>
      </w:r>
      <w:r w:rsidRPr="00753D74">
        <w:t>Queue</w:t>
      </w:r>
      <w:r w:rsidRPr="00753D74">
        <w:rPr>
          <w:rFonts w:hint="eastAsia"/>
        </w:rPr>
        <w:t>。</w:t>
      </w:r>
    </w:p>
    <w:p w14:paraId="4E29E9F4" w14:textId="77777777" w:rsidR="00753D74" w:rsidRPr="00753D74" w:rsidRDefault="00753D74" w:rsidP="00753D74">
      <w:pPr>
        <w:shd w:val="clear" w:color="auto" w:fill="E7E6E6" w:themeFill="background2"/>
        <w:rPr>
          <w:sz w:val="18"/>
        </w:rPr>
      </w:pPr>
      <w:r w:rsidRPr="00753D74">
        <w:rPr>
          <w:sz w:val="18"/>
        </w:rPr>
        <w:t>p</w:t>
      </w:r>
      <w:r w:rsidRPr="00753D74">
        <w:rPr>
          <w:rFonts w:hint="eastAsia"/>
          <w:sz w:val="18"/>
        </w:rPr>
        <w:t>ri</w:t>
      </w:r>
      <w:r w:rsidRPr="00753D74">
        <w:rPr>
          <w:sz w:val="18"/>
        </w:rPr>
        <w:t>vate Looper(){</w:t>
      </w:r>
    </w:p>
    <w:p w14:paraId="3901224A" w14:textId="77777777" w:rsidR="00753D74" w:rsidRPr="00753D74" w:rsidRDefault="00753D74" w:rsidP="00753D74">
      <w:pPr>
        <w:shd w:val="clear" w:color="auto" w:fill="E7E6E6" w:themeFill="background2"/>
        <w:rPr>
          <w:sz w:val="18"/>
        </w:rPr>
      </w:pPr>
      <w:r w:rsidRPr="00753D74">
        <w:rPr>
          <w:sz w:val="18"/>
        </w:rPr>
        <w:tab/>
        <w:t>mQueue = new MessageQueue(quitAllowed);</w:t>
      </w:r>
    </w:p>
    <w:p w14:paraId="7B8D32E4" w14:textId="77777777" w:rsidR="00753D74" w:rsidRPr="00753D74" w:rsidRDefault="00753D74" w:rsidP="00753D74">
      <w:pPr>
        <w:shd w:val="clear" w:color="auto" w:fill="E7E6E6" w:themeFill="background2"/>
        <w:rPr>
          <w:sz w:val="18"/>
        </w:rPr>
      </w:pPr>
      <w:r w:rsidRPr="00753D74">
        <w:rPr>
          <w:sz w:val="18"/>
        </w:rPr>
        <w:tab/>
      </w:r>
      <w:r w:rsidRPr="00753D74">
        <w:rPr>
          <w:rFonts w:hint="eastAsia"/>
          <w:sz w:val="18"/>
        </w:rPr>
        <w:t>m</w:t>
      </w:r>
      <w:r w:rsidRPr="00753D74">
        <w:rPr>
          <w:sz w:val="18"/>
        </w:rPr>
        <w:t>Thread = Thread.currentThread();</w:t>
      </w:r>
    </w:p>
    <w:p w14:paraId="72E65600" w14:textId="77777777" w:rsidR="00753D74" w:rsidRPr="00753D74" w:rsidRDefault="00753D74" w:rsidP="00753D74">
      <w:pPr>
        <w:shd w:val="clear" w:color="auto" w:fill="E7E6E6" w:themeFill="background2"/>
        <w:rPr>
          <w:sz w:val="18"/>
        </w:rPr>
      </w:pPr>
      <w:r w:rsidRPr="00753D74">
        <w:rPr>
          <w:sz w:val="18"/>
        </w:rPr>
        <w:t>}</w:t>
      </w:r>
    </w:p>
    <w:p w14:paraId="097E43E7" w14:textId="77777777" w:rsidR="00753D74" w:rsidRPr="00753D74" w:rsidRDefault="00753D74" w:rsidP="00F92A11">
      <w:r w:rsidRPr="00753D74">
        <w:tab/>
      </w:r>
      <w:r w:rsidRPr="00753D74">
        <w:rPr>
          <w:rFonts w:hint="eastAsia"/>
        </w:rPr>
        <w:t>为一个线程创建</w:t>
      </w:r>
      <w:r w:rsidRPr="00753D74">
        <w:rPr>
          <w:rFonts w:hint="eastAsia"/>
        </w:rPr>
        <w:t>Loop</w:t>
      </w:r>
      <w:r w:rsidRPr="00753D74">
        <w:t>er</w:t>
      </w:r>
      <w:r w:rsidRPr="00753D74">
        <w:rPr>
          <w:rFonts w:hint="eastAsia"/>
        </w:rPr>
        <w:t>对象直接调用</w:t>
      </w:r>
      <w:r w:rsidRPr="00753D74">
        <w:rPr>
          <w:rFonts w:hint="eastAsia"/>
        </w:rPr>
        <w:t>Looper</w:t>
      </w:r>
      <w:r w:rsidRPr="00753D74">
        <w:rPr>
          <w:rFonts w:hint="eastAsia"/>
        </w:rPr>
        <w:t>的静态方法：</w:t>
      </w:r>
      <w:r w:rsidRPr="00753D74">
        <w:rPr>
          <w:rFonts w:hint="eastAsia"/>
        </w:rPr>
        <w:t>prepare()</w:t>
      </w:r>
      <w:r w:rsidRPr="00753D74">
        <w:rPr>
          <w:rFonts w:hint="eastAsia"/>
        </w:rPr>
        <w:t>及：</w:t>
      </w:r>
      <w:r w:rsidRPr="00753D74">
        <w:rPr>
          <w:rFonts w:hint="eastAsia"/>
        </w:rPr>
        <w:t>Looper.prepare()</w:t>
      </w:r>
      <w:r w:rsidRPr="00753D74">
        <w:rPr>
          <w:rFonts w:hint="eastAsia"/>
        </w:rPr>
        <w:t>即可。</w:t>
      </w:r>
    </w:p>
    <w:p w14:paraId="4BFF98CF" w14:textId="77777777" w:rsidR="00753D74" w:rsidRPr="00753D74" w:rsidRDefault="00753D74" w:rsidP="00F92A11">
      <w:r w:rsidRPr="00753D74">
        <w:tab/>
      </w:r>
      <w:r w:rsidRPr="00753D74">
        <w:rPr>
          <w:rFonts w:hint="eastAsia"/>
        </w:rPr>
        <w:t>主线程创建</w:t>
      </w:r>
      <w:r w:rsidRPr="00753D74">
        <w:rPr>
          <w:rFonts w:hint="eastAsia"/>
        </w:rPr>
        <w:t>Looper</w:t>
      </w:r>
      <w:r w:rsidRPr="00753D74">
        <w:rPr>
          <w:rFonts w:hint="eastAsia"/>
        </w:rPr>
        <w:t>是调用</w:t>
      </w:r>
      <w:r w:rsidRPr="00753D74">
        <w:rPr>
          <w:rFonts w:hint="eastAsia"/>
        </w:rPr>
        <w:t>Looper</w:t>
      </w:r>
      <w:r w:rsidRPr="00753D74">
        <w:t>.prepareMainLooper()</w:t>
      </w:r>
      <w:r w:rsidRPr="00753D74">
        <w:rPr>
          <w:rFonts w:hint="eastAsia"/>
        </w:rPr>
        <w:t>方法。获取主线程的</w:t>
      </w:r>
      <w:r w:rsidRPr="00753D74">
        <w:rPr>
          <w:rFonts w:hint="eastAsia"/>
        </w:rPr>
        <w:t>Looper</w:t>
      </w:r>
      <w:r w:rsidRPr="00753D74">
        <w:rPr>
          <w:rFonts w:hint="eastAsia"/>
        </w:rPr>
        <w:t>可以调用</w:t>
      </w:r>
      <w:r w:rsidRPr="00753D74">
        <w:rPr>
          <w:rFonts w:hint="eastAsia"/>
        </w:rPr>
        <w:t>Looper</w:t>
      </w:r>
      <w:r w:rsidRPr="00753D74">
        <w:t>.getMainLooper()</w:t>
      </w:r>
    </w:p>
    <w:p w14:paraId="27961744" w14:textId="77777777" w:rsidR="00753D74" w:rsidRPr="00753D74" w:rsidRDefault="00753D74" w:rsidP="00753D74"/>
    <w:p w14:paraId="44074BEB" w14:textId="77777777" w:rsidR="00753D74" w:rsidRPr="00753D74" w:rsidRDefault="00753D74" w:rsidP="00753D74">
      <w:r w:rsidRPr="00753D74">
        <w:rPr>
          <w:rFonts w:hint="eastAsia"/>
        </w:rPr>
        <w:t>Loop</w:t>
      </w:r>
      <w:r w:rsidRPr="00753D74">
        <w:rPr>
          <w:rFonts w:hint="eastAsia"/>
        </w:rPr>
        <w:t>调用其</w:t>
      </w:r>
      <w:r w:rsidRPr="00753D74">
        <w:rPr>
          <w:rFonts w:hint="eastAsia"/>
        </w:rPr>
        <w:t>loop</w:t>
      </w:r>
      <w:r w:rsidRPr="00753D74">
        <w:t>()</w:t>
      </w:r>
      <w:r w:rsidRPr="00753D74">
        <w:rPr>
          <w:rFonts w:hint="eastAsia"/>
        </w:rPr>
        <w:t>方法才开启消息循环。才会源源不断的从</w:t>
      </w:r>
      <w:r w:rsidRPr="00753D74">
        <w:rPr>
          <w:rFonts w:hint="eastAsia"/>
        </w:rPr>
        <w:t>Message</w:t>
      </w:r>
      <w:r w:rsidRPr="00753D74">
        <w:t>Queue</w:t>
      </w:r>
      <w:r w:rsidRPr="00753D74">
        <w:rPr>
          <w:rFonts w:hint="eastAsia"/>
        </w:rPr>
        <w:t>取出消息来处理。</w:t>
      </w:r>
    </w:p>
    <w:p w14:paraId="66F84365" w14:textId="77777777" w:rsidR="00753D74" w:rsidRPr="00753D74" w:rsidRDefault="00753D74" w:rsidP="00753D74">
      <w:r w:rsidRPr="00753D74">
        <w:tab/>
      </w:r>
      <w:r w:rsidRPr="00753D74">
        <w:rPr>
          <w:rFonts w:hint="eastAsia"/>
        </w:rPr>
        <w:t>在</w:t>
      </w:r>
      <w:r w:rsidRPr="00753D74">
        <w:rPr>
          <w:rFonts w:hint="eastAsia"/>
        </w:rPr>
        <w:t>loop</w:t>
      </w:r>
      <w:r w:rsidRPr="00753D74">
        <w:t>()</w:t>
      </w:r>
      <w:r w:rsidRPr="00753D74">
        <w:rPr>
          <w:rFonts w:hint="eastAsia"/>
        </w:rPr>
        <w:t>方法中有这样一个循环</w:t>
      </w:r>
    </w:p>
    <w:p w14:paraId="5D3E6F67" w14:textId="77777777" w:rsidR="00753D74" w:rsidRPr="00753D74" w:rsidRDefault="00753D74" w:rsidP="00753D74">
      <w:pPr>
        <w:shd w:val="clear" w:color="auto" w:fill="E7E6E6" w:themeFill="background2"/>
        <w:rPr>
          <w:sz w:val="18"/>
        </w:rPr>
      </w:pPr>
      <w:r w:rsidRPr="00753D74">
        <w:rPr>
          <w:sz w:val="18"/>
        </w:rPr>
        <w:t>for (;;) {</w:t>
      </w:r>
    </w:p>
    <w:p w14:paraId="3F44A9F8" w14:textId="77777777" w:rsidR="00753D74" w:rsidRPr="00753D74" w:rsidRDefault="00753D74" w:rsidP="00753D74">
      <w:pPr>
        <w:shd w:val="clear" w:color="auto" w:fill="E7E6E6" w:themeFill="background2"/>
        <w:rPr>
          <w:sz w:val="18"/>
        </w:rPr>
      </w:pPr>
      <w:r w:rsidRPr="00753D74">
        <w:rPr>
          <w:sz w:val="18"/>
        </w:rPr>
        <w:t xml:space="preserve">            Message msg = queue.next(); // might block</w:t>
      </w:r>
    </w:p>
    <w:p w14:paraId="483969FB" w14:textId="77777777" w:rsidR="00753D74" w:rsidRPr="00753D74" w:rsidRDefault="00753D74" w:rsidP="00753D74">
      <w:pPr>
        <w:shd w:val="clear" w:color="auto" w:fill="E7E6E6" w:themeFill="background2"/>
        <w:rPr>
          <w:sz w:val="18"/>
        </w:rPr>
      </w:pPr>
      <w:r w:rsidRPr="00753D74">
        <w:rPr>
          <w:sz w:val="18"/>
        </w:rPr>
        <w:t xml:space="preserve">            if (msg == null) {</w:t>
      </w:r>
    </w:p>
    <w:p w14:paraId="5DA3A8AF" w14:textId="77777777" w:rsidR="00753D74" w:rsidRPr="00753D74" w:rsidRDefault="00753D74" w:rsidP="00753D74">
      <w:pPr>
        <w:shd w:val="clear" w:color="auto" w:fill="E7E6E6" w:themeFill="background2"/>
        <w:rPr>
          <w:sz w:val="18"/>
        </w:rPr>
      </w:pPr>
      <w:r w:rsidRPr="00753D74">
        <w:rPr>
          <w:sz w:val="18"/>
        </w:rPr>
        <w:t xml:space="preserve">                // No message indicates that the message queue is quitting.</w:t>
      </w:r>
    </w:p>
    <w:p w14:paraId="6A8B2DFE" w14:textId="77777777" w:rsidR="00753D74" w:rsidRPr="00753D74" w:rsidRDefault="00753D74" w:rsidP="00753D74">
      <w:pPr>
        <w:shd w:val="clear" w:color="auto" w:fill="E7E6E6" w:themeFill="background2"/>
        <w:rPr>
          <w:sz w:val="18"/>
        </w:rPr>
      </w:pPr>
      <w:r w:rsidRPr="00753D74">
        <w:rPr>
          <w:sz w:val="18"/>
        </w:rPr>
        <w:t xml:space="preserve">                return;</w:t>
      </w:r>
    </w:p>
    <w:p w14:paraId="7870631B" w14:textId="77777777" w:rsidR="00753D74" w:rsidRPr="00753D74" w:rsidRDefault="00753D74" w:rsidP="00753D74">
      <w:pPr>
        <w:shd w:val="clear" w:color="auto" w:fill="E7E6E6" w:themeFill="background2"/>
        <w:rPr>
          <w:sz w:val="18"/>
        </w:rPr>
      </w:pPr>
      <w:r w:rsidRPr="00753D74">
        <w:rPr>
          <w:sz w:val="18"/>
        </w:rPr>
        <w:t xml:space="preserve">            }</w:t>
      </w:r>
    </w:p>
    <w:p w14:paraId="0A96E9FD" w14:textId="77777777" w:rsidR="00753D74" w:rsidRPr="00753D74" w:rsidRDefault="00753D74" w:rsidP="00753D74">
      <w:pPr>
        <w:shd w:val="clear" w:color="auto" w:fill="E7E6E6" w:themeFill="background2"/>
        <w:rPr>
          <w:sz w:val="18"/>
        </w:rPr>
      </w:pPr>
    </w:p>
    <w:p w14:paraId="5A9B4708" w14:textId="77777777" w:rsidR="00753D74" w:rsidRPr="00753D74" w:rsidRDefault="00753D74" w:rsidP="00753D74">
      <w:pPr>
        <w:shd w:val="clear" w:color="auto" w:fill="E7E6E6" w:themeFill="background2"/>
        <w:rPr>
          <w:sz w:val="18"/>
        </w:rPr>
      </w:pPr>
      <w:r w:rsidRPr="00753D74">
        <w:rPr>
          <w:sz w:val="18"/>
        </w:rPr>
        <w:t xml:space="preserve">            // This must be in a local variable, in case a UI event sets the logger</w:t>
      </w:r>
    </w:p>
    <w:p w14:paraId="1200D99F" w14:textId="77777777" w:rsidR="00753D74" w:rsidRPr="00753D74" w:rsidRDefault="00753D74" w:rsidP="00753D74">
      <w:pPr>
        <w:shd w:val="clear" w:color="auto" w:fill="E7E6E6" w:themeFill="background2"/>
        <w:rPr>
          <w:sz w:val="18"/>
        </w:rPr>
      </w:pPr>
      <w:r w:rsidRPr="00753D74">
        <w:rPr>
          <w:sz w:val="18"/>
        </w:rPr>
        <w:t xml:space="preserve">            Printer logging = me.mLogging;</w:t>
      </w:r>
    </w:p>
    <w:p w14:paraId="45A968D3" w14:textId="77777777" w:rsidR="00753D74" w:rsidRPr="00753D74" w:rsidRDefault="00753D74" w:rsidP="00753D74">
      <w:pPr>
        <w:shd w:val="clear" w:color="auto" w:fill="E7E6E6" w:themeFill="background2"/>
        <w:rPr>
          <w:sz w:val="18"/>
        </w:rPr>
      </w:pPr>
      <w:r w:rsidRPr="00753D74">
        <w:rPr>
          <w:sz w:val="18"/>
        </w:rPr>
        <w:t xml:space="preserve">            if (logging != null) {</w:t>
      </w:r>
    </w:p>
    <w:p w14:paraId="0F274C1C" w14:textId="77777777" w:rsidR="00753D74" w:rsidRPr="00753D74" w:rsidRDefault="00753D74" w:rsidP="00753D74">
      <w:pPr>
        <w:shd w:val="clear" w:color="auto" w:fill="E7E6E6" w:themeFill="background2"/>
        <w:rPr>
          <w:sz w:val="18"/>
        </w:rPr>
      </w:pPr>
      <w:r w:rsidRPr="00753D74">
        <w:rPr>
          <w:sz w:val="18"/>
        </w:rPr>
        <w:t xml:space="preserve">                logging.println("&gt;&gt;&gt;&gt;&gt; Dispatching to " + msg.target + " " +</w:t>
      </w:r>
    </w:p>
    <w:p w14:paraId="719F7F66" w14:textId="77777777" w:rsidR="00753D74" w:rsidRPr="00753D74" w:rsidRDefault="00753D74" w:rsidP="00753D74">
      <w:pPr>
        <w:shd w:val="clear" w:color="auto" w:fill="E7E6E6" w:themeFill="background2"/>
        <w:rPr>
          <w:sz w:val="18"/>
        </w:rPr>
      </w:pPr>
      <w:r w:rsidRPr="00753D74">
        <w:rPr>
          <w:sz w:val="18"/>
        </w:rPr>
        <w:t xml:space="preserve">                        msg.callback + ": " + msg.what);</w:t>
      </w:r>
    </w:p>
    <w:p w14:paraId="0EE752DC" w14:textId="77777777" w:rsidR="00753D74" w:rsidRPr="00753D74" w:rsidRDefault="00753D74" w:rsidP="00753D74">
      <w:pPr>
        <w:shd w:val="clear" w:color="auto" w:fill="E7E6E6" w:themeFill="background2"/>
        <w:rPr>
          <w:sz w:val="18"/>
        </w:rPr>
      </w:pPr>
      <w:r w:rsidRPr="00753D74">
        <w:rPr>
          <w:sz w:val="18"/>
        </w:rPr>
        <w:t xml:space="preserve">            }</w:t>
      </w:r>
    </w:p>
    <w:p w14:paraId="5B627D7D" w14:textId="77777777" w:rsidR="00753D74" w:rsidRPr="00753D74" w:rsidRDefault="00753D74" w:rsidP="00753D74">
      <w:pPr>
        <w:shd w:val="clear" w:color="auto" w:fill="E7E6E6" w:themeFill="background2"/>
        <w:rPr>
          <w:sz w:val="18"/>
        </w:rPr>
      </w:pPr>
    </w:p>
    <w:p w14:paraId="6C750DC2" w14:textId="77777777" w:rsidR="00753D74" w:rsidRPr="00753D74" w:rsidRDefault="00753D74" w:rsidP="00753D74">
      <w:pPr>
        <w:shd w:val="clear" w:color="auto" w:fill="E7E6E6" w:themeFill="background2"/>
        <w:rPr>
          <w:sz w:val="18"/>
        </w:rPr>
      </w:pPr>
      <w:r w:rsidRPr="00753D74">
        <w:rPr>
          <w:sz w:val="18"/>
        </w:rPr>
        <w:t xml:space="preserve">           </w:t>
      </w:r>
      <w:bookmarkStart w:id="3" w:name="OLE_LINK79"/>
      <w:bookmarkStart w:id="4" w:name="OLE_LINK80"/>
      <w:r w:rsidRPr="00753D74">
        <w:rPr>
          <w:sz w:val="18"/>
        </w:rPr>
        <w:t xml:space="preserve"> </w:t>
      </w:r>
      <w:bookmarkStart w:id="5" w:name="OLE_LINK77"/>
      <w:bookmarkStart w:id="6" w:name="OLE_LINK78"/>
      <w:r w:rsidRPr="00753D74">
        <w:rPr>
          <w:sz w:val="18"/>
        </w:rPr>
        <w:t>msg.target.dispatchMessage(msg);</w:t>
      </w:r>
      <w:bookmarkEnd w:id="5"/>
      <w:bookmarkEnd w:id="6"/>
    </w:p>
    <w:bookmarkEnd w:id="3"/>
    <w:bookmarkEnd w:id="4"/>
    <w:p w14:paraId="619DB426" w14:textId="77777777" w:rsidR="00753D74" w:rsidRPr="00753D74" w:rsidRDefault="00753D74" w:rsidP="00753D74">
      <w:pPr>
        <w:shd w:val="clear" w:color="auto" w:fill="E7E6E6" w:themeFill="background2"/>
        <w:rPr>
          <w:sz w:val="18"/>
        </w:rPr>
      </w:pPr>
      <w:r w:rsidRPr="00753D74">
        <w:rPr>
          <w:sz w:val="18"/>
        </w:rPr>
        <w:t>….</w:t>
      </w:r>
    </w:p>
    <w:p w14:paraId="7A150C90" w14:textId="77777777" w:rsidR="00753D74" w:rsidRPr="00753D74" w:rsidRDefault="00753D74" w:rsidP="00753D74">
      <w:pPr>
        <w:shd w:val="clear" w:color="auto" w:fill="E7E6E6" w:themeFill="background2"/>
        <w:rPr>
          <w:sz w:val="18"/>
        </w:rPr>
      </w:pPr>
      <w:r w:rsidRPr="00753D74">
        <w:rPr>
          <w:sz w:val="18"/>
        </w:rPr>
        <w:t>}</w:t>
      </w:r>
    </w:p>
    <w:p w14:paraId="148FECB2" w14:textId="1E75F933" w:rsidR="00753D74" w:rsidRPr="00753D74" w:rsidRDefault="00753D74" w:rsidP="00753D74">
      <w:r w:rsidRPr="00753D74">
        <w:tab/>
      </w:r>
      <w:r w:rsidRPr="00753D74">
        <w:rPr>
          <w:rFonts w:hint="eastAsia"/>
        </w:rPr>
        <w:t>只有当</w:t>
      </w:r>
      <w:r w:rsidRPr="00753D74">
        <w:rPr>
          <w:rFonts w:hint="eastAsia"/>
        </w:rPr>
        <w:t>MessageQueue</w:t>
      </w:r>
      <w:r w:rsidRPr="00753D74">
        <w:rPr>
          <w:rFonts w:hint="eastAsia"/>
        </w:rPr>
        <w:t>对象</w:t>
      </w:r>
      <w:r w:rsidRPr="00753D74">
        <w:rPr>
          <w:rFonts w:hint="eastAsia"/>
        </w:rPr>
        <w:t>queue</w:t>
      </w:r>
      <w:r w:rsidRPr="00753D74">
        <w:rPr>
          <w:rFonts w:hint="eastAsia"/>
        </w:rPr>
        <w:t>的</w:t>
      </w:r>
      <w:r w:rsidRPr="00753D74">
        <w:rPr>
          <w:rFonts w:hint="eastAsia"/>
        </w:rPr>
        <w:t>next</w:t>
      </w:r>
      <w:r w:rsidRPr="00753D74">
        <w:t>()</w:t>
      </w:r>
      <w:r w:rsidRPr="00753D74">
        <w:rPr>
          <w:rFonts w:hint="eastAsia"/>
        </w:rPr>
        <w:t>方法返回</w:t>
      </w:r>
      <w:r w:rsidRPr="00753D74">
        <w:rPr>
          <w:rFonts w:hint="eastAsia"/>
        </w:rPr>
        <w:t>null</w:t>
      </w:r>
      <w:r w:rsidRPr="00753D74">
        <w:rPr>
          <w:rFonts w:hint="eastAsia"/>
        </w:rPr>
        <w:t>时，该循环才退出</w:t>
      </w:r>
      <w:r w:rsidRPr="00753D74">
        <w:rPr>
          <w:rFonts w:hint="eastAsia"/>
        </w:rPr>
        <w:t>(Me</w:t>
      </w:r>
      <w:r w:rsidRPr="00753D74">
        <w:t>ssageQueue</w:t>
      </w:r>
      <w:r w:rsidRPr="00753D74">
        <w:rPr>
          <w:rFonts w:hint="eastAsia"/>
        </w:rPr>
        <w:t>的</w:t>
      </w:r>
      <w:r w:rsidRPr="00753D74">
        <w:rPr>
          <w:rFonts w:hint="eastAsia"/>
        </w:rPr>
        <w:t>quit</w:t>
      </w:r>
      <w:r w:rsidRPr="00753D74">
        <w:rPr>
          <w:rFonts w:hint="eastAsia"/>
        </w:rPr>
        <w:t>方法被调用</w:t>
      </w:r>
      <w:r w:rsidRPr="00753D74">
        <w:rPr>
          <w:rFonts w:hint="eastAsia"/>
        </w:rPr>
        <w:t>)</w:t>
      </w:r>
      <w:r w:rsidR="00F92A11">
        <w:rPr>
          <w:rFonts w:hint="eastAsia"/>
        </w:rPr>
        <w:t>，否则要么挂起</w:t>
      </w:r>
      <w:r w:rsidRPr="00753D74">
        <w:rPr>
          <w:rFonts w:hint="eastAsia"/>
        </w:rPr>
        <w:t>，要么循环执行。执行到</w:t>
      </w:r>
      <w:r w:rsidRPr="00753D74">
        <w:t>msg.target.dispatchMessage(msg);</w:t>
      </w:r>
      <w:r w:rsidRPr="00753D74">
        <w:rPr>
          <w:rFonts w:hint="eastAsia"/>
        </w:rPr>
        <w:t>就开始处理消息了。具体怎么处理见下面。</w:t>
      </w:r>
    </w:p>
    <w:p w14:paraId="70783038" w14:textId="77777777" w:rsidR="00753D74" w:rsidRPr="00753D74" w:rsidRDefault="00753D74" w:rsidP="00753D74"/>
    <w:p w14:paraId="4DDEC017" w14:textId="41554CC5" w:rsidR="00753D74" w:rsidRPr="00753D74" w:rsidRDefault="00F92A11" w:rsidP="00F92A11">
      <w:pPr>
        <w:pStyle w:val="4"/>
      </w:pPr>
      <w:r>
        <w:t xml:space="preserve">4 </w:t>
      </w:r>
      <w:r w:rsidR="00753D74" w:rsidRPr="00753D74">
        <w:rPr>
          <w:rFonts w:hint="eastAsia"/>
        </w:rPr>
        <w:t>H</w:t>
      </w:r>
      <w:r w:rsidR="00753D74" w:rsidRPr="00753D74">
        <w:t>andler</w:t>
      </w:r>
      <w:r w:rsidR="00753D74" w:rsidRPr="00753D74">
        <w:rPr>
          <w:rFonts w:hint="eastAsia"/>
        </w:rPr>
        <w:t>的工作原理</w:t>
      </w:r>
    </w:p>
    <w:p w14:paraId="757C13FC" w14:textId="77777777" w:rsidR="00753D74" w:rsidRPr="00753D74" w:rsidRDefault="00753D74" w:rsidP="00CF2F4C">
      <w:pPr>
        <w:numPr>
          <w:ilvl w:val="0"/>
          <w:numId w:val="61"/>
        </w:numPr>
      </w:pPr>
      <w:r w:rsidRPr="00753D74">
        <w:t>S</w:t>
      </w:r>
      <w:r w:rsidRPr="00753D74">
        <w:rPr>
          <w:rFonts w:hint="eastAsia"/>
        </w:rPr>
        <w:t>end Message</w:t>
      </w:r>
    </w:p>
    <w:p w14:paraId="34179E63" w14:textId="77777777" w:rsidR="00753D74" w:rsidRPr="00753D74" w:rsidRDefault="00753D74" w:rsidP="00753D74">
      <w:pPr>
        <w:ind w:firstLine="360"/>
      </w:pPr>
      <w:r w:rsidRPr="00753D74">
        <w:rPr>
          <w:rFonts w:hint="eastAsia"/>
        </w:rPr>
        <w:t>H</w:t>
      </w:r>
      <w:r w:rsidRPr="00753D74">
        <w:t>andler</w:t>
      </w:r>
      <w:r w:rsidRPr="00753D74">
        <w:rPr>
          <w:rFonts w:hint="eastAsia"/>
        </w:rPr>
        <w:t>的工作流程主要就是发送消息和处理消息，其中</w:t>
      </w:r>
      <w:r w:rsidRPr="00753D74">
        <w:rPr>
          <w:rFonts w:hint="eastAsia"/>
        </w:rPr>
        <w:t>post</w:t>
      </w:r>
      <w:r w:rsidRPr="00753D74">
        <w:rPr>
          <w:rFonts w:hint="eastAsia"/>
        </w:rPr>
        <w:t>方法最终也是通过</w:t>
      </w:r>
      <w:r w:rsidRPr="00753D74">
        <w:rPr>
          <w:rFonts w:hint="eastAsia"/>
        </w:rPr>
        <w:t>send</w:t>
      </w:r>
      <w:r w:rsidRPr="00753D74">
        <w:rPr>
          <w:rFonts w:hint="eastAsia"/>
        </w:rPr>
        <w:t>方法发送消息的。</w:t>
      </w:r>
      <w:r w:rsidRPr="00753D74">
        <w:t>S</w:t>
      </w:r>
      <w:r w:rsidRPr="00753D74">
        <w:rPr>
          <w:rFonts w:hint="eastAsia"/>
        </w:rPr>
        <w:t>end</w:t>
      </w:r>
      <w:r w:rsidRPr="00753D74">
        <w:rPr>
          <w:rFonts w:hint="eastAsia"/>
        </w:rPr>
        <w:t>方法最终会调用到：</w:t>
      </w:r>
      <w:r w:rsidRPr="00753D74">
        <w:rPr>
          <w:rFonts w:hint="eastAsia"/>
        </w:rPr>
        <w:t>send</w:t>
      </w:r>
      <w:r w:rsidRPr="00753D74">
        <w:t>MessageAtTime()</w:t>
      </w:r>
    </w:p>
    <w:p w14:paraId="09240EEA" w14:textId="77777777" w:rsidR="00753D74" w:rsidRPr="00753D74" w:rsidRDefault="00753D74" w:rsidP="00753D74">
      <w:pPr>
        <w:shd w:val="clear" w:color="auto" w:fill="E7E6E6" w:themeFill="background2"/>
        <w:rPr>
          <w:sz w:val="18"/>
        </w:rPr>
      </w:pPr>
      <w:r w:rsidRPr="00753D74">
        <w:rPr>
          <w:sz w:val="18"/>
        </w:rPr>
        <w:t>public boolean sendMessageAtTime(Message msg, long uptimeMillis) {</w:t>
      </w:r>
    </w:p>
    <w:p w14:paraId="475CDD68" w14:textId="77777777" w:rsidR="00753D74" w:rsidRPr="00753D74" w:rsidRDefault="00753D74" w:rsidP="00753D74">
      <w:pPr>
        <w:shd w:val="clear" w:color="auto" w:fill="E7E6E6" w:themeFill="background2"/>
        <w:rPr>
          <w:sz w:val="18"/>
        </w:rPr>
      </w:pPr>
      <w:r w:rsidRPr="00753D74">
        <w:rPr>
          <w:sz w:val="18"/>
        </w:rPr>
        <w:t xml:space="preserve">        MessageQueue queue = mQueue;</w:t>
      </w:r>
    </w:p>
    <w:p w14:paraId="50A6B3AD" w14:textId="77777777" w:rsidR="00753D74" w:rsidRPr="00753D74" w:rsidRDefault="00753D74" w:rsidP="00753D74">
      <w:pPr>
        <w:shd w:val="clear" w:color="auto" w:fill="E7E6E6" w:themeFill="background2"/>
        <w:rPr>
          <w:sz w:val="18"/>
        </w:rPr>
      </w:pPr>
      <w:r w:rsidRPr="00753D74">
        <w:rPr>
          <w:sz w:val="18"/>
        </w:rPr>
        <w:t xml:space="preserve">        if (queue == null) {</w:t>
      </w:r>
    </w:p>
    <w:p w14:paraId="2647C5F9" w14:textId="77777777" w:rsidR="00753D74" w:rsidRPr="00753D74" w:rsidRDefault="00753D74" w:rsidP="00753D74">
      <w:pPr>
        <w:shd w:val="clear" w:color="auto" w:fill="E7E6E6" w:themeFill="background2"/>
        <w:rPr>
          <w:sz w:val="18"/>
        </w:rPr>
      </w:pPr>
      <w:r w:rsidRPr="00753D74">
        <w:rPr>
          <w:sz w:val="18"/>
        </w:rPr>
        <w:t xml:space="preserve">            RuntimeException e = new RuntimeException(</w:t>
      </w:r>
    </w:p>
    <w:p w14:paraId="2A8297EE" w14:textId="77777777" w:rsidR="00753D74" w:rsidRPr="00753D74" w:rsidRDefault="00753D74" w:rsidP="00753D74">
      <w:pPr>
        <w:shd w:val="clear" w:color="auto" w:fill="E7E6E6" w:themeFill="background2"/>
        <w:rPr>
          <w:sz w:val="18"/>
        </w:rPr>
      </w:pPr>
      <w:r w:rsidRPr="00753D74">
        <w:rPr>
          <w:sz w:val="18"/>
        </w:rPr>
        <w:t xml:space="preserve">                    this + " sendMessageAtTime() called with no mQueue");</w:t>
      </w:r>
    </w:p>
    <w:p w14:paraId="6F0B6152" w14:textId="77777777" w:rsidR="00753D74" w:rsidRPr="00753D74" w:rsidRDefault="00753D74" w:rsidP="00753D74">
      <w:pPr>
        <w:shd w:val="clear" w:color="auto" w:fill="E7E6E6" w:themeFill="background2"/>
        <w:rPr>
          <w:sz w:val="18"/>
        </w:rPr>
      </w:pPr>
      <w:r w:rsidRPr="00753D74">
        <w:rPr>
          <w:sz w:val="18"/>
        </w:rPr>
        <w:t xml:space="preserve">            Log.w("Looper", e.getMessage(), e);</w:t>
      </w:r>
    </w:p>
    <w:p w14:paraId="22A17B28" w14:textId="77777777" w:rsidR="00753D74" w:rsidRPr="00753D74" w:rsidRDefault="00753D74" w:rsidP="00753D74">
      <w:pPr>
        <w:shd w:val="clear" w:color="auto" w:fill="E7E6E6" w:themeFill="background2"/>
        <w:rPr>
          <w:sz w:val="18"/>
        </w:rPr>
      </w:pPr>
      <w:r w:rsidRPr="00753D74">
        <w:rPr>
          <w:sz w:val="18"/>
        </w:rPr>
        <w:t xml:space="preserve">            return false;</w:t>
      </w:r>
    </w:p>
    <w:p w14:paraId="27FE6475" w14:textId="77777777" w:rsidR="00753D74" w:rsidRPr="00753D74" w:rsidRDefault="00753D74" w:rsidP="00753D74">
      <w:pPr>
        <w:shd w:val="clear" w:color="auto" w:fill="E7E6E6" w:themeFill="background2"/>
        <w:rPr>
          <w:sz w:val="18"/>
        </w:rPr>
      </w:pPr>
      <w:r w:rsidRPr="00753D74">
        <w:rPr>
          <w:sz w:val="18"/>
        </w:rPr>
        <w:t xml:space="preserve">        }</w:t>
      </w:r>
    </w:p>
    <w:p w14:paraId="65609573" w14:textId="77777777" w:rsidR="00753D74" w:rsidRPr="00753D74" w:rsidRDefault="00753D74" w:rsidP="00753D74">
      <w:pPr>
        <w:shd w:val="clear" w:color="auto" w:fill="E7E6E6" w:themeFill="background2"/>
        <w:rPr>
          <w:sz w:val="18"/>
        </w:rPr>
      </w:pPr>
      <w:r w:rsidRPr="00753D74">
        <w:rPr>
          <w:sz w:val="18"/>
        </w:rPr>
        <w:t xml:space="preserve">        return enqueueMessage(queue, msg, uptimeMillis);</w:t>
      </w:r>
    </w:p>
    <w:p w14:paraId="4552386A" w14:textId="77777777" w:rsidR="00753D74" w:rsidRPr="00753D74" w:rsidRDefault="00753D74" w:rsidP="00753D74">
      <w:pPr>
        <w:shd w:val="clear" w:color="auto" w:fill="E7E6E6" w:themeFill="background2"/>
        <w:ind w:firstLine="360"/>
        <w:rPr>
          <w:sz w:val="18"/>
        </w:rPr>
      </w:pPr>
      <w:r w:rsidRPr="00753D74">
        <w:rPr>
          <w:sz w:val="18"/>
        </w:rPr>
        <w:t>}</w:t>
      </w:r>
    </w:p>
    <w:p w14:paraId="7E4B19F7" w14:textId="77777777" w:rsidR="00753D74" w:rsidRPr="00753D74" w:rsidRDefault="00753D74" w:rsidP="00753D74">
      <w:r w:rsidRPr="00753D74">
        <w:tab/>
      </w:r>
      <w:r w:rsidRPr="00753D74">
        <w:rPr>
          <w:rFonts w:hint="eastAsia"/>
        </w:rPr>
        <w:t>这里的</w:t>
      </w:r>
      <w:r w:rsidRPr="00753D74">
        <w:rPr>
          <w:rFonts w:hint="eastAsia"/>
        </w:rPr>
        <w:t>m</w:t>
      </w:r>
      <w:r w:rsidRPr="00753D74">
        <w:t>Queue</w:t>
      </w:r>
      <w:r w:rsidRPr="00753D74">
        <w:rPr>
          <w:rFonts w:hint="eastAsia"/>
        </w:rPr>
        <w:t>就是</w:t>
      </w:r>
      <w:r w:rsidRPr="00753D74">
        <w:rPr>
          <w:rFonts w:hint="eastAsia"/>
        </w:rPr>
        <w:t>Looper</w:t>
      </w:r>
      <w:r w:rsidRPr="00753D74">
        <w:rPr>
          <w:rFonts w:hint="eastAsia"/>
        </w:rPr>
        <w:t>中所关联的</w:t>
      </w:r>
      <w:r w:rsidRPr="00753D74">
        <w:rPr>
          <w:rFonts w:hint="eastAsia"/>
        </w:rPr>
        <w:t>Message</w:t>
      </w:r>
      <w:r w:rsidRPr="00753D74">
        <w:t>Queue</w:t>
      </w:r>
      <w:r w:rsidRPr="00753D74">
        <w:rPr>
          <w:rFonts w:hint="eastAsia"/>
        </w:rPr>
        <w:t>。</w:t>
      </w:r>
    </w:p>
    <w:p w14:paraId="2230024E" w14:textId="77777777" w:rsidR="00753D74" w:rsidRPr="00753D74" w:rsidRDefault="00753D74" w:rsidP="00753D74">
      <w:pPr>
        <w:shd w:val="clear" w:color="auto" w:fill="E7E6E6" w:themeFill="background2"/>
        <w:rPr>
          <w:sz w:val="18"/>
        </w:rPr>
      </w:pPr>
      <w:r w:rsidRPr="00753D74">
        <w:rPr>
          <w:sz w:val="18"/>
        </w:rPr>
        <w:lastRenderedPageBreak/>
        <w:tab/>
        <w:t>private boolean enqueueMessage(MessageQueue queue, Message msg, long uptimeMillis) {</w:t>
      </w:r>
    </w:p>
    <w:p w14:paraId="26D541A1" w14:textId="77777777" w:rsidR="00753D74" w:rsidRPr="00753D74" w:rsidRDefault="00753D74" w:rsidP="00753D74">
      <w:pPr>
        <w:shd w:val="clear" w:color="auto" w:fill="E7E6E6" w:themeFill="background2"/>
        <w:rPr>
          <w:sz w:val="18"/>
        </w:rPr>
      </w:pPr>
      <w:r w:rsidRPr="00753D74">
        <w:rPr>
          <w:sz w:val="18"/>
        </w:rPr>
        <w:t xml:space="preserve">        msg.target = this;</w:t>
      </w:r>
    </w:p>
    <w:p w14:paraId="5E43886A" w14:textId="77777777" w:rsidR="00753D74" w:rsidRPr="00753D74" w:rsidRDefault="00753D74" w:rsidP="00753D74">
      <w:pPr>
        <w:shd w:val="clear" w:color="auto" w:fill="E7E6E6" w:themeFill="background2"/>
        <w:rPr>
          <w:sz w:val="18"/>
        </w:rPr>
      </w:pPr>
      <w:r w:rsidRPr="00753D74">
        <w:rPr>
          <w:sz w:val="18"/>
        </w:rPr>
        <w:t xml:space="preserve">        if (mAsynchronous) {</w:t>
      </w:r>
    </w:p>
    <w:p w14:paraId="5FD53CEC" w14:textId="77777777" w:rsidR="00753D74" w:rsidRPr="00753D74" w:rsidRDefault="00753D74" w:rsidP="00753D74">
      <w:pPr>
        <w:shd w:val="clear" w:color="auto" w:fill="E7E6E6" w:themeFill="background2"/>
        <w:rPr>
          <w:sz w:val="18"/>
        </w:rPr>
      </w:pPr>
      <w:r w:rsidRPr="00753D74">
        <w:rPr>
          <w:sz w:val="18"/>
        </w:rPr>
        <w:t xml:space="preserve">            msg.setAsynchronous(true);</w:t>
      </w:r>
    </w:p>
    <w:p w14:paraId="128F1197" w14:textId="77777777" w:rsidR="00753D74" w:rsidRPr="00753D74" w:rsidRDefault="00753D74" w:rsidP="00753D74">
      <w:pPr>
        <w:shd w:val="clear" w:color="auto" w:fill="E7E6E6" w:themeFill="background2"/>
        <w:rPr>
          <w:sz w:val="18"/>
        </w:rPr>
      </w:pPr>
      <w:r w:rsidRPr="00753D74">
        <w:rPr>
          <w:sz w:val="18"/>
        </w:rPr>
        <w:t xml:space="preserve">        }</w:t>
      </w:r>
    </w:p>
    <w:p w14:paraId="15A277E5" w14:textId="77777777" w:rsidR="00753D74" w:rsidRPr="00753D74" w:rsidRDefault="00753D74" w:rsidP="00753D74">
      <w:pPr>
        <w:shd w:val="clear" w:color="auto" w:fill="E7E6E6" w:themeFill="background2"/>
        <w:rPr>
          <w:sz w:val="18"/>
        </w:rPr>
      </w:pPr>
      <w:r w:rsidRPr="00753D74">
        <w:rPr>
          <w:sz w:val="18"/>
        </w:rPr>
        <w:t xml:space="preserve">        return queue.enqueueMessage(msg, uptimeMillis);</w:t>
      </w:r>
    </w:p>
    <w:p w14:paraId="14DE3BD9" w14:textId="77777777" w:rsidR="00753D74" w:rsidRPr="00753D74" w:rsidRDefault="00753D74" w:rsidP="00753D74">
      <w:pPr>
        <w:shd w:val="clear" w:color="auto" w:fill="E7E6E6" w:themeFill="background2"/>
        <w:rPr>
          <w:sz w:val="18"/>
        </w:rPr>
      </w:pPr>
      <w:r w:rsidRPr="00753D74">
        <w:rPr>
          <w:sz w:val="18"/>
        </w:rPr>
        <w:t xml:space="preserve">    }</w:t>
      </w:r>
    </w:p>
    <w:p w14:paraId="2CAABB64" w14:textId="77777777" w:rsidR="00753D74" w:rsidRPr="00753D74" w:rsidRDefault="00753D74" w:rsidP="00753D74">
      <w:r w:rsidRPr="00753D74">
        <w:tab/>
      </w:r>
      <w:r w:rsidRPr="00753D74">
        <w:rPr>
          <w:rFonts w:hint="eastAsia"/>
        </w:rPr>
        <w:t xml:space="preserve">Hanlder </w:t>
      </w:r>
      <w:r w:rsidRPr="00753D74">
        <w:rPr>
          <w:rFonts w:hint="eastAsia"/>
        </w:rPr>
        <w:t>发送消息的主要是往</w:t>
      </w:r>
      <w:r w:rsidRPr="00753D74">
        <w:rPr>
          <w:rFonts w:hint="eastAsia"/>
        </w:rPr>
        <w:t>Me</w:t>
      </w:r>
      <w:r w:rsidRPr="00753D74">
        <w:t>ssageQueue</w:t>
      </w:r>
      <w:r w:rsidRPr="00753D74">
        <w:rPr>
          <w:rFonts w:hint="eastAsia"/>
        </w:rPr>
        <w:t>队列里添加了一个消息，并且把这个消息的</w:t>
      </w:r>
      <w:r w:rsidRPr="00753D74">
        <w:rPr>
          <w:rFonts w:hint="eastAsia"/>
        </w:rPr>
        <w:t>targer</w:t>
      </w:r>
      <w:r w:rsidRPr="00753D74">
        <w:rPr>
          <w:rFonts w:hint="eastAsia"/>
        </w:rPr>
        <w:t>关联了自己。以方便后面</w:t>
      </w:r>
      <w:r w:rsidRPr="00753D74">
        <w:rPr>
          <w:rFonts w:hint="eastAsia"/>
        </w:rPr>
        <w:t>Handler</w:t>
      </w:r>
      <w:r w:rsidRPr="00753D74">
        <w:rPr>
          <w:rFonts w:hint="eastAsia"/>
        </w:rPr>
        <w:t>处理消息。</w:t>
      </w:r>
    </w:p>
    <w:p w14:paraId="2CE3B0B7" w14:textId="77777777" w:rsidR="00753D74" w:rsidRPr="00753D74" w:rsidRDefault="00753D74" w:rsidP="00753D74"/>
    <w:p w14:paraId="35FF179A" w14:textId="77777777" w:rsidR="00753D74" w:rsidRPr="00753D74" w:rsidRDefault="00753D74" w:rsidP="00CF2F4C">
      <w:pPr>
        <w:numPr>
          <w:ilvl w:val="0"/>
          <w:numId w:val="61"/>
        </w:numPr>
      </w:pPr>
      <w:r w:rsidRPr="00753D74">
        <w:t>Handle Message</w:t>
      </w:r>
    </w:p>
    <w:p w14:paraId="16392E7D" w14:textId="77777777" w:rsidR="00753D74" w:rsidRPr="00753D74" w:rsidRDefault="00753D74" w:rsidP="00753D74">
      <w:pPr>
        <w:ind w:left="360"/>
      </w:pPr>
      <w:r w:rsidRPr="00753D74">
        <w:rPr>
          <w:rFonts w:hint="eastAsia"/>
        </w:rPr>
        <w:t>在</w:t>
      </w:r>
      <w:r w:rsidRPr="00753D74">
        <w:rPr>
          <w:rFonts w:hint="eastAsia"/>
        </w:rPr>
        <w:t>Looper</w:t>
      </w:r>
      <w:r w:rsidRPr="00753D74">
        <w:rPr>
          <w:rFonts w:hint="eastAsia"/>
        </w:rPr>
        <w:t>循环中，我们通过</w:t>
      </w:r>
      <w:r w:rsidRPr="00753D74">
        <w:rPr>
          <w:rFonts w:hint="eastAsia"/>
        </w:rPr>
        <w:t>Message</w:t>
      </w:r>
      <w:r w:rsidRPr="00753D74">
        <w:t>Queue</w:t>
      </w:r>
      <w:r w:rsidRPr="00753D74">
        <w:rPr>
          <w:rFonts w:hint="eastAsia"/>
        </w:rPr>
        <w:t>的</w:t>
      </w:r>
      <w:r w:rsidRPr="00753D74">
        <w:rPr>
          <w:rFonts w:hint="eastAsia"/>
        </w:rPr>
        <w:t>next</w:t>
      </w:r>
      <w:r w:rsidRPr="00753D74">
        <w:t>()</w:t>
      </w:r>
      <w:r w:rsidRPr="00753D74">
        <w:rPr>
          <w:rFonts w:hint="eastAsia"/>
        </w:rPr>
        <w:t>方法返回一个消息对象，注意此时已经在另外一个线程中了。会调用</w:t>
      </w:r>
      <w:r w:rsidRPr="00753D74">
        <w:t>msg.target.dispatchMessage(msg);</w:t>
      </w:r>
      <w:r w:rsidRPr="00753D74">
        <w:rPr>
          <w:rFonts w:hint="eastAsia"/>
        </w:rPr>
        <w:t>处理消息，这里的</w:t>
      </w:r>
      <w:r w:rsidRPr="00753D74">
        <w:rPr>
          <w:rFonts w:hint="eastAsia"/>
        </w:rPr>
        <w:t>msg</w:t>
      </w:r>
      <w:r w:rsidRPr="00753D74">
        <w:t>.target</w:t>
      </w:r>
      <w:r w:rsidRPr="00753D74">
        <w:rPr>
          <w:rFonts w:hint="eastAsia"/>
        </w:rPr>
        <w:t>就是前面的</w:t>
      </w:r>
      <w:r w:rsidRPr="00753D74">
        <w:rPr>
          <w:rFonts w:hint="eastAsia"/>
        </w:rPr>
        <w:t>Handler</w:t>
      </w:r>
      <w:r w:rsidRPr="00753D74">
        <w:rPr>
          <w:rFonts w:hint="eastAsia"/>
        </w:rPr>
        <w:t>对象了，因此这里将会直接调用</w:t>
      </w:r>
      <w:r w:rsidRPr="00753D74">
        <w:rPr>
          <w:rFonts w:hint="eastAsia"/>
        </w:rPr>
        <w:t>Handler</w:t>
      </w:r>
      <w:r w:rsidRPr="00753D74">
        <w:rPr>
          <w:rFonts w:hint="eastAsia"/>
        </w:rPr>
        <w:t>的</w:t>
      </w:r>
      <w:r w:rsidRPr="00753D74">
        <w:t>public void dispatchMessage(Message msg)</w:t>
      </w:r>
      <w:r w:rsidRPr="00753D74">
        <w:rPr>
          <w:rFonts w:hint="eastAsia"/>
        </w:rPr>
        <w:t>处理消息。</w:t>
      </w:r>
    </w:p>
    <w:p w14:paraId="2AB92616" w14:textId="77777777" w:rsidR="00753D74" w:rsidRPr="00753D74" w:rsidRDefault="00753D74" w:rsidP="00753D74">
      <w:pPr>
        <w:shd w:val="clear" w:color="auto" w:fill="E7E6E6" w:themeFill="background2"/>
        <w:rPr>
          <w:sz w:val="18"/>
        </w:rPr>
      </w:pPr>
      <w:r w:rsidRPr="00753D74">
        <w:rPr>
          <w:sz w:val="18"/>
        </w:rPr>
        <w:t>public void dispatchMessage(Message msg) {</w:t>
      </w:r>
    </w:p>
    <w:p w14:paraId="1BF6E812" w14:textId="77777777" w:rsidR="00753D74" w:rsidRPr="00753D74" w:rsidRDefault="00753D74" w:rsidP="00753D74">
      <w:pPr>
        <w:shd w:val="clear" w:color="auto" w:fill="E7E6E6" w:themeFill="background2"/>
        <w:rPr>
          <w:sz w:val="18"/>
        </w:rPr>
      </w:pPr>
      <w:r w:rsidRPr="00753D74">
        <w:rPr>
          <w:sz w:val="18"/>
        </w:rPr>
        <w:t xml:space="preserve">        if (msg.callback != null) {</w:t>
      </w:r>
    </w:p>
    <w:p w14:paraId="6A31B85A" w14:textId="77777777" w:rsidR="00753D74" w:rsidRPr="00753D74" w:rsidRDefault="00753D74" w:rsidP="00753D74">
      <w:pPr>
        <w:shd w:val="clear" w:color="auto" w:fill="E7E6E6" w:themeFill="background2"/>
        <w:rPr>
          <w:sz w:val="18"/>
        </w:rPr>
      </w:pPr>
      <w:r w:rsidRPr="00753D74">
        <w:rPr>
          <w:sz w:val="18"/>
        </w:rPr>
        <w:t xml:space="preserve">            handleCallback(msg);</w:t>
      </w:r>
    </w:p>
    <w:p w14:paraId="107A4F48" w14:textId="77777777" w:rsidR="00753D74" w:rsidRPr="00753D74" w:rsidRDefault="00753D74" w:rsidP="00753D74">
      <w:pPr>
        <w:shd w:val="clear" w:color="auto" w:fill="E7E6E6" w:themeFill="background2"/>
        <w:rPr>
          <w:sz w:val="18"/>
        </w:rPr>
      </w:pPr>
      <w:r w:rsidRPr="00753D74">
        <w:rPr>
          <w:sz w:val="18"/>
        </w:rPr>
        <w:t xml:space="preserve">        } else {</w:t>
      </w:r>
    </w:p>
    <w:p w14:paraId="3F4036ED" w14:textId="77777777" w:rsidR="00753D74" w:rsidRPr="00753D74" w:rsidRDefault="00753D74" w:rsidP="00753D74">
      <w:pPr>
        <w:shd w:val="clear" w:color="auto" w:fill="E7E6E6" w:themeFill="background2"/>
        <w:rPr>
          <w:sz w:val="18"/>
        </w:rPr>
      </w:pPr>
      <w:r w:rsidRPr="00753D74">
        <w:rPr>
          <w:sz w:val="18"/>
        </w:rPr>
        <w:t xml:space="preserve">            if (mCallback != null) {</w:t>
      </w:r>
    </w:p>
    <w:p w14:paraId="1D87FDAA" w14:textId="77777777" w:rsidR="00753D74" w:rsidRPr="00753D74" w:rsidRDefault="00753D74" w:rsidP="00753D74">
      <w:pPr>
        <w:shd w:val="clear" w:color="auto" w:fill="E7E6E6" w:themeFill="background2"/>
        <w:rPr>
          <w:sz w:val="18"/>
        </w:rPr>
      </w:pPr>
      <w:r w:rsidRPr="00753D74">
        <w:rPr>
          <w:sz w:val="18"/>
        </w:rPr>
        <w:t xml:space="preserve">                if (mCallback.handleMessage(msg)) {</w:t>
      </w:r>
    </w:p>
    <w:p w14:paraId="051B14E4" w14:textId="77777777" w:rsidR="00753D74" w:rsidRPr="00753D74" w:rsidRDefault="00753D74" w:rsidP="00753D74">
      <w:pPr>
        <w:shd w:val="clear" w:color="auto" w:fill="E7E6E6" w:themeFill="background2"/>
        <w:rPr>
          <w:sz w:val="18"/>
        </w:rPr>
      </w:pPr>
      <w:r w:rsidRPr="00753D74">
        <w:rPr>
          <w:sz w:val="18"/>
        </w:rPr>
        <w:t xml:space="preserve">                    return;</w:t>
      </w:r>
    </w:p>
    <w:p w14:paraId="7AFD0FCB" w14:textId="77777777" w:rsidR="00753D74" w:rsidRPr="00753D74" w:rsidRDefault="00753D74" w:rsidP="00753D74">
      <w:pPr>
        <w:shd w:val="clear" w:color="auto" w:fill="E7E6E6" w:themeFill="background2"/>
        <w:rPr>
          <w:sz w:val="18"/>
        </w:rPr>
      </w:pPr>
      <w:r w:rsidRPr="00753D74">
        <w:rPr>
          <w:sz w:val="18"/>
        </w:rPr>
        <w:t xml:space="preserve">                }</w:t>
      </w:r>
    </w:p>
    <w:p w14:paraId="5953DBF3" w14:textId="77777777" w:rsidR="00753D74" w:rsidRPr="00753D74" w:rsidRDefault="00753D74" w:rsidP="00753D74">
      <w:pPr>
        <w:shd w:val="clear" w:color="auto" w:fill="E7E6E6" w:themeFill="background2"/>
        <w:rPr>
          <w:sz w:val="18"/>
        </w:rPr>
      </w:pPr>
      <w:r w:rsidRPr="00753D74">
        <w:rPr>
          <w:sz w:val="18"/>
        </w:rPr>
        <w:t xml:space="preserve">            }</w:t>
      </w:r>
    </w:p>
    <w:p w14:paraId="0129E734" w14:textId="77777777" w:rsidR="00753D74" w:rsidRPr="00753D74" w:rsidRDefault="00753D74" w:rsidP="00753D74">
      <w:pPr>
        <w:shd w:val="clear" w:color="auto" w:fill="E7E6E6" w:themeFill="background2"/>
        <w:rPr>
          <w:sz w:val="18"/>
        </w:rPr>
      </w:pPr>
      <w:r w:rsidRPr="00753D74">
        <w:rPr>
          <w:sz w:val="18"/>
        </w:rPr>
        <w:t xml:space="preserve">            </w:t>
      </w:r>
      <w:bookmarkStart w:id="7" w:name="OLE_LINK81"/>
      <w:bookmarkStart w:id="8" w:name="OLE_LINK82"/>
      <w:r w:rsidRPr="00753D74">
        <w:rPr>
          <w:sz w:val="18"/>
        </w:rPr>
        <w:t>handleMessage(msg);</w:t>
      </w:r>
    </w:p>
    <w:bookmarkEnd w:id="7"/>
    <w:bookmarkEnd w:id="8"/>
    <w:p w14:paraId="3F9754E9" w14:textId="77777777" w:rsidR="00753D74" w:rsidRPr="00753D74" w:rsidRDefault="00753D74" w:rsidP="00753D74">
      <w:pPr>
        <w:shd w:val="clear" w:color="auto" w:fill="E7E6E6" w:themeFill="background2"/>
        <w:rPr>
          <w:sz w:val="18"/>
        </w:rPr>
      </w:pPr>
      <w:r w:rsidRPr="00753D74">
        <w:rPr>
          <w:sz w:val="18"/>
        </w:rPr>
        <w:t xml:space="preserve">        }</w:t>
      </w:r>
    </w:p>
    <w:p w14:paraId="2BA15021" w14:textId="77777777" w:rsidR="00753D74" w:rsidRPr="00753D74" w:rsidRDefault="00753D74" w:rsidP="00753D74">
      <w:pPr>
        <w:shd w:val="clear" w:color="auto" w:fill="E7E6E6" w:themeFill="background2"/>
        <w:rPr>
          <w:sz w:val="18"/>
        </w:rPr>
      </w:pPr>
      <w:r w:rsidRPr="00753D74">
        <w:rPr>
          <w:sz w:val="18"/>
        </w:rPr>
        <w:t xml:space="preserve">    }</w:t>
      </w:r>
    </w:p>
    <w:p w14:paraId="668BCCFD" w14:textId="77777777" w:rsidR="00753D74" w:rsidRPr="00753D74" w:rsidRDefault="00753D74" w:rsidP="00753D74">
      <w:pPr>
        <w:ind w:firstLine="420"/>
      </w:pPr>
      <w:r w:rsidRPr="00753D74">
        <w:rPr>
          <w:rFonts w:hint="eastAsia"/>
        </w:rPr>
        <w:t>注意：这里的</w:t>
      </w:r>
      <w:r w:rsidRPr="00753D74">
        <w:rPr>
          <w:rFonts w:hint="eastAsia"/>
        </w:rPr>
        <w:t>ms</w:t>
      </w:r>
      <w:r w:rsidRPr="00753D74">
        <w:t>g.callback</w:t>
      </w:r>
      <w:r w:rsidRPr="00753D74">
        <w:rPr>
          <w:rFonts w:hint="eastAsia"/>
        </w:rPr>
        <w:t>就是</w:t>
      </w:r>
      <w:r w:rsidRPr="00753D74">
        <w:rPr>
          <w:rFonts w:hint="eastAsia"/>
        </w:rPr>
        <w:t>Handler</w:t>
      </w:r>
      <w:r w:rsidRPr="00753D74">
        <w:t xml:space="preserve"> </w:t>
      </w:r>
      <w:r w:rsidRPr="00753D74">
        <w:rPr>
          <w:rFonts w:hint="eastAsia"/>
        </w:rPr>
        <w:t>post(</w:t>
      </w:r>
      <w:r w:rsidRPr="00753D74">
        <w:t>Runable r</w:t>
      </w:r>
      <w:r w:rsidRPr="00753D74">
        <w:rPr>
          <w:rFonts w:hint="eastAsia"/>
        </w:rPr>
        <w:t>)</w:t>
      </w:r>
      <w:r w:rsidRPr="00753D74">
        <w:rPr>
          <w:rFonts w:hint="eastAsia"/>
        </w:rPr>
        <w:t>中</w:t>
      </w:r>
      <w:r w:rsidRPr="00753D74">
        <w:rPr>
          <w:rFonts w:hint="eastAsia"/>
        </w:rPr>
        <w:t xml:space="preserve"> </w:t>
      </w:r>
      <w:r w:rsidRPr="00753D74">
        <w:rPr>
          <w:rFonts w:hint="eastAsia"/>
        </w:rPr>
        <w:t>的</w:t>
      </w:r>
      <w:r w:rsidRPr="00753D74">
        <w:rPr>
          <w:rFonts w:hint="eastAsia"/>
        </w:rPr>
        <w:t>r</w:t>
      </w:r>
      <w:r w:rsidRPr="00753D74">
        <w:rPr>
          <w:rFonts w:hint="eastAsia"/>
        </w:rPr>
        <w:t>。接着看</w:t>
      </w:r>
      <w:r w:rsidRPr="00753D74">
        <w:rPr>
          <w:rFonts w:hint="eastAsia"/>
        </w:rPr>
        <w:t>mCallback</w:t>
      </w:r>
      <w:r w:rsidRPr="00753D74">
        <w:rPr>
          <w:rFonts w:hint="eastAsia"/>
        </w:rPr>
        <w:t>是否为空，</w:t>
      </w:r>
      <w:r w:rsidRPr="00753D74">
        <w:rPr>
          <w:rFonts w:hint="eastAsia"/>
        </w:rPr>
        <w:t>m</w:t>
      </w:r>
      <w:r w:rsidRPr="00753D74">
        <w:t>Callback</w:t>
      </w:r>
      <w:r w:rsidRPr="00753D74">
        <w:rPr>
          <w:rFonts w:hint="eastAsia"/>
        </w:rPr>
        <w:t>就是</w:t>
      </w:r>
    </w:p>
    <w:p w14:paraId="1C43FF4C" w14:textId="77777777" w:rsidR="00753D74" w:rsidRPr="00753D74" w:rsidRDefault="00753D74" w:rsidP="00753D74">
      <w:r w:rsidRPr="00753D74">
        <w:rPr>
          <w:rFonts w:hint="eastAsia"/>
        </w:rPr>
        <w:t>Handler</w:t>
      </w:r>
      <w:r w:rsidRPr="00753D74">
        <w:rPr>
          <w:rFonts w:hint="eastAsia"/>
        </w:rPr>
        <w:t>在实例化对象的时候说传入的</w:t>
      </w:r>
      <w:r w:rsidRPr="00753D74">
        <w:rPr>
          <w:rFonts w:hint="eastAsia"/>
        </w:rPr>
        <w:t>C</w:t>
      </w:r>
      <w:r w:rsidRPr="00753D74">
        <w:t>allback</w:t>
      </w:r>
      <w:r w:rsidRPr="00753D74">
        <w:rPr>
          <w:rFonts w:hint="eastAsia"/>
        </w:rPr>
        <w:t>接口参数，它里面也有一个</w:t>
      </w:r>
      <w:r w:rsidRPr="00753D74">
        <w:rPr>
          <w:rFonts w:hint="eastAsia"/>
        </w:rPr>
        <w:t>han</w:t>
      </w:r>
      <w:r w:rsidRPr="00753D74">
        <w:t>dl</w:t>
      </w:r>
      <w:r w:rsidRPr="00753D74">
        <w:rPr>
          <w:rFonts w:hint="eastAsia"/>
        </w:rPr>
        <w:t>eMessage</w:t>
      </w:r>
      <w:r w:rsidRPr="00753D74">
        <w:t>(Message msg)</w:t>
      </w:r>
      <w:r w:rsidRPr="00753D74">
        <w:rPr>
          <w:rFonts w:hint="eastAsia"/>
        </w:rPr>
        <w:t>方法。最后才是最普通的</w:t>
      </w:r>
      <w:r w:rsidRPr="00753D74">
        <w:t>handleMessage(msg);</w:t>
      </w:r>
    </w:p>
    <w:p w14:paraId="77A5C3F9" w14:textId="77777777" w:rsidR="00753D74" w:rsidRPr="00753D74" w:rsidRDefault="00753D74" w:rsidP="00753D74">
      <w:pPr>
        <w:shd w:val="clear" w:color="auto" w:fill="E7E6E6" w:themeFill="background2"/>
        <w:rPr>
          <w:sz w:val="18"/>
        </w:rPr>
      </w:pPr>
      <w:r w:rsidRPr="00753D74">
        <w:rPr>
          <w:sz w:val="18"/>
        </w:rPr>
        <w:t>public interface Callback {</w:t>
      </w:r>
    </w:p>
    <w:p w14:paraId="2D5C1E98" w14:textId="77777777" w:rsidR="00753D74" w:rsidRPr="00753D74" w:rsidRDefault="00753D74" w:rsidP="00753D74">
      <w:pPr>
        <w:shd w:val="clear" w:color="auto" w:fill="E7E6E6" w:themeFill="background2"/>
        <w:rPr>
          <w:sz w:val="18"/>
        </w:rPr>
      </w:pPr>
      <w:r w:rsidRPr="00753D74">
        <w:rPr>
          <w:sz w:val="18"/>
        </w:rPr>
        <w:t xml:space="preserve">        public boolean handleMessage(Message msg);</w:t>
      </w:r>
    </w:p>
    <w:p w14:paraId="420E7FDD" w14:textId="77777777" w:rsidR="00753D74" w:rsidRPr="00753D74" w:rsidRDefault="00753D74" w:rsidP="00753D74">
      <w:pPr>
        <w:shd w:val="clear" w:color="auto" w:fill="E7E6E6" w:themeFill="background2"/>
        <w:rPr>
          <w:sz w:val="18"/>
        </w:rPr>
      </w:pPr>
      <w:r w:rsidRPr="00753D74">
        <w:rPr>
          <w:sz w:val="18"/>
        </w:rPr>
        <w:t xml:space="preserve">    }</w:t>
      </w:r>
    </w:p>
    <w:p w14:paraId="414C2889" w14:textId="77777777" w:rsidR="00753D74" w:rsidRPr="00753D74" w:rsidRDefault="00753D74" w:rsidP="00753D74">
      <w:r w:rsidRPr="00753D74">
        <w:tab/>
      </w:r>
      <w:r w:rsidRPr="00753D74">
        <w:rPr>
          <w:rFonts w:hint="eastAsia"/>
        </w:rPr>
        <w:t>Callback</w:t>
      </w:r>
      <w:r w:rsidRPr="00753D74">
        <w:rPr>
          <w:rFonts w:hint="eastAsia"/>
        </w:rPr>
        <w:t>可以创建一个</w:t>
      </w:r>
      <w:r w:rsidRPr="00753D74">
        <w:rPr>
          <w:rFonts w:hint="eastAsia"/>
        </w:rPr>
        <w:t>Handler</w:t>
      </w:r>
      <w:r w:rsidRPr="00753D74">
        <w:rPr>
          <w:rFonts w:hint="eastAsia"/>
        </w:rPr>
        <w:t>实例但并不需要派生其子类，为我们创建</w:t>
      </w:r>
      <w:r w:rsidRPr="00753D74">
        <w:rPr>
          <w:rFonts w:hint="eastAsia"/>
        </w:rPr>
        <w:t>Handler</w:t>
      </w:r>
      <w:r w:rsidRPr="00753D74">
        <w:rPr>
          <w:rFonts w:hint="eastAsia"/>
        </w:rPr>
        <w:t>实例提供了另外一种方法。</w:t>
      </w:r>
    </w:p>
    <w:p w14:paraId="21BBF526" w14:textId="77777777" w:rsidR="00753D74" w:rsidRPr="00753D74" w:rsidRDefault="00753D74" w:rsidP="00753D74"/>
    <w:p w14:paraId="42B8836D" w14:textId="397C5B50" w:rsidR="00753D74" w:rsidRPr="00753D74" w:rsidRDefault="00F92A11" w:rsidP="00F92A11">
      <w:pPr>
        <w:pStyle w:val="4"/>
      </w:pPr>
      <w:r>
        <w:rPr>
          <w:rFonts w:hint="eastAsia"/>
        </w:rPr>
        <w:t>5</w:t>
      </w:r>
      <w:r>
        <w:t xml:space="preserve"> </w:t>
      </w:r>
      <w:r w:rsidR="00753D74" w:rsidRPr="00753D74">
        <w:rPr>
          <w:rFonts w:hint="eastAsia"/>
        </w:rPr>
        <w:t>主线程的消息循环</w:t>
      </w:r>
    </w:p>
    <w:p w14:paraId="3B96D785" w14:textId="77777777" w:rsidR="00753D74" w:rsidRPr="00753D74" w:rsidRDefault="00753D74" w:rsidP="00753D74">
      <w:pPr>
        <w:ind w:left="360"/>
      </w:pPr>
      <w:r w:rsidRPr="00753D74">
        <w:rPr>
          <w:rFonts w:hint="eastAsia"/>
        </w:rPr>
        <w:t>Android</w:t>
      </w:r>
      <w:r w:rsidRPr="00753D74">
        <w:rPr>
          <w:rFonts w:hint="eastAsia"/>
        </w:rPr>
        <w:t>主线程就是</w:t>
      </w:r>
      <w:r w:rsidRPr="00753D74">
        <w:rPr>
          <w:rFonts w:hint="eastAsia"/>
        </w:rPr>
        <w:t>Activity</w:t>
      </w:r>
      <w:r w:rsidRPr="00753D74">
        <w:t>Thread</w:t>
      </w:r>
      <w:r w:rsidRPr="00753D74">
        <w:rPr>
          <w:rFonts w:hint="eastAsia"/>
        </w:rPr>
        <w:t>，入口方法为</w:t>
      </w:r>
      <w:r w:rsidRPr="00753D74">
        <w:t>public static void main(String[] args)</w:t>
      </w:r>
    </w:p>
    <w:p w14:paraId="24D6EAE0" w14:textId="77777777" w:rsidR="00753D74" w:rsidRPr="00753D74" w:rsidRDefault="00753D74" w:rsidP="00753D74">
      <w:r w:rsidRPr="00753D74">
        <w:rPr>
          <w:rFonts w:hint="eastAsia"/>
        </w:rPr>
        <w:t>在该方法中通过</w:t>
      </w:r>
      <w:r w:rsidRPr="00753D74">
        <w:rPr>
          <w:rFonts w:hint="eastAsia"/>
        </w:rPr>
        <w:t>Looper</w:t>
      </w:r>
      <w:r w:rsidRPr="00753D74">
        <w:t>.prepareMainLooper</w:t>
      </w:r>
      <w:r w:rsidRPr="00753D74">
        <w:rPr>
          <w:rFonts w:hint="eastAsia"/>
        </w:rPr>
        <w:t>来初始化主线程</w:t>
      </w:r>
      <w:r w:rsidRPr="00753D74">
        <w:rPr>
          <w:rFonts w:hint="eastAsia"/>
        </w:rPr>
        <w:t>Looper</w:t>
      </w:r>
      <w:r w:rsidRPr="00753D74">
        <w:rPr>
          <w:rFonts w:hint="eastAsia"/>
        </w:rPr>
        <w:t>对象及</w:t>
      </w:r>
      <w:r w:rsidRPr="00753D74">
        <w:rPr>
          <w:rFonts w:hint="eastAsia"/>
        </w:rPr>
        <w:t>Message</w:t>
      </w:r>
      <w:r w:rsidRPr="00753D74">
        <w:t>Queue</w:t>
      </w:r>
      <w:r w:rsidRPr="00753D74">
        <w:rPr>
          <w:rFonts w:hint="eastAsia"/>
        </w:rPr>
        <w:t>对象。然后通过</w:t>
      </w:r>
      <w:r w:rsidRPr="00753D74">
        <w:rPr>
          <w:rFonts w:hint="eastAsia"/>
        </w:rPr>
        <w:t>Looper</w:t>
      </w:r>
      <w:r w:rsidRPr="00753D74">
        <w:t>.loop()</w:t>
      </w:r>
      <w:r w:rsidRPr="00753D74">
        <w:rPr>
          <w:rFonts w:hint="eastAsia"/>
        </w:rPr>
        <w:t>开启消息循环。</w:t>
      </w:r>
      <w:r w:rsidRPr="00753D74">
        <w:rPr>
          <w:rFonts w:hint="eastAsia"/>
        </w:rPr>
        <w:t>Activity</w:t>
      </w:r>
      <w:r w:rsidRPr="00753D74">
        <w:t>Thread</w:t>
      </w:r>
      <w:r w:rsidRPr="00753D74">
        <w:rPr>
          <w:rFonts w:hint="eastAsia"/>
        </w:rPr>
        <w:t>中的</w:t>
      </w:r>
      <w:r w:rsidRPr="00753D74">
        <w:rPr>
          <w:rFonts w:hint="eastAsia"/>
        </w:rPr>
        <w:t>Hander</w:t>
      </w:r>
      <w:r w:rsidRPr="00753D74">
        <w:rPr>
          <w:rFonts w:hint="eastAsia"/>
        </w:rPr>
        <w:t>是</w:t>
      </w:r>
      <w:r w:rsidRPr="00753D74">
        <w:rPr>
          <w:rFonts w:hint="eastAsia"/>
        </w:rPr>
        <w:t>H</w:t>
      </w:r>
      <w:r w:rsidRPr="00753D74">
        <w:rPr>
          <w:rFonts w:hint="eastAsia"/>
        </w:rPr>
        <w:t>，定义如下：</w:t>
      </w:r>
    </w:p>
    <w:p w14:paraId="63FD59E1" w14:textId="77777777" w:rsidR="00753D74" w:rsidRPr="00753D74" w:rsidRDefault="00753D74" w:rsidP="00753D74">
      <w:pPr>
        <w:shd w:val="clear" w:color="auto" w:fill="E7E6E6" w:themeFill="background2"/>
        <w:rPr>
          <w:sz w:val="18"/>
        </w:rPr>
      </w:pPr>
      <w:r w:rsidRPr="00753D74">
        <w:rPr>
          <w:sz w:val="18"/>
        </w:rPr>
        <w:t>private class H extends Handler {</w:t>
      </w:r>
    </w:p>
    <w:p w14:paraId="096E0A06" w14:textId="77777777" w:rsidR="00753D74" w:rsidRPr="00753D74" w:rsidRDefault="00753D74" w:rsidP="00753D74">
      <w:pPr>
        <w:shd w:val="clear" w:color="auto" w:fill="E7E6E6" w:themeFill="background2"/>
        <w:rPr>
          <w:sz w:val="18"/>
        </w:rPr>
      </w:pPr>
      <w:r w:rsidRPr="00753D74">
        <w:rPr>
          <w:sz w:val="18"/>
        </w:rPr>
        <w:t xml:space="preserve">        public static final int LAUNCH_ACTIVITY         = 100;</w:t>
      </w:r>
    </w:p>
    <w:p w14:paraId="5D833044" w14:textId="77777777" w:rsidR="00753D74" w:rsidRPr="00753D74" w:rsidRDefault="00753D74" w:rsidP="00753D74">
      <w:pPr>
        <w:shd w:val="clear" w:color="auto" w:fill="E7E6E6" w:themeFill="background2"/>
        <w:rPr>
          <w:sz w:val="18"/>
        </w:rPr>
      </w:pPr>
      <w:r w:rsidRPr="00753D74">
        <w:rPr>
          <w:sz w:val="18"/>
        </w:rPr>
        <w:t xml:space="preserve">        public static final int PAUSE_ACTIVITY          = 101;</w:t>
      </w:r>
    </w:p>
    <w:p w14:paraId="0CDF815D" w14:textId="77777777" w:rsidR="00753D74" w:rsidRPr="00753D74" w:rsidRDefault="00753D74" w:rsidP="00753D74">
      <w:pPr>
        <w:shd w:val="clear" w:color="auto" w:fill="E7E6E6" w:themeFill="background2"/>
        <w:ind w:firstLineChars="400" w:firstLine="720"/>
        <w:rPr>
          <w:sz w:val="18"/>
        </w:rPr>
      </w:pPr>
      <w:r w:rsidRPr="00753D74">
        <w:rPr>
          <w:sz w:val="18"/>
        </w:rPr>
        <w:t>…..</w:t>
      </w:r>
    </w:p>
    <w:p w14:paraId="75728C65" w14:textId="77777777" w:rsidR="00753D74" w:rsidRPr="00753D74" w:rsidRDefault="00753D74" w:rsidP="00753D74">
      <w:pPr>
        <w:shd w:val="clear" w:color="auto" w:fill="E7E6E6" w:themeFill="background2"/>
        <w:ind w:firstLineChars="400" w:firstLine="720"/>
        <w:rPr>
          <w:sz w:val="18"/>
        </w:rPr>
      </w:pPr>
      <w:r w:rsidRPr="00753D74">
        <w:rPr>
          <w:sz w:val="18"/>
        </w:rPr>
        <w:t>public void handleMessage(Message msg) {</w:t>
      </w:r>
    </w:p>
    <w:p w14:paraId="46810710" w14:textId="77777777" w:rsidR="00753D74" w:rsidRPr="00753D74" w:rsidRDefault="00753D74" w:rsidP="00753D74">
      <w:pPr>
        <w:shd w:val="clear" w:color="auto" w:fill="E7E6E6" w:themeFill="background2"/>
        <w:ind w:firstLineChars="400" w:firstLine="720"/>
        <w:rPr>
          <w:sz w:val="18"/>
        </w:rPr>
      </w:pPr>
      <w:r w:rsidRPr="00753D74">
        <w:rPr>
          <w:sz w:val="18"/>
        </w:rPr>
        <w:t>…..</w:t>
      </w:r>
    </w:p>
    <w:p w14:paraId="5EF8BAC4" w14:textId="77777777" w:rsidR="00753D74" w:rsidRPr="00753D74" w:rsidRDefault="00753D74" w:rsidP="00753D74">
      <w:pPr>
        <w:shd w:val="clear" w:color="auto" w:fill="E7E6E6" w:themeFill="background2"/>
        <w:ind w:firstLineChars="400" w:firstLine="720"/>
        <w:rPr>
          <w:sz w:val="18"/>
        </w:rPr>
      </w:pPr>
      <w:r w:rsidRPr="00753D74">
        <w:rPr>
          <w:sz w:val="18"/>
        </w:rPr>
        <w:t>}</w:t>
      </w:r>
    </w:p>
    <w:p w14:paraId="0721D5C3" w14:textId="77777777" w:rsidR="00753D74" w:rsidRPr="00753D74" w:rsidRDefault="00753D74" w:rsidP="00753D74">
      <w:pPr>
        <w:shd w:val="clear" w:color="auto" w:fill="E7E6E6" w:themeFill="background2"/>
        <w:rPr>
          <w:sz w:val="18"/>
        </w:rPr>
      </w:pPr>
      <w:r w:rsidRPr="00753D74">
        <w:rPr>
          <w:rFonts w:hint="eastAsia"/>
          <w:sz w:val="18"/>
        </w:rPr>
        <w:t>}</w:t>
      </w:r>
    </w:p>
    <w:p w14:paraId="24A44C83" w14:textId="4504A78B" w:rsidR="00B203A6" w:rsidRDefault="00B203A6" w:rsidP="00B203A6"/>
    <w:p w14:paraId="5E9C6BC4" w14:textId="31DF3591" w:rsidR="00753D74" w:rsidRDefault="00753D74" w:rsidP="00B203A6"/>
    <w:p w14:paraId="5B16BCB6" w14:textId="1252856F" w:rsidR="00753D74" w:rsidRDefault="00753D74" w:rsidP="00B203A6"/>
    <w:p w14:paraId="6E6A4453" w14:textId="72C7D6B1" w:rsidR="00753D74" w:rsidRDefault="00753D74" w:rsidP="00B203A6"/>
    <w:p w14:paraId="0A22CCD9" w14:textId="68307E26" w:rsidR="00B203A6" w:rsidRDefault="00AC6473" w:rsidP="00AC6473">
      <w:pPr>
        <w:pStyle w:val="3"/>
      </w:pPr>
      <w:r>
        <w:t>2</w:t>
      </w:r>
      <w:r w:rsidR="00B203A6">
        <w:t xml:space="preserve"> </w:t>
      </w:r>
      <w:r w:rsidR="00B203A6">
        <w:rPr>
          <w:rFonts w:hint="eastAsia"/>
        </w:rPr>
        <w:t>HandlerThread</w:t>
      </w:r>
    </w:p>
    <w:p w14:paraId="741956DA" w14:textId="77777777" w:rsidR="00B203A6" w:rsidRDefault="00B203A6" w:rsidP="00B203A6">
      <w:r>
        <w:t>(</w:t>
      </w:r>
      <w:r>
        <w:rPr>
          <w:rFonts w:hint="eastAsia"/>
        </w:rPr>
        <w:t>1</w:t>
      </w:r>
      <w:r>
        <w:t>)</w:t>
      </w:r>
      <w:r>
        <w:rPr>
          <w:rFonts w:hint="eastAsia"/>
        </w:rPr>
        <w:t xml:space="preserve"> </w:t>
      </w:r>
      <w:r>
        <w:rPr>
          <w:rFonts w:hint="eastAsia"/>
        </w:rPr>
        <w:t>本质上是一个</w:t>
      </w:r>
      <w:r>
        <w:rPr>
          <w:rFonts w:hint="eastAsia"/>
        </w:rPr>
        <w:t>Thread</w:t>
      </w:r>
      <w:r>
        <w:rPr>
          <w:rFonts w:hint="eastAsia"/>
        </w:rPr>
        <w:t>子类</w:t>
      </w:r>
    </w:p>
    <w:p w14:paraId="0B25E7FA" w14:textId="77777777" w:rsidR="00B203A6" w:rsidRDefault="00B203A6" w:rsidP="00B203A6">
      <w:r>
        <w:t>(</w:t>
      </w:r>
      <w:r>
        <w:rPr>
          <w:rFonts w:hint="eastAsia"/>
        </w:rPr>
        <w:t>2</w:t>
      </w:r>
      <w:r>
        <w:t>)</w:t>
      </w:r>
      <w:r>
        <w:rPr>
          <w:rFonts w:hint="eastAsia"/>
        </w:rPr>
        <w:t xml:space="preserve"> </w:t>
      </w:r>
      <w:r>
        <w:rPr>
          <w:rFonts w:hint="eastAsia"/>
        </w:rPr>
        <w:t>封装了</w:t>
      </w:r>
      <w:r>
        <w:rPr>
          <w:rFonts w:hint="eastAsia"/>
        </w:rPr>
        <w:t>Looper</w:t>
      </w:r>
      <w:r>
        <w:rPr>
          <w:rFonts w:hint="eastAsia"/>
        </w:rPr>
        <w:t>，并在</w:t>
      </w:r>
      <w:r>
        <w:rPr>
          <w:rFonts w:hint="eastAsia"/>
        </w:rPr>
        <w:t>run()</w:t>
      </w:r>
      <w:r>
        <w:rPr>
          <w:rFonts w:hint="eastAsia"/>
        </w:rPr>
        <w:t>中初始化了</w:t>
      </w:r>
      <w:r>
        <w:rPr>
          <w:rFonts w:hint="eastAsia"/>
        </w:rPr>
        <w:t>Looper,</w:t>
      </w:r>
      <w:r>
        <w:rPr>
          <w:rFonts w:hint="eastAsia"/>
        </w:rPr>
        <w:t>并开启了</w:t>
      </w:r>
      <w:r>
        <w:rPr>
          <w:rFonts w:hint="eastAsia"/>
        </w:rPr>
        <w:t>Loop</w:t>
      </w:r>
      <w:r>
        <w:t xml:space="preserve">er </w:t>
      </w:r>
      <w:r>
        <w:rPr>
          <w:rFonts w:hint="eastAsia"/>
        </w:rPr>
        <w:t>循环，注意该</w:t>
      </w:r>
      <w:r>
        <w:rPr>
          <w:rFonts w:hint="eastAsia"/>
        </w:rPr>
        <w:t>Looper</w:t>
      </w:r>
      <w:r>
        <w:rPr>
          <w:rFonts w:hint="eastAsia"/>
        </w:rPr>
        <w:t>是可以退出的</w:t>
      </w:r>
    </w:p>
    <w:p w14:paraId="4841222F" w14:textId="77777777" w:rsidR="00B203A6" w:rsidRDefault="00B203A6" w:rsidP="00B203A6">
      <w:r>
        <w:t>(</w:t>
      </w:r>
      <w:r>
        <w:rPr>
          <w:rFonts w:hint="eastAsia"/>
        </w:rPr>
        <w:t>3</w:t>
      </w:r>
      <w:r>
        <w:t>)</w:t>
      </w:r>
      <w:r>
        <w:rPr>
          <w:rFonts w:hint="eastAsia"/>
        </w:rPr>
        <w:t xml:space="preserve"> </w:t>
      </w:r>
      <w:r>
        <w:rPr>
          <w:rFonts w:hint="eastAsia"/>
        </w:rPr>
        <w:t>唯一的作用就是获取</w:t>
      </w:r>
      <w:r>
        <w:rPr>
          <w:rFonts w:hint="eastAsia"/>
        </w:rPr>
        <w:t>Handler</w:t>
      </w:r>
      <w:r>
        <w:t>Thread</w:t>
      </w:r>
      <w:r>
        <w:rPr>
          <w:rFonts w:hint="eastAsia"/>
        </w:rPr>
        <w:t>中的</w:t>
      </w:r>
      <w:r>
        <w:rPr>
          <w:rFonts w:hint="eastAsia"/>
        </w:rPr>
        <w:t>Looper</w:t>
      </w:r>
      <w:r>
        <w:rPr>
          <w:rFonts w:hint="eastAsia"/>
        </w:rPr>
        <w:t>，该</w:t>
      </w:r>
      <w:r>
        <w:rPr>
          <w:rFonts w:hint="eastAsia"/>
        </w:rPr>
        <w:t>Looper</w:t>
      </w:r>
      <w:r>
        <w:rPr>
          <w:rFonts w:hint="eastAsia"/>
        </w:rPr>
        <w:t>可用于其他</w:t>
      </w:r>
      <w:r>
        <w:rPr>
          <w:rFonts w:hint="eastAsia"/>
        </w:rPr>
        <w:t>Handler</w:t>
      </w:r>
      <w:r>
        <w:rPr>
          <w:rFonts w:hint="eastAsia"/>
        </w:rPr>
        <w:t>中，注意该</w:t>
      </w:r>
      <w:r>
        <w:rPr>
          <w:rFonts w:hint="eastAsia"/>
        </w:rPr>
        <w:t>Loop</w:t>
      </w:r>
      <w:r>
        <w:t>er</w:t>
      </w:r>
      <w:r>
        <w:rPr>
          <w:rFonts w:hint="eastAsia"/>
        </w:rPr>
        <w:t>是不是主线程的</w:t>
      </w:r>
      <w:r>
        <w:rPr>
          <w:rFonts w:hint="eastAsia"/>
        </w:rPr>
        <w:t>Looper</w:t>
      </w:r>
    </w:p>
    <w:p w14:paraId="05C9400B" w14:textId="77777777" w:rsidR="00B203A6" w:rsidRDefault="00B203A6" w:rsidP="00B203A6"/>
    <w:p w14:paraId="14AA86BE" w14:textId="64E38AFE" w:rsidR="00B203A6" w:rsidRDefault="00AC6473" w:rsidP="00AC6473">
      <w:pPr>
        <w:pStyle w:val="3"/>
      </w:pPr>
      <w:r>
        <w:t>3</w:t>
      </w:r>
      <w:r w:rsidR="00B203A6">
        <w:t xml:space="preserve"> </w:t>
      </w:r>
      <w:r w:rsidR="00B203A6">
        <w:rPr>
          <w:rFonts w:hint="eastAsia"/>
        </w:rPr>
        <w:t>IntentService</w:t>
      </w:r>
    </w:p>
    <w:p w14:paraId="6CFFE8F5" w14:textId="77777777" w:rsidR="00B203A6" w:rsidRDefault="00B203A6" w:rsidP="00B203A6">
      <w:r>
        <w:t>(</w:t>
      </w:r>
      <w:r>
        <w:rPr>
          <w:rFonts w:hint="eastAsia"/>
        </w:rPr>
        <w:t>1</w:t>
      </w:r>
      <w:r>
        <w:t>)</w:t>
      </w:r>
      <w:r>
        <w:rPr>
          <w:rFonts w:hint="eastAsia"/>
        </w:rPr>
        <w:t xml:space="preserve"> </w:t>
      </w:r>
      <w:r>
        <w:rPr>
          <w:rFonts w:hint="eastAsia"/>
        </w:rPr>
        <w:t>本质上是一个</w:t>
      </w:r>
      <w:r>
        <w:rPr>
          <w:rFonts w:hint="eastAsia"/>
        </w:rPr>
        <w:t>Service</w:t>
      </w:r>
      <w:r>
        <w:rPr>
          <w:rFonts w:hint="eastAsia"/>
        </w:rPr>
        <w:t>，继承与</w:t>
      </w:r>
      <w:r>
        <w:rPr>
          <w:rFonts w:hint="eastAsia"/>
        </w:rPr>
        <w:t>Service</w:t>
      </w:r>
    </w:p>
    <w:p w14:paraId="3098F937" w14:textId="77777777" w:rsidR="00B203A6" w:rsidRDefault="00B203A6" w:rsidP="00B203A6">
      <w:r>
        <w:t xml:space="preserve">(2) </w:t>
      </w:r>
      <w:r>
        <w:rPr>
          <w:rFonts w:hint="eastAsia"/>
        </w:rPr>
        <w:t>持有</w:t>
      </w:r>
      <w:r>
        <w:rPr>
          <w:rFonts w:hint="eastAsia"/>
        </w:rPr>
        <w:t>Looper</w:t>
      </w:r>
      <w:r>
        <w:rPr>
          <w:rFonts w:hint="eastAsia"/>
        </w:rPr>
        <w:t>和</w:t>
      </w:r>
      <w:r>
        <w:rPr>
          <w:rFonts w:hint="eastAsia"/>
        </w:rPr>
        <w:t>Handlerd</w:t>
      </w:r>
      <w:r>
        <w:rPr>
          <w:rFonts w:hint="eastAsia"/>
        </w:rPr>
        <w:t>对象，并在其</w:t>
      </w:r>
      <w:r>
        <w:rPr>
          <w:rFonts w:hint="eastAsia"/>
        </w:rPr>
        <w:t>onCreate()</w:t>
      </w:r>
      <w:r>
        <w:rPr>
          <w:rFonts w:hint="eastAsia"/>
        </w:rPr>
        <w:t>中完成的初始化</w:t>
      </w:r>
    </w:p>
    <w:p w14:paraId="779D7058" w14:textId="77777777" w:rsidR="00B203A6" w:rsidRDefault="00B203A6" w:rsidP="00B203A6">
      <w:r>
        <w:t>(</w:t>
      </w:r>
      <w:r>
        <w:rPr>
          <w:rFonts w:hint="eastAsia"/>
        </w:rPr>
        <w:t>3</w:t>
      </w:r>
      <w:r>
        <w:t>)</w:t>
      </w:r>
      <w:r>
        <w:rPr>
          <w:rFonts w:hint="eastAsia"/>
        </w:rPr>
        <w:t xml:space="preserve"> </w:t>
      </w:r>
      <w:r>
        <w:rPr>
          <w:rFonts w:hint="eastAsia"/>
        </w:rPr>
        <w:t>在</w:t>
      </w:r>
      <w:r>
        <w:rPr>
          <w:rFonts w:hint="eastAsia"/>
        </w:rPr>
        <w:t>on</w:t>
      </w:r>
      <w:r>
        <w:t>Start</w:t>
      </w:r>
      <w:r>
        <w:rPr>
          <w:rFonts w:hint="eastAsia"/>
        </w:rPr>
        <w:t>()</w:t>
      </w:r>
      <w:r>
        <w:rPr>
          <w:rFonts w:hint="eastAsia"/>
        </w:rPr>
        <w:t>中发送消息到</w:t>
      </w:r>
      <w:r>
        <w:rPr>
          <w:rFonts w:hint="eastAsia"/>
        </w:rPr>
        <w:t>Looper</w:t>
      </w:r>
      <w:r>
        <w:rPr>
          <w:rFonts w:hint="eastAsia"/>
        </w:rPr>
        <w:t>中，处理消息的逻辑在</w:t>
      </w:r>
      <w:r>
        <w:rPr>
          <w:rFonts w:hint="eastAsia"/>
        </w:rPr>
        <w:t>Handler</w:t>
      </w:r>
      <w:r>
        <w:rPr>
          <w:rFonts w:hint="eastAsia"/>
        </w:rPr>
        <w:t>的子类</w:t>
      </w:r>
      <w:r>
        <w:rPr>
          <w:rFonts w:hint="eastAsia"/>
        </w:rPr>
        <w:t>ServiceHandler</w:t>
      </w:r>
      <w:r>
        <w:rPr>
          <w:rFonts w:hint="eastAsia"/>
        </w:rPr>
        <w:t>中</w:t>
      </w:r>
    </w:p>
    <w:p w14:paraId="6DEBD71A" w14:textId="77777777" w:rsidR="00B203A6" w:rsidRDefault="00B203A6" w:rsidP="00B203A6">
      <w:r>
        <w:rPr>
          <w:rFonts w:hint="eastAsia"/>
        </w:rPr>
        <w:t>(</w:t>
      </w:r>
      <w:r>
        <w:t>4</w:t>
      </w:r>
      <w:r>
        <w:rPr>
          <w:rFonts w:hint="eastAsia"/>
        </w:rPr>
        <w:t>)</w:t>
      </w:r>
      <w:r>
        <w:t xml:space="preserve"> </w:t>
      </w:r>
      <w:r>
        <w:rPr>
          <w:rFonts w:hint="eastAsia"/>
        </w:rPr>
        <w:t>IntentService</w:t>
      </w:r>
      <w:r>
        <w:rPr>
          <w:rFonts w:hint="eastAsia"/>
        </w:rPr>
        <w:t>要执行的</w:t>
      </w:r>
      <w:r>
        <w:rPr>
          <w:rFonts w:hint="eastAsia"/>
        </w:rPr>
        <w:t>task</w:t>
      </w:r>
      <w:r>
        <w:rPr>
          <w:rFonts w:hint="eastAsia"/>
        </w:rPr>
        <w:t>放在</w:t>
      </w:r>
      <w:r w:rsidRPr="006C006F">
        <w:t>onHandleIntent</w:t>
      </w:r>
      <w:r>
        <w:t>()</w:t>
      </w:r>
      <w:r>
        <w:rPr>
          <w:rFonts w:hint="eastAsia"/>
        </w:rPr>
        <w:t>中，该方法运行在子线程。子类只需要在这里面实现逻辑即可</w:t>
      </w:r>
    </w:p>
    <w:p w14:paraId="0BA7F975" w14:textId="77777777" w:rsidR="00B203A6" w:rsidRDefault="00B203A6" w:rsidP="00B203A6">
      <w:r>
        <w:rPr>
          <w:rFonts w:hint="eastAsia"/>
        </w:rPr>
        <w:t>(</w:t>
      </w:r>
      <w:r>
        <w:t>5</w:t>
      </w:r>
      <w:r>
        <w:rPr>
          <w:rFonts w:hint="eastAsia"/>
        </w:rPr>
        <w:t>)</w:t>
      </w:r>
      <w:r>
        <w:rPr>
          <w:rFonts w:hint="eastAsia"/>
        </w:rPr>
        <w:t>调用</w:t>
      </w:r>
      <w:r w:rsidRPr="006C006F">
        <w:t>onHandleIntent</w:t>
      </w:r>
      <w:r>
        <w:t>()</w:t>
      </w:r>
      <w:r>
        <w:rPr>
          <w:rFonts w:hint="eastAsia"/>
        </w:rPr>
        <w:t>完毕会自动结束</w:t>
      </w:r>
      <w:r>
        <w:rPr>
          <w:rFonts w:hint="eastAsia"/>
        </w:rPr>
        <w:t>Service</w:t>
      </w:r>
    </w:p>
    <w:p w14:paraId="4619BE77" w14:textId="77777777" w:rsidR="00B203A6" w:rsidRDefault="00B203A6" w:rsidP="00B203A6"/>
    <w:p w14:paraId="05EEA34B" w14:textId="33EDE97E" w:rsidR="00B203A6" w:rsidRDefault="00B203A6" w:rsidP="00C070FC"/>
    <w:p w14:paraId="492342F1" w14:textId="68CBEBEB" w:rsidR="00B203A6" w:rsidRDefault="00B203A6" w:rsidP="00C070FC"/>
    <w:p w14:paraId="17963368" w14:textId="77777777" w:rsidR="00B203A6" w:rsidRDefault="00B203A6" w:rsidP="00B203A6"/>
    <w:p w14:paraId="783ECA8F" w14:textId="52A1F06C" w:rsidR="00B203A6" w:rsidRPr="00DA6AAA" w:rsidRDefault="00AC6473" w:rsidP="00B203A6">
      <w:pPr>
        <w:pStyle w:val="3"/>
      </w:pPr>
      <w:r>
        <w:t>4</w:t>
      </w:r>
      <w:r w:rsidR="00B203A6">
        <w:t xml:space="preserve"> </w:t>
      </w:r>
      <w:r w:rsidR="00B203A6" w:rsidRPr="00DA6AAA">
        <w:t>AsyncTask</w:t>
      </w:r>
    </w:p>
    <w:p w14:paraId="1BEDCF7B" w14:textId="77777777" w:rsidR="00B203A6" w:rsidRDefault="00B203A6" w:rsidP="00B203A6">
      <w:r>
        <w:rPr>
          <w:rFonts w:hint="eastAsia"/>
        </w:rPr>
        <w:t>低版本</w:t>
      </w:r>
    </w:p>
    <w:p w14:paraId="0D3D5B28" w14:textId="77777777" w:rsidR="00B203A6" w:rsidRDefault="00B203A6" w:rsidP="00B203A6">
      <w:r>
        <w:rPr>
          <w:rFonts w:hint="eastAsia"/>
        </w:rPr>
        <w:t>android</w:t>
      </w:r>
      <w:r>
        <w:t>3.0</w:t>
      </w:r>
      <w:r>
        <w:rPr>
          <w:rFonts w:hint="eastAsia"/>
        </w:rPr>
        <w:t>以前是并发执行任务的</w:t>
      </w:r>
    </w:p>
    <w:p w14:paraId="05DECD39" w14:textId="77777777" w:rsidR="00B203A6" w:rsidRDefault="00B203A6" w:rsidP="00B203A6"/>
    <w:p w14:paraId="4F73C651" w14:textId="77777777" w:rsidR="00B203A6" w:rsidRDefault="00B203A6" w:rsidP="00B203A6"/>
    <w:p w14:paraId="278BFDA0" w14:textId="77777777" w:rsidR="00B203A6" w:rsidRDefault="00B203A6" w:rsidP="00B203A6">
      <w:r>
        <w:rPr>
          <w:rFonts w:hint="eastAsia"/>
        </w:rPr>
        <w:t>高版本</w:t>
      </w:r>
    </w:p>
    <w:p w14:paraId="408DA1B1" w14:textId="77777777" w:rsidR="00B203A6" w:rsidRDefault="00B203A6" w:rsidP="00B203A6">
      <w:r>
        <w:rPr>
          <w:rFonts w:hint="eastAsia"/>
        </w:rPr>
        <w:t>基于线程池</w:t>
      </w:r>
    </w:p>
    <w:p w14:paraId="1480D07B" w14:textId="77777777" w:rsidR="00B203A6" w:rsidRDefault="00B203A6" w:rsidP="00B203A6">
      <w:r>
        <w:rPr>
          <w:rFonts w:hint="eastAsia"/>
        </w:rPr>
        <w:t>Android</w:t>
      </w:r>
      <w:r>
        <w:t>3.0</w:t>
      </w:r>
      <w:r>
        <w:rPr>
          <w:rFonts w:hint="eastAsia"/>
        </w:rPr>
        <w:t>以后默认是串行执行</w:t>
      </w:r>
      <w:r>
        <w:rPr>
          <w:rFonts w:hint="eastAsia"/>
        </w:rPr>
        <w:t>task</w:t>
      </w:r>
      <w:r>
        <w:rPr>
          <w:rFonts w:hint="eastAsia"/>
        </w:rPr>
        <w:t>的</w:t>
      </w:r>
      <w:r>
        <w:rPr>
          <w:rFonts w:hint="eastAsia"/>
        </w:rPr>
        <w:t>(</w:t>
      </w:r>
      <w:r>
        <w:rPr>
          <w:rFonts w:hint="eastAsia"/>
        </w:rPr>
        <w:t>调用</w:t>
      </w:r>
      <w:r w:rsidRPr="00516AFF">
        <w:t>execute(Params... params)</w:t>
      </w:r>
      <w:r>
        <w:rPr>
          <w:rFonts w:hint="eastAsia"/>
        </w:rPr>
        <w:t>)</w:t>
      </w:r>
    </w:p>
    <w:p w14:paraId="2CCAB59C" w14:textId="77777777" w:rsidR="00B203A6" w:rsidRDefault="00B203A6" w:rsidP="00B203A6">
      <w:r>
        <w:rPr>
          <w:rFonts w:hint="eastAsia"/>
        </w:rPr>
        <w:t>也可以采用</w:t>
      </w:r>
      <w:r w:rsidRPr="00516AFF">
        <w:t>executeOnExecutor</w:t>
      </w:r>
      <w:r>
        <w:t>()</w:t>
      </w:r>
      <w:r>
        <w:rPr>
          <w:rFonts w:hint="eastAsia"/>
        </w:rPr>
        <w:t>来并发的执行</w:t>
      </w:r>
      <w:r>
        <w:rPr>
          <w:rFonts w:hint="eastAsia"/>
        </w:rPr>
        <w:t>task</w:t>
      </w:r>
    </w:p>
    <w:p w14:paraId="77A5DA9D" w14:textId="77777777" w:rsidR="00B203A6" w:rsidRDefault="00B203A6" w:rsidP="00B203A6"/>
    <w:p w14:paraId="30C0BB09" w14:textId="77777777" w:rsidR="00B203A6" w:rsidRDefault="00B203A6" w:rsidP="00B203A6">
      <w:r>
        <w:rPr>
          <w:rFonts w:hint="eastAsia"/>
        </w:rPr>
        <w:t>这两个方法的</w:t>
      </w:r>
      <w:r w:rsidRPr="006E6575">
        <w:t>Executor</w:t>
      </w:r>
      <w:r>
        <w:rPr>
          <w:rFonts w:hint="eastAsia"/>
        </w:rPr>
        <w:t>不一样，</w:t>
      </w:r>
      <w:r>
        <w:rPr>
          <w:rFonts w:hint="eastAsia"/>
        </w:rPr>
        <w:t>ex</w:t>
      </w:r>
      <w:r>
        <w:t>ecute</w:t>
      </w:r>
      <w:r>
        <w:rPr>
          <w:rFonts w:hint="eastAsia"/>
        </w:rPr>
        <w:t>主要是默认的</w:t>
      </w:r>
      <w:r>
        <w:rPr>
          <w:rFonts w:hint="eastAsia"/>
        </w:rPr>
        <w:t>execut</w:t>
      </w:r>
      <w:r>
        <w:t>or,</w:t>
      </w:r>
      <w:r>
        <w:rPr>
          <w:rFonts w:hint="eastAsia"/>
        </w:rPr>
        <w:t>另外一个可以选</w:t>
      </w:r>
      <w:r w:rsidRPr="006E6575">
        <w:t>THREAD_POOL_EXECUTOR</w:t>
      </w:r>
    </w:p>
    <w:p w14:paraId="72268470" w14:textId="4AB3B65F" w:rsidR="00B203A6" w:rsidRPr="00B203A6" w:rsidRDefault="00B203A6" w:rsidP="00C070FC"/>
    <w:p w14:paraId="6B6833C0" w14:textId="142D4383" w:rsidR="00B203A6" w:rsidRDefault="00B203A6" w:rsidP="00C070FC"/>
    <w:p w14:paraId="2783B476" w14:textId="02AECB5E" w:rsidR="009312BD" w:rsidRDefault="009312BD" w:rsidP="00C070FC"/>
    <w:p w14:paraId="06BC86FB" w14:textId="77777777" w:rsidR="009312BD" w:rsidRDefault="009312BD" w:rsidP="00C070FC"/>
    <w:p w14:paraId="1F924681" w14:textId="036F10A7" w:rsidR="00B203A6" w:rsidRDefault="007D1C4C" w:rsidP="00B203A6">
      <w:pPr>
        <w:pStyle w:val="2"/>
      </w:pPr>
      <w:r>
        <w:rPr>
          <w:rFonts w:hint="eastAsia"/>
        </w:rPr>
        <w:t>七</w:t>
      </w:r>
      <w:r w:rsidR="00B203A6">
        <w:rPr>
          <w:rFonts w:hint="eastAsia"/>
        </w:rPr>
        <w:t xml:space="preserve"> </w:t>
      </w:r>
      <w:r w:rsidR="00D464D0" w:rsidRPr="00D464D0">
        <w:rPr>
          <w:rFonts w:hint="eastAsia"/>
        </w:rPr>
        <w:t>View</w:t>
      </w:r>
      <w:r w:rsidR="00D464D0" w:rsidRPr="00D464D0">
        <w:rPr>
          <w:rFonts w:hint="eastAsia"/>
        </w:rPr>
        <w:t>绘制流程</w:t>
      </w:r>
      <w:r w:rsidR="00D464D0">
        <w:rPr>
          <w:rFonts w:hint="eastAsia"/>
        </w:rPr>
        <w:t>及事件处理机制</w:t>
      </w:r>
    </w:p>
    <w:p w14:paraId="38513AD4" w14:textId="77777777" w:rsidR="00B203A6" w:rsidRDefault="00B203A6" w:rsidP="00C070FC"/>
    <w:p w14:paraId="2A494CED" w14:textId="79301190" w:rsidR="00C070FC" w:rsidRDefault="0013456C" w:rsidP="00C070FC">
      <w:pPr>
        <w:pStyle w:val="3"/>
      </w:pPr>
      <w:r>
        <w:t>1</w:t>
      </w:r>
      <w:r w:rsidR="00C070FC">
        <w:t xml:space="preserve"> </w:t>
      </w:r>
      <w:r w:rsidR="00C070FC" w:rsidRPr="00DA6AAA">
        <w:rPr>
          <w:rFonts w:hint="eastAsia"/>
        </w:rPr>
        <w:t>View</w:t>
      </w:r>
      <w:r w:rsidR="00C070FC" w:rsidRPr="00DA6AAA">
        <w:rPr>
          <w:rFonts w:hint="eastAsia"/>
        </w:rPr>
        <w:t>绘制流程</w:t>
      </w:r>
    </w:p>
    <w:p w14:paraId="441EB4B4" w14:textId="38F2D14F" w:rsidR="00620F12" w:rsidRPr="00620F12" w:rsidRDefault="00620F12" w:rsidP="00620F12">
      <w:r>
        <w:rPr>
          <w:rFonts w:hint="eastAsia"/>
        </w:rPr>
        <w:t>V</w:t>
      </w:r>
      <w:r>
        <w:t>iew</w:t>
      </w:r>
      <w:r>
        <w:rPr>
          <w:rFonts w:hint="eastAsia"/>
        </w:rPr>
        <w:t>树的绘制流程</w:t>
      </w:r>
    </w:p>
    <w:p w14:paraId="285E2365" w14:textId="43218D21" w:rsidR="00BA59A4" w:rsidRDefault="00620F12" w:rsidP="007D06B2">
      <w:pPr>
        <w:pStyle w:val="4"/>
      </w:pPr>
      <w:r>
        <w:rPr>
          <w:rFonts w:hint="eastAsia"/>
        </w:rPr>
        <w:t>1</w:t>
      </w:r>
      <w:r>
        <w:t xml:space="preserve"> </w:t>
      </w:r>
      <w:r>
        <w:rPr>
          <w:rFonts w:hint="eastAsia"/>
        </w:rPr>
        <w:t>View</w:t>
      </w:r>
      <w:r>
        <w:t>Root</w:t>
      </w:r>
    </w:p>
    <w:p w14:paraId="6D3DEA94" w14:textId="502CDB36" w:rsidR="00620F12" w:rsidRDefault="00620F12" w:rsidP="00C070FC">
      <w:r>
        <w:rPr>
          <w:noProof/>
        </w:rPr>
        <w:drawing>
          <wp:inline distT="0" distB="0" distL="0" distR="0" wp14:anchorId="63E287DF" wp14:editId="61257FCF">
            <wp:extent cx="4681512" cy="1358366"/>
            <wp:effectExtent l="0" t="0" r="5080" b="0"/>
            <wp:docPr id="7" name="图片 7" descr="viewdrawflow 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ewdrawflow im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94206" cy="1362049"/>
                    </a:xfrm>
                    <a:prstGeom prst="rect">
                      <a:avLst/>
                    </a:prstGeom>
                    <a:noFill/>
                    <a:ln>
                      <a:noFill/>
                    </a:ln>
                  </pic:spPr>
                </pic:pic>
              </a:graphicData>
            </a:graphic>
          </wp:inline>
        </w:drawing>
      </w:r>
    </w:p>
    <w:p w14:paraId="3F2EA40D" w14:textId="1D8F83BE" w:rsidR="00620F12" w:rsidRDefault="007D06B2" w:rsidP="00C070FC">
      <w:r w:rsidRPr="007D06B2">
        <w:rPr>
          <w:rFonts w:hint="eastAsia"/>
        </w:rPr>
        <w:lastRenderedPageBreak/>
        <w:t xml:space="preserve">View </w:t>
      </w:r>
      <w:r w:rsidRPr="007D06B2">
        <w:rPr>
          <w:rFonts w:hint="eastAsia"/>
        </w:rPr>
        <w:t>绘制流程函数调用链</w:t>
      </w:r>
    </w:p>
    <w:p w14:paraId="0746D3F5" w14:textId="4376F7CF" w:rsidR="00620F12" w:rsidRDefault="007D06B2" w:rsidP="00C070FC">
      <w:r>
        <w:rPr>
          <w:noProof/>
        </w:rPr>
        <w:drawing>
          <wp:inline distT="0" distB="0" distL="0" distR="0" wp14:anchorId="460DA4C1" wp14:editId="6B83F53A">
            <wp:extent cx="1870896" cy="1716802"/>
            <wp:effectExtent l="0" t="0" r="0" b="0"/>
            <wp:docPr id="8" name="图片 8" descr="view_draw_method_chain 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ew_draw_method_chain im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8171" cy="1723478"/>
                    </a:xfrm>
                    <a:prstGeom prst="rect">
                      <a:avLst/>
                    </a:prstGeom>
                    <a:noFill/>
                    <a:ln>
                      <a:noFill/>
                    </a:ln>
                  </pic:spPr>
                </pic:pic>
              </a:graphicData>
            </a:graphic>
          </wp:inline>
        </w:drawing>
      </w:r>
    </w:p>
    <w:p w14:paraId="5F908855" w14:textId="4063B5DF" w:rsidR="00C070FC" w:rsidRDefault="00C070FC" w:rsidP="00C070FC"/>
    <w:p w14:paraId="4C44F2F8" w14:textId="539F1F30" w:rsidR="007D06B2" w:rsidRDefault="007D06B2" w:rsidP="007D06B2">
      <w:pPr>
        <w:pStyle w:val="4"/>
      </w:pPr>
      <w:r>
        <w:t xml:space="preserve">2 </w:t>
      </w:r>
      <w:r w:rsidRPr="007D06B2">
        <w:rPr>
          <w:rFonts w:hint="eastAsia"/>
        </w:rPr>
        <w:t xml:space="preserve">measure </w:t>
      </w:r>
      <w:r w:rsidRPr="007D06B2">
        <w:rPr>
          <w:rFonts w:hint="eastAsia"/>
        </w:rPr>
        <w:t>和</w:t>
      </w:r>
      <w:r w:rsidRPr="007D06B2">
        <w:rPr>
          <w:rFonts w:hint="eastAsia"/>
        </w:rPr>
        <w:t xml:space="preserve"> layout</w:t>
      </w:r>
    </w:p>
    <w:p w14:paraId="3FADDA97" w14:textId="68049D05" w:rsidR="007D06B2" w:rsidRDefault="007D06B2" w:rsidP="00C070FC">
      <w:r>
        <w:rPr>
          <w:rFonts w:hint="eastAsia"/>
        </w:rPr>
        <w:t>View</w:t>
      </w:r>
      <w:r w:rsidRPr="007D06B2">
        <w:rPr>
          <w:rFonts w:hint="eastAsia"/>
        </w:rPr>
        <w:t>树的遍历是有序的，由父视图到子视图，每一个</w:t>
      </w:r>
      <w:r w:rsidRPr="007D06B2">
        <w:rPr>
          <w:rFonts w:hint="eastAsia"/>
        </w:rPr>
        <w:t xml:space="preserve"> ViewGroup </w:t>
      </w:r>
      <w:r w:rsidRPr="007D06B2">
        <w:rPr>
          <w:rFonts w:hint="eastAsia"/>
        </w:rPr>
        <w:t>负责测绘它所有的子视图，而最底层的</w:t>
      </w:r>
      <w:r w:rsidRPr="007D06B2">
        <w:rPr>
          <w:rFonts w:hint="eastAsia"/>
        </w:rPr>
        <w:t xml:space="preserve"> View </w:t>
      </w:r>
      <w:r w:rsidRPr="007D06B2">
        <w:rPr>
          <w:rFonts w:hint="eastAsia"/>
        </w:rPr>
        <w:t>会负责测绘自身。</w:t>
      </w:r>
    </w:p>
    <w:p w14:paraId="3BF4CAB0" w14:textId="1408B5C4" w:rsidR="007D06B2" w:rsidRDefault="007D06B2" w:rsidP="00C070FC"/>
    <w:p w14:paraId="52E8EBE1" w14:textId="77777777" w:rsidR="007D06B2" w:rsidRDefault="007D06B2" w:rsidP="007D06B2">
      <w:r>
        <w:t>MeasureSpecs</w:t>
      </w:r>
    </w:p>
    <w:p w14:paraId="4BC76356" w14:textId="2E43E66C" w:rsidR="007D06B2" w:rsidRDefault="007D06B2" w:rsidP="007D06B2">
      <w:r>
        <w:rPr>
          <w:rFonts w:hint="eastAsia"/>
        </w:rPr>
        <w:t>测量规格，包含测量要求和尺寸的信息，有三种模式</w:t>
      </w:r>
      <w:r>
        <w:rPr>
          <w:rFonts w:hint="eastAsia"/>
        </w:rPr>
        <w:t>:</w:t>
      </w:r>
    </w:p>
    <w:p w14:paraId="3B3AC1CB" w14:textId="77777777" w:rsidR="007D06B2" w:rsidRDefault="007D06B2" w:rsidP="007D06B2">
      <w:pPr>
        <w:pStyle w:val="a4"/>
        <w:numPr>
          <w:ilvl w:val="0"/>
          <w:numId w:val="61"/>
        </w:numPr>
        <w:ind w:firstLineChars="0"/>
      </w:pPr>
      <w:r>
        <w:t>UNSPECIFIED</w:t>
      </w:r>
    </w:p>
    <w:p w14:paraId="46E0245A" w14:textId="50E772E5" w:rsidR="007D06B2" w:rsidRDefault="007D06B2" w:rsidP="007D06B2">
      <w:r>
        <w:rPr>
          <w:rFonts w:hint="eastAsia"/>
        </w:rPr>
        <w:t>父视图不对子视图有任何约束，它可以达到所期望的任意尺寸。比如</w:t>
      </w:r>
      <w:r>
        <w:rPr>
          <w:rFonts w:hint="eastAsia"/>
        </w:rPr>
        <w:t xml:space="preserve"> ListView</w:t>
      </w:r>
      <w:r>
        <w:rPr>
          <w:rFonts w:hint="eastAsia"/>
        </w:rPr>
        <w:t>、</w:t>
      </w:r>
      <w:r>
        <w:rPr>
          <w:rFonts w:hint="eastAsia"/>
        </w:rPr>
        <w:t>ScrollView</w:t>
      </w:r>
      <w:r>
        <w:rPr>
          <w:rFonts w:hint="eastAsia"/>
        </w:rPr>
        <w:t>，一般自定义</w:t>
      </w:r>
      <w:r>
        <w:rPr>
          <w:rFonts w:hint="eastAsia"/>
        </w:rPr>
        <w:t xml:space="preserve"> View </w:t>
      </w:r>
      <w:r>
        <w:rPr>
          <w:rFonts w:hint="eastAsia"/>
        </w:rPr>
        <w:t>中用不到，</w:t>
      </w:r>
    </w:p>
    <w:p w14:paraId="1FDF7D1E" w14:textId="77777777" w:rsidR="007D06B2" w:rsidRDefault="007D06B2" w:rsidP="007D06B2">
      <w:pPr>
        <w:pStyle w:val="a4"/>
        <w:numPr>
          <w:ilvl w:val="0"/>
          <w:numId w:val="61"/>
        </w:numPr>
        <w:ind w:firstLineChars="0"/>
      </w:pPr>
      <w:r>
        <w:t>EXACTLY</w:t>
      </w:r>
    </w:p>
    <w:p w14:paraId="4B53EC53" w14:textId="6EC5A1F4" w:rsidR="007D06B2" w:rsidRDefault="007D06B2" w:rsidP="007D06B2">
      <w:r>
        <w:rPr>
          <w:rFonts w:hint="eastAsia"/>
        </w:rPr>
        <w:t>父视图为子视图指定一个确切的尺寸，而且无论子视图期望多大，它都必须在该指定大小的边界内，对应的属性为</w:t>
      </w:r>
      <w:r>
        <w:rPr>
          <w:rFonts w:hint="eastAsia"/>
        </w:rPr>
        <w:t xml:space="preserve"> match_parent </w:t>
      </w:r>
      <w:r>
        <w:rPr>
          <w:rFonts w:hint="eastAsia"/>
        </w:rPr>
        <w:t>或具体值，比如</w:t>
      </w:r>
      <w:r>
        <w:rPr>
          <w:rFonts w:hint="eastAsia"/>
        </w:rPr>
        <w:t xml:space="preserve"> 100dp</w:t>
      </w:r>
      <w:r>
        <w:rPr>
          <w:rFonts w:hint="eastAsia"/>
        </w:rPr>
        <w:t>，父控件可以通过</w:t>
      </w:r>
      <w:r>
        <w:rPr>
          <w:rFonts w:hint="eastAsia"/>
        </w:rPr>
        <w:t>MeasureSpec.getSize(measureSpec)</w:t>
      </w:r>
      <w:r>
        <w:rPr>
          <w:rFonts w:hint="eastAsia"/>
        </w:rPr>
        <w:t>直接得到子控件的尺寸。</w:t>
      </w:r>
    </w:p>
    <w:p w14:paraId="6D9E0A8F" w14:textId="77777777" w:rsidR="007D06B2" w:rsidRDefault="007D06B2" w:rsidP="007D06B2">
      <w:pPr>
        <w:pStyle w:val="a4"/>
        <w:numPr>
          <w:ilvl w:val="0"/>
          <w:numId w:val="61"/>
        </w:numPr>
        <w:ind w:firstLineChars="0"/>
      </w:pPr>
      <w:r>
        <w:t>AT_MOST</w:t>
      </w:r>
    </w:p>
    <w:p w14:paraId="2D31EEBB" w14:textId="63080B0E" w:rsidR="007D06B2" w:rsidRDefault="007D06B2" w:rsidP="007D06B2">
      <w:r>
        <w:rPr>
          <w:rFonts w:hint="eastAsia"/>
        </w:rPr>
        <w:t>父视图为子视图指定一个最大尺寸。子视图必须确保它自己所有子视图可以适应在该尺寸范围内，对应的属性为</w:t>
      </w:r>
      <w:r>
        <w:rPr>
          <w:rFonts w:hint="eastAsia"/>
        </w:rPr>
        <w:t xml:space="preserve"> wrap_content</w:t>
      </w:r>
      <w:r>
        <w:rPr>
          <w:rFonts w:hint="eastAsia"/>
        </w:rPr>
        <w:t>，这种模式下，父控件无法确定子</w:t>
      </w:r>
      <w:r>
        <w:rPr>
          <w:rFonts w:hint="eastAsia"/>
        </w:rPr>
        <w:t xml:space="preserve"> View </w:t>
      </w:r>
      <w:r>
        <w:rPr>
          <w:rFonts w:hint="eastAsia"/>
        </w:rPr>
        <w:t>的尺寸，只能由子控件自己根据需求去计算自己的尺寸，这种模式就是我们自定义视图需要实现测量逻辑的情况</w:t>
      </w:r>
    </w:p>
    <w:p w14:paraId="71588905" w14:textId="6C8D6758" w:rsidR="007D06B2" w:rsidRDefault="007D06B2" w:rsidP="00C070FC"/>
    <w:p w14:paraId="07C295C8" w14:textId="230855C0" w:rsidR="007D06B2" w:rsidRPr="0032338B" w:rsidRDefault="007D06B2" w:rsidP="007D06B2">
      <w:pPr>
        <w:pStyle w:val="4"/>
      </w:pPr>
      <w:r>
        <w:rPr>
          <w:rFonts w:hint="eastAsia"/>
        </w:rPr>
        <w:t>3</w:t>
      </w:r>
      <w:r>
        <w:t xml:space="preserve"> draw</w:t>
      </w:r>
    </w:p>
    <w:p w14:paraId="46CB0D07" w14:textId="11CE6CA9" w:rsidR="00C070FC" w:rsidRDefault="00C070FC" w:rsidP="00C070FC"/>
    <w:p w14:paraId="372B54EE" w14:textId="66CA4C39" w:rsidR="007D06B2" w:rsidRDefault="007D06B2" w:rsidP="00C070FC">
      <w:r>
        <w:rPr>
          <w:noProof/>
        </w:rPr>
        <w:drawing>
          <wp:inline distT="0" distB="0" distL="0" distR="0" wp14:anchorId="79DB112D" wp14:editId="72E6314E">
            <wp:extent cx="1699908" cy="24844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711257" cy="2501068"/>
                    </a:xfrm>
                    <a:prstGeom prst="rect">
                      <a:avLst/>
                    </a:prstGeom>
                  </pic:spPr>
                </pic:pic>
              </a:graphicData>
            </a:graphic>
          </wp:inline>
        </w:drawing>
      </w:r>
    </w:p>
    <w:p w14:paraId="03585FB0" w14:textId="48F4457D" w:rsidR="007D06B2" w:rsidRDefault="007D06B2" w:rsidP="00C070FC"/>
    <w:p w14:paraId="7DC9B15C" w14:textId="31C76180" w:rsidR="00BA59A4" w:rsidRDefault="00963F17" w:rsidP="00963F17">
      <w:pPr>
        <w:pStyle w:val="4"/>
      </w:pPr>
      <w:r>
        <w:rPr>
          <w:rFonts w:hint="eastAsia"/>
        </w:rPr>
        <w:t>4</w:t>
      </w:r>
      <w:r>
        <w:t xml:space="preserve"> </w:t>
      </w:r>
      <w:r w:rsidR="00C33DE2">
        <w:rPr>
          <w:rFonts w:hint="eastAsia"/>
        </w:rPr>
        <w:t>几点比较</w:t>
      </w:r>
    </w:p>
    <w:p w14:paraId="38D5D0DC" w14:textId="176CA120" w:rsidR="00D464D0" w:rsidRDefault="00D464D0" w:rsidP="00CF2F4C">
      <w:pPr>
        <w:pStyle w:val="a4"/>
        <w:numPr>
          <w:ilvl w:val="0"/>
          <w:numId w:val="61"/>
        </w:numPr>
        <w:ind w:firstLineChars="0"/>
      </w:pPr>
      <w:r>
        <w:rPr>
          <w:rFonts w:hint="eastAsia"/>
        </w:rPr>
        <w:t>requestLayout()</w:t>
      </w:r>
      <w:r>
        <w:rPr>
          <w:rFonts w:hint="eastAsia"/>
        </w:rPr>
        <w:t>方法</w:t>
      </w:r>
      <w:r>
        <w:rPr>
          <w:rFonts w:hint="eastAsia"/>
        </w:rPr>
        <w:t xml:space="preserve"> </w:t>
      </w:r>
      <w:r>
        <w:rPr>
          <w:rFonts w:hint="eastAsia"/>
        </w:rPr>
        <w:t>：会导致调用</w:t>
      </w:r>
      <w:r>
        <w:rPr>
          <w:rFonts w:hint="eastAsia"/>
        </w:rPr>
        <w:t>measure()</w:t>
      </w:r>
      <w:r>
        <w:rPr>
          <w:rFonts w:hint="eastAsia"/>
        </w:rPr>
        <w:t>过程</w:t>
      </w:r>
      <w:r>
        <w:rPr>
          <w:rFonts w:hint="eastAsia"/>
        </w:rPr>
        <w:t xml:space="preserve"> </w:t>
      </w:r>
      <w:r>
        <w:rPr>
          <w:rFonts w:hint="eastAsia"/>
        </w:rPr>
        <w:t>和</w:t>
      </w:r>
      <w:r>
        <w:rPr>
          <w:rFonts w:hint="eastAsia"/>
        </w:rPr>
        <w:t xml:space="preserve"> layout()</w:t>
      </w:r>
      <w:r>
        <w:rPr>
          <w:rFonts w:hint="eastAsia"/>
        </w:rPr>
        <w:t>过程</w:t>
      </w:r>
      <w:r>
        <w:rPr>
          <w:rFonts w:hint="eastAsia"/>
        </w:rPr>
        <w:t xml:space="preserve"> </w:t>
      </w:r>
      <w:r>
        <w:rPr>
          <w:rFonts w:hint="eastAsia"/>
        </w:rPr>
        <w:t>。</w:t>
      </w:r>
      <w:r>
        <w:rPr>
          <w:rFonts w:hint="eastAsia"/>
        </w:rPr>
        <w:t xml:space="preserve"> </w:t>
      </w:r>
      <w:r>
        <w:rPr>
          <w:rFonts w:hint="eastAsia"/>
        </w:rPr>
        <w:t>将会根据标志位判断是否需要</w:t>
      </w:r>
      <w:r>
        <w:rPr>
          <w:rFonts w:hint="eastAsia"/>
        </w:rPr>
        <w:t>ondraw</w:t>
      </w:r>
    </w:p>
    <w:p w14:paraId="7259669B" w14:textId="4C02A3CD" w:rsidR="00D464D0" w:rsidRDefault="00D464D0" w:rsidP="00CF2F4C">
      <w:pPr>
        <w:pStyle w:val="a4"/>
        <w:numPr>
          <w:ilvl w:val="0"/>
          <w:numId w:val="61"/>
        </w:numPr>
        <w:ind w:firstLineChars="0"/>
      </w:pPr>
      <w:r>
        <w:rPr>
          <w:rFonts w:hint="eastAsia"/>
        </w:rPr>
        <w:t>onLayout()</w:t>
      </w:r>
      <w:r>
        <w:rPr>
          <w:rFonts w:hint="eastAsia"/>
        </w:rPr>
        <w:t>方法</w:t>
      </w:r>
      <w:r>
        <w:rPr>
          <w:rFonts w:hint="eastAsia"/>
        </w:rPr>
        <w:t>(</w:t>
      </w:r>
      <w:r>
        <w:rPr>
          <w:rFonts w:hint="eastAsia"/>
        </w:rPr>
        <w:t>如果该</w:t>
      </w:r>
      <w:r>
        <w:rPr>
          <w:rFonts w:hint="eastAsia"/>
        </w:rPr>
        <w:t>View</w:t>
      </w:r>
      <w:r>
        <w:rPr>
          <w:rFonts w:hint="eastAsia"/>
        </w:rPr>
        <w:t>是</w:t>
      </w:r>
      <w:r>
        <w:rPr>
          <w:rFonts w:hint="eastAsia"/>
        </w:rPr>
        <w:t>ViewGroup</w:t>
      </w:r>
      <w:r>
        <w:rPr>
          <w:rFonts w:hint="eastAsia"/>
        </w:rPr>
        <w:t>对象，需要实现该方法，对每个子视图进行布局</w:t>
      </w:r>
      <w:r>
        <w:rPr>
          <w:rFonts w:hint="eastAsia"/>
        </w:rPr>
        <w:t>)</w:t>
      </w:r>
    </w:p>
    <w:p w14:paraId="36038DC6" w14:textId="636E0597" w:rsidR="00D464D0" w:rsidRPr="00C33DE2" w:rsidRDefault="00D464D0" w:rsidP="00CF2F4C">
      <w:pPr>
        <w:pStyle w:val="a4"/>
        <w:numPr>
          <w:ilvl w:val="0"/>
          <w:numId w:val="61"/>
        </w:numPr>
        <w:ind w:firstLineChars="0"/>
      </w:pPr>
      <w:r>
        <w:rPr>
          <w:rFonts w:hint="eastAsia"/>
        </w:rPr>
        <w:t>onDraw()</w:t>
      </w:r>
      <w:r>
        <w:rPr>
          <w:rFonts w:hint="eastAsia"/>
        </w:rPr>
        <w:t>方法绘制视图本身</w:t>
      </w:r>
      <w:r>
        <w:rPr>
          <w:rFonts w:hint="eastAsia"/>
        </w:rPr>
        <w:t xml:space="preserve"> (</w:t>
      </w:r>
      <w:r>
        <w:rPr>
          <w:rFonts w:hint="eastAsia"/>
        </w:rPr>
        <w:t>每个</w:t>
      </w:r>
      <w:r>
        <w:rPr>
          <w:rFonts w:hint="eastAsia"/>
        </w:rPr>
        <w:t>View</w:t>
      </w:r>
      <w:r>
        <w:rPr>
          <w:rFonts w:hint="eastAsia"/>
        </w:rPr>
        <w:t>都需要重载该方法，</w:t>
      </w:r>
      <w:r>
        <w:rPr>
          <w:rFonts w:hint="eastAsia"/>
        </w:rPr>
        <w:t>ViewGroup</w:t>
      </w:r>
      <w:r>
        <w:rPr>
          <w:rFonts w:hint="eastAsia"/>
        </w:rPr>
        <w:t>不需要实现该方法</w:t>
      </w:r>
      <w:r w:rsidR="00C33DE2">
        <w:rPr>
          <w:rFonts w:hint="eastAsia"/>
        </w:rPr>
        <w:t>)</w:t>
      </w:r>
    </w:p>
    <w:p w14:paraId="285CE2D6" w14:textId="4162C13E" w:rsidR="00BA59A4" w:rsidRDefault="00D464D0" w:rsidP="00CF2F4C">
      <w:pPr>
        <w:pStyle w:val="a4"/>
        <w:numPr>
          <w:ilvl w:val="0"/>
          <w:numId w:val="61"/>
        </w:numPr>
        <w:ind w:firstLineChars="0"/>
      </w:pPr>
      <w:r>
        <w:rPr>
          <w:rFonts w:hint="eastAsia"/>
        </w:rPr>
        <w:t>drawChild()</w:t>
      </w:r>
      <w:r>
        <w:rPr>
          <w:rFonts w:hint="eastAsia"/>
        </w:rPr>
        <w:t>去重新回调每个子视图的</w:t>
      </w:r>
      <w:r>
        <w:rPr>
          <w:rFonts w:hint="eastAsia"/>
        </w:rPr>
        <w:t>draw()</w:t>
      </w:r>
      <w:r>
        <w:rPr>
          <w:rFonts w:hint="eastAsia"/>
        </w:rPr>
        <w:t>方法</w:t>
      </w:r>
    </w:p>
    <w:p w14:paraId="57B4D07A" w14:textId="77777777" w:rsidR="00C070FC" w:rsidRDefault="00C070FC" w:rsidP="00C070FC"/>
    <w:p w14:paraId="7EABD386" w14:textId="1026DCE3" w:rsidR="00C070FC" w:rsidRDefault="005367EE" w:rsidP="00CF2F4C">
      <w:pPr>
        <w:pStyle w:val="a4"/>
        <w:numPr>
          <w:ilvl w:val="0"/>
          <w:numId w:val="61"/>
        </w:numPr>
        <w:ind w:firstLineChars="0"/>
      </w:pPr>
      <w:r w:rsidRPr="005367EE">
        <w:rPr>
          <w:rFonts w:hint="eastAsia"/>
        </w:rPr>
        <w:t>invalidate</w:t>
      </w:r>
      <w:r>
        <w:rPr>
          <w:rFonts w:hint="eastAsia"/>
        </w:rPr>
        <w:t>主线程调用，</w:t>
      </w:r>
      <w:r w:rsidRPr="005367EE">
        <w:rPr>
          <w:rFonts w:hint="eastAsia"/>
        </w:rPr>
        <w:t>会刷新整个</w:t>
      </w:r>
      <w:r w:rsidRPr="005367EE">
        <w:rPr>
          <w:rFonts w:hint="eastAsia"/>
        </w:rPr>
        <w:t>View</w:t>
      </w:r>
      <w:r>
        <w:t>(</w:t>
      </w:r>
      <w:r>
        <w:rPr>
          <w:rFonts w:hint="eastAsia"/>
        </w:rPr>
        <w:t>也可以局部刷新</w:t>
      </w:r>
      <w:r>
        <w:t>)</w:t>
      </w:r>
      <w:r w:rsidRPr="005367EE">
        <w:rPr>
          <w:rFonts w:hint="eastAsia"/>
        </w:rPr>
        <w:t>，并且当这个</w:t>
      </w:r>
      <w:r w:rsidRPr="005367EE">
        <w:rPr>
          <w:rFonts w:hint="eastAsia"/>
        </w:rPr>
        <w:t>View</w:t>
      </w:r>
      <w:r w:rsidRPr="005367EE">
        <w:rPr>
          <w:rFonts w:hint="eastAsia"/>
        </w:rPr>
        <w:t>的可见性为</w:t>
      </w:r>
      <w:r w:rsidRPr="005367EE">
        <w:rPr>
          <w:rFonts w:hint="eastAsia"/>
        </w:rPr>
        <w:t>VISIBLE</w:t>
      </w:r>
      <w:r w:rsidRPr="005367EE">
        <w:rPr>
          <w:rFonts w:hint="eastAsia"/>
        </w:rPr>
        <w:t>的时候，</w:t>
      </w:r>
      <w:r w:rsidRPr="005367EE">
        <w:rPr>
          <w:rFonts w:hint="eastAsia"/>
        </w:rPr>
        <w:t>View</w:t>
      </w:r>
      <w:r w:rsidRPr="005367EE">
        <w:rPr>
          <w:rFonts w:hint="eastAsia"/>
        </w:rPr>
        <w:t>的</w:t>
      </w:r>
      <w:r w:rsidRPr="005367EE">
        <w:rPr>
          <w:rFonts w:hint="eastAsia"/>
        </w:rPr>
        <w:t>onDraw()</w:t>
      </w:r>
      <w:r w:rsidRPr="005367EE">
        <w:rPr>
          <w:rFonts w:hint="eastAsia"/>
        </w:rPr>
        <w:t>方法将会被调用</w:t>
      </w:r>
    </w:p>
    <w:p w14:paraId="4275E91E" w14:textId="217322DA" w:rsidR="00BA59A4" w:rsidRDefault="005367EE" w:rsidP="00CF2F4C">
      <w:pPr>
        <w:pStyle w:val="a4"/>
        <w:numPr>
          <w:ilvl w:val="0"/>
          <w:numId w:val="61"/>
        </w:numPr>
        <w:ind w:firstLineChars="0"/>
      </w:pPr>
      <w:r w:rsidRPr="005367EE">
        <w:t>postInvalidate</w:t>
      </w:r>
      <w:r>
        <w:t xml:space="preserve"> </w:t>
      </w:r>
      <w:r>
        <w:rPr>
          <w:rFonts w:hint="eastAsia"/>
        </w:rPr>
        <w:t>子线程调用，</w:t>
      </w:r>
      <w:r w:rsidRPr="005367EE">
        <w:rPr>
          <w:rFonts w:hint="eastAsia"/>
        </w:rPr>
        <w:t>是通过</w:t>
      </w:r>
      <w:r w:rsidRPr="005367EE">
        <w:rPr>
          <w:rFonts w:hint="eastAsia"/>
        </w:rPr>
        <w:t>Handler</w:t>
      </w:r>
      <w:r w:rsidRPr="005367EE">
        <w:rPr>
          <w:rFonts w:hint="eastAsia"/>
        </w:rPr>
        <w:t>将刷新事件通知发到</w:t>
      </w:r>
      <w:r w:rsidRPr="005367EE">
        <w:rPr>
          <w:rFonts w:hint="eastAsia"/>
        </w:rPr>
        <w:t>Handler</w:t>
      </w:r>
      <w:r w:rsidRPr="005367EE">
        <w:rPr>
          <w:rFonts w:hint="eastAsia"/>
        </w:rPr>
        <w:t>的</w:t>
      </w:r>
      <w:r w:rsidRPr="005367EE">
        <w:rPr>
          <w:rFonts w:hint="eastAsia"/>
        </w:rPr>
        <w:t>handlerMessage</w:t>
      </w:r>
      <w:r w:rsidRPr="005367EE">
        <w:rPr>
          <w:rFonts w:hint="eastAsia"/>
        </w:rPr>
        <w:t>中去执行</w:t>
      </w:r>
      <w:r w:rsidRPr="005367EE">
        <w:rPr>
          <w:rFonts w:hint="eastAsia"/>
        </w:rPr>
        <w:t>invalidate</w:t>
      </w:r>
      <w:r w:rsidRPr="005367EE">
        <w:rPr>
          <w:rFonts w:hint="eastAsia"/>
        </w:rPr>
        <w:t>的。</w:t>
      </w:r>
    </w:p>
    <w:p w14:paraId="4143FCED" w14:textId="684AE344" w:rsidR="005367EE" w:rsidRPr="005367EE" w:rsidRDefault="005367EE" w:rsidP="00C070FC"/>
    <w:p w14:paraId="1BFD995F" w14:textId="77777777" w:rsidR="005367EE" w:rsidRDefault="005367EE" w:rsidP="00C070FC"/>
    <w:p w14:paraId="2155BD52" w14:textId="2A333B66" w:rsidR="00B203A6" w:rsidRDefault="0013456C" w:rsidP="0013456C">
      <w:pPr>
        <w:pStyle w:val="3"/>
      </w:pPr>
      <w:r>
        <w:rPr>
          <w:rFonts w:hint="eastAsia"/>
        </w:rPr>
        <w:t>2</w:t>
      </w:r>
      <w:r>
        <w:t xml:space="preserve"> View</w:t>
      </w:r>
      <w:r>
        <w:rPr>
          <w:rFonts w:hint="eastAsia"/>
        </w:rPr>
        <w:t>事件处理流程</w:t>
      </w:r>
    </w:p>
    <w:p w14:paraId="0A7A6FBB" w14:textId="1C8D5908" w:rsidR="0013456C" w:rsidRDefault="00BA59A4" w:rsidP="00C070FC">
      <w:r>
        <w:rPr>
          <w:rFonts w:hint="eastAsia"/>
        </w:rPr>
        <w:t>View</w:t>
      </w:r>
      <w:r>
        <w:rPr>
          <w:rFonts w:hint="eastAsia"/>
        </w:rPr>
        <w:t>事件分发分为两部分</w:t>
      </w:r>
    </w:p>
    <w:p w14:paraId="04B675BA" w14:textId="6CF0D000" w:rsidR="00BA59A4" w:rsidRDefault="00BA59A4" w:rsidP="00BA59A4">
      <w:pPr>
        <w:pStyle w:val="4"/>
      </w:pPr>
      <w:r>
        <w:rPr>
          <w:rFonts w:hint="eastAsia"/>
        </w:rPr>
        <w:t>1</w:t>
      </w:r>
      <w:r>
        <w:t xml:space="preserve"> </w:t>
      </w:r>
      <w:r>
        <w:rPr>
          <w:rFonts w:hint="eastAsia"/>
        </w:rPr>
        <w:t>input</w:t>
      </w:r>
      <w:r>
        <w:rPr>
          <w:rFonts w:hint="eastAsia"/>
        </w:rPr>
        <w:t>子系统通过</w:t>
      </w:r>
      <w:r>
        <w:rPr>
          <w:rFonts w:hint="eastAsia"/>
        </w:rPr>
        <w:t>WMS</w:t>
      </w:r>
      <w:r>
        <w:rPr>
          <w:rFonts w:hint="eastAsia"/>
        </w:rPr>
        <w:t>派发到</w:t>
      </w:r>
      <w:r>
        <w:rPr>
          <w:rFonts w:hint="eastAsia"/>
        </w:rPr>
        <w:t>Activity</w:t>
      </w:r>
      <w:r>
        <w:rPr>
          <w:rFonts w:hint="eastAsia"/>
        </w:rPr>
        <w:t>中</w:t>
      </w:r>
    </w:p>
    <w:p w14:paraId="6D6892F9" w14:textId="3840E09A" w:rsidR="00BA59A4" w:rsidRDefault="00BA59A4" w:rsidP="00C070FC">
      <w:r>
        <w:rPr>
          <w:noProof/>
        </w:rPr>
        <w:drawing>
          <wp:inline distT="0" distB="0" distL="0" distR="0" wp14:anchorId="2BF55162" wp14:editId="4B62EBF6">
            <wp:extent cx="3045916" cy="4310859"/>
            <wp:effectExtent l="0" t="0" r="2540" b="0"/>
            <wp:docPr id="4" name="图片 4" descr="input_event_dispat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put_event_dispatch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54837" cy="4323485"/>
                    </a:xfrm>
                    <a:prstGeom prst="rect">
                      <a:avLst/>
                    </a:prstGeom>
                    <a:noFill/>
                    <a:ln>
                      <a:noFill/>
                    </a:ln>
                  </pic:spPr>
                </pic:pic>
              </a:graphicData>
            </a:graphic>
          </wp:inline>
        </w:drawing>
      </w:r>
    </w:p>
    <w:p w14:paraId="73358C88" w14:textId="5FDB47C7" w:rsidR="0013456C" w:rsidRDefault="0013456C" w:rsidP="00C070FC"/>
    <w:p w14:paraId="7A5D77BA" w14:textId="2D031F6D" w:rsidR="00BA59A4" w:rsidRDefault="00BA59A4" w:rsidP="00C070FC"/>
    <w:p w14:paraId="6BD95104" w14:textId="406318E6" w:rsidR="00BA59A4" w:rsidRDefault="00BA59A4" w:rsidP="00BA59A4">
      <w:pPr>
        <w:pStyle w:val="4"/>
      </w:pPr>
      <w:r>
        <w:rPr>
          <w:rFonts w:hint="eastAsia"/>
        </w:rPr>
        <w:t>2</w:t>
      </w:r>
      <w:r>
        <w:t xml:space="preserve"> </w:t>
      </w:r>
      <w:r>
        <w:rPr>
          <w:rFonts w:hint="eastAsia"/>
        </w:rPr>
        <w:t>Activity</w:t>
      </w:r>
      <w:r>
        <w:rPr>
          <w:rFonts w:hint="eastAsia"/>
        </w:rPr>
        <w:t>分发到</w:t>
      </w:r>
      <w:r>
        <w:rPr>
          <w:rFonts w:hint="eastAsia"/>
        </w:rPr>
        <w:t>View</w:t>
      </w:r>
      <w:r>
        <w:rPr>
          <w:rFonts w:hint="eastAsia"/>
        </w:rPr>
        <w:t>中</w:t>
      </w:r>
    </w:p>
    <w:p w14:paraId="7FEF9B92" w14:textId="7AB8EBAA" w:rsidR="00BA59A4" w:rsidRDefault="00BA59A4" w:rsidP="00C070FC">
      <w:r>
        <w:rPr>
          <w:noProof/>
        </w:rPr>
        <w:drawing>
          <wp:inline distT="0" distB="0" distL="0" distR="0" wp14:anchorId="2335D3CB" wp14:editId="024811EF">
            <wp:extent cx="4636636" cy="106989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57392" cy="1074680"/>
                    </a:xfrm>
                    <a:prstGeom prst="rect">
                      <a:avLst/>
                    </a:prstGeom>
                  </pic:spPr>
                </pic:pic>
              </a:graphicData>
            </a:graphic>
          </wp:inline>
        </w:drawing>
      </w:r>
    </w:p>
    <w:p w14:paraId="7BB97EE6" w14:textId="77777777" w:rsidR="00BA59A4" w:rsidRDefault="00BA59A4" w:rsidP="00BA59A4">
      <w:r w:rsidRPr="00983E83">
        <w:t>dispatchTouchEvent(MotionEvent ev)</w:t>
      </w:r>
      <w:r>
        <w:rPr>
          <w:rFonts w:hint="eastAsia"/>
        </w:rPr>
        <w:t>：分发事件</w:t>
      </w:r>
    </w:p>
    <w:p w14:paraId="16462E66" w14:textId="77777777" w:rsidR="00BA59A4" w:rsidRDefault="00BA59A4" w:rsidP="00BA59A4">
      <w:r w:rsidRPr="00983E83">
        <w:t>onInterceptTouchEvent(MotionEvent ev)</w:t>
      </w:r>
      <w:r>
        <w:rPr>
          <w:rFonts w:hint="eastAsia"/>
        </w:rPr>
        <w:t>:</w:t>
      </w:r>
      <w:r>
        <w:rPr>
          <w:rFonts w:hint="eastAsia"/>
        </w:rPr>
        <w:t>拦截事件，</w:t>
      </w:r>
      <w:r>
        <w:rPr>
          <w:rFonts w:hint="eastAsia"/>
        </w:rPr>
        <w:t>ViewGroup</w:t>
      </w:r>
      <w:r>
        <w:rPr>
          <w:rFonts w:hint="eastAsia"/>
        </w:rPr>
        <w:t>有，默认为</w:t>
      </w:r>
      <w:r>
        <w:rPr>
          <w:rFonts w:hint="eastAsia"/>
        </w:rPr>
        <w:t>false</w:t>
      </w:r>
    </w:p>
    <w:p w14:paraId="1D6EC7D0" w14:textId="77777777" w:rsidR="00BA59A4" w:rsidRDefault="00BA59A4" w:rsidP="00BA59A4">
      <w:r w:rsidRPr="00983E83">
        <w:t>onTouchEvent(MotionEvent event)</w:t>
      </w:r>
      <w:r>
        <w:t>:</w:t>
      </w:r>
      <w:r>
        <w:rPr>
          <w:rFonts w:hint="eastAsia"/>
        </w:rPr>
        <w:t>处理事件</w:t>
      </w:r>
    </w:p>
    <w:p w14:paraId="23AE95B7" w14:textId="25C54AAE" w:rsidR="00BA59A4" w:rsidRPr="00BA59A4" w:rsidRDefault="008067A1" w:rsidP="00C070FC">
      <w:r>
        <w:rPr>
          <w:rFonts w:hint="eastAsia"/>
        </w:rPr>
        <w:t>流程如下</w:t>
      </w:r>
      <w:r>
        <w:rPr>
          <w:rFonts w:hint="eastAsia"/>
        </w:rPr>
        <w:t>:</w:t>
      </w:r>
    </w:p>
    <w:p w14:paraId="2039F4F8" w14:textId="6BF24E68" w:rsidR="00BA59A4" w:rsidRDefault="008067A1" w:rsidP="00C070FC">
      <w:r>
        <w:rPr>
          <w:noProof/>
        </w:rPr>
        <w:lastRenderedPageBreak/>
        <w:drawing>
          <wp:inline distT="0" distB="0" distL="0" distR="0" wp14:anchorId="49B6DB0D" wp14:editId="7D7649B9">
            <wp:extent cx="4681298" cy="5621354"/>
            <wp:effectExtent l="0" t="0" r="5080" b="0"/>
            <wp:docPr id="6" name="图片 6" descr="tou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uch"/>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96095" cy="5639122"/>
                    </a:xfrm>
                    <a:prstGeom prst="rect">
                      <a:avLst/>
                    </a:prstGeom>
                    <a:noFill/>
                    <a:ln>
                      <a:noFill/>
                    </a:ln>
                  </pic:spPr>
                </pic:pic>
              </a:graphicData>
            </a:graphic>
          </wp:inline>
        </w:drawing>
      </w:r>
    </w:p>
    <w:p w14:paraId="07A0F978" w14:textId="458F37B3" w:rsidR="00BA59A4" w:rsidRDefault="00BA59A4" w:rsidP="00C070FC"/>
    <w:p w14:paraId="0FBFAE39"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Consolas" w:eastAsia="宋体" w:hAnsi="Consolas" w:cs="宋体"/>
          <w:color w:val="C7254E"/>
          <w:kern w:val="0"/>
          <w:sz w:val="22"/>
          <w:shd w:val="clear" w:color="auto" w:fill="F9F2F4"/>
        </w:rPr>
        <w:t>onInterceptTouchEvent</w:t>
      </w:r>
      <w:r w:rsidRPr="008067A1">
        <w:rPr>
          <w:rFonts w:ascii="Arial" w:eastAsia="宋体" w:hAnsi="Arial" w:cs="Arial"/>
          <w:color w:val="404040"/>
          <w:kern w:val="0"/>
          <w:sz w:val="24"/>
          <w:szCs w:val="24"/>
        </w:rPr>
        <w:t>返回值</w:t>
      </w:r>
      <w:r w:rsidRPr="008067A1">
        <w:rPr>
          <w:rFonts w:ascii="Arial" w:eastAsia="宋体" w:hAnsi="Arial" w:cs="Arial"/>
          <w:color w:val="404040"/>
          <w:kern w:val="0"/>
          <w:sz w:val="24"/>
          <w:szCs w:val="24"/>
        </w:rPr>
        <w:t>true</w:t>
      </w:r>
      <w:r w:rsidRPr="008067A1">
        <w:rPr>
          <w:rFonts w:ascii="Arial" w:eastAsia="宋体" w:hAnsi="Arial" w:cs="Arial"/>
          <w:color w:val="404040"/>
          <w:kern w:val="0"/>
          <w:sz w:val="24"/>
          <w:szCs w:val="24"/>
        </w:rPr>
        <w:t>表示事件拦截，</w:t>
      </w:r>
      <w:r w:rsidRPr="008067A1">
        <w:rPr>
          <w:rFonts w:ascii="Arial" w:eastAsia="宋体" w:hAnsi="Arial" w:cs="Arial"/>
          <w:color w:val="404040"/>
          <w:kern w:val="0"/>
          <w:sz w:val="24"/>
          <w:szCs w:val="24"/>
        </w:rPr>
        <w:t> </w:t>
      </w:r>
      <w:r w:rsidRPr="008067A1">
        <w:rPr>
          <w:rFonts w:ascii="Consolas" w:eastAsia="宋体" w:hAnsi="Consolas" w:cs="宋体"/>
          <w:color w:val="C7254E"/>
          <w:kern w:val="0"/>
          <w:sz w:val="22"/>
          <w:shd w:val="clear" w:color="auto" w:fill="F9F2F4"/>
        </w:rPr>
        <w:t>onTouch/onTouchEvent</w:t>
      </w:r>
      <w:r w:rsidRPr="008067A1">
        <w:rPr>
          <w:rFonts w:ascii="Arial" w:eastAsia="宋体" w:hAnsi="Arial" w:cs="Arial"/>
          <w:color w:val="404040"/>
          <w:kern w:val="0"/>
          <w:sz w:val="24"/>
          <w:szCs w:val="24"/>
        </w:rPr>
        <w:t> </w:t>
      </w:r>
      <w:r w:rsidRPr="008067A1">
        <w:rPr>
          <w:rFonts w:ascii="Arial" w:eastAsia="宋体" w:hAnsi="Arial" w:cs="Arial"/>
          <w:color w:val="404040"/>
          <w:kern w:val="0"/>
          <w:sz w:val="24"/>
          <w:szCs w:val="24"/>
        </w:rPr>
        <w:t>返回值</w:t>
      </w:r>
      <w:r w:rsidRPr="008067A1">
        <w:rPr>
          <w:rFonts w:ascii="Arial" w:eastAsia="宋体" w:hAnsi="Arial" w:cs="Arial"/>
          <w:color w:val="404040"/>
          <w:kern w:val="0"/>
          <w:sz w:val="24"/>
          <w:szCs w:val="24"/>
        </w:rPr>
        <w:t>true</w:t>
      </w:r>
      <w:r w:rsidRPr="008067A1">
        <w:rPr>
          <w:rFonts w:ascii="Arial" w:eastAsia="宋体" w:hAnsi="Arial" w:cs="Arial"/>
          <w:color w:val="404040"/>
          <w:kern w:val="0"/>
          <w:sz w:val="24"/>
          <w:szCs w:val="24"/>
        </w:rPr>
        <w:t>表示事件消费。</w:t>
      </w:r>
    </w:p>
    <w:p w14:paraId="478B6CFD"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触摸事件先交由</w:t>
      </w:r>
      <w:r w:rsidRPr="008067A1">
        <w:rPr>
          <w:rFonts w:ascii="Consolas" w:eastAsia="宋体" w:hAnsi="Consolas" w:cs="宋体"/>
          <w:color w:val="C7254E"/>
          <w:kern w:val="0"/>
          <w:sz w:val="22"/>
          <w:shd w:val="clear" w:color="auto" w:fill="F9F2F4"/>
        </w:rPr>
        <w:t>Activity.dispatchTouchEvent</w:t>
      </w:r>
      <w:r w:rsidRPr="008067A1">
        <w:rPr>
          <w:rFonts w:ascii="Arial" w:eastAsia="宋体" w:hAnsi="Arial" w:cs="Arial"/>
          <w:color w:val="404040"/>
          <w:kern w:val="0"/>
          <w:sz w:val="24"/>
          <w:szCs w:val="24"/>
        </w:rPr>
        <w:t>。再一层层往下分发，当中间的</w:t>
      </w:r>
      <w:r w:rsidRPr="008067A1">
        <w:rPr>
          <w:rFonts w:ascii="Arial" w:eastAsia="宋体" w:hAnsi="Arial" w:cs="Arial"/>
          <w:color w:val="404040"/>
          <w:kern w:val="0"/>
          <w:sz w:val="24"/>
          <w:szCs w:val="24"/>
        </w:rPr>
        <w:t>ViewGroup</w:t>
      </w:r>
      <w:r w:rsidRPr="008067A1">
        <w:rPr>
          <w:rFonts w:ascii="Arial" w:eastAsia="宋体" w:hAnsi="Arial" w:cs="Arial"/>
          <w:color w:val="404040"/>
          <w:kern w:val="0"/>
          <w:sz w:val="24"/>
          <w:szCs w:val="24"/>
        </w:rPr>
        <w:t>都不拦截时，进入最底层的</w:t>
      </w:r>
      <w:r w:rsidRPr="008067A1">
        <w:rPr>
          <w:rFonts w:ascii="Arial" w:eastAsia="宋体" w:hAnsi="Arial" w:cs="Arial"/>
          <w:color w:val="404040"/>
          <w:kern w:val="0"/>
          <w:sz w:val="24"/>
          <w:szCs w:val="24"/>
        </w:rPr>
        <w:t>View</w:t>
      </w:r>
      <w:r w:rsidRPr="008067A1">
        <w:rPr>
          <w:rFonts w:ascii="Arial" w:eastAsia="宋体" w:hAnsi="Arial" w:cs="Arial"/>
          <w:color w:val="404040"/>
          <w:kern w:val="0"/>
          <w:sz w:val="24"/>
          <w:szCs w:val="24"/>
        </w:rPr>
        <w:t>后，开始由最底层的</w:t>
      </w:r>
      <w:r w:rsidRPr="008067A1">
        <w:rPr>
          <w:rFonts w:ascii="Consolas" w:eastAsia="宋体" w:hAnsi="Consolas" w:cs="宋体"/>
          <w:color w:val="C7254E"/>
          <w:kern w:val="0"/>
          <w:sz w:val="22"/>
          <w:shd w:val="clear" w:color="auto" w:fill="F9F2F4"/>
        </w:rPr>
        <w:t>OnTouchEvent</w:t>
      </w:r>
      <w:r w:rsidRPr="008067A1">
        <w:rPr>
          <w:rFonts w:ascii="Arial" w:eastAsia="宋体" w:hAnsi="Arial" w:cs="Arial"/>
          <w:color w:val="404040"/>
          <w:kern w:val="0"/>
          <w:sz w:val="24"/>
          <w:szCs w:val="24"/>
        </w:rPr>
        <w:t>来处理，如果一直不消费，则最后返回到</w:t>
      </w:r>
      <w:r w:rsidRPr="008067A1">
        <w:rPr>
          <w:rFonts w:ascii="Consolas" w:eastAsia="宋体" w:hAnsi="Consolas" w:cs="宋体"/>
          <w:color w:val="C7254E"/>
          <w:kern w:val="0"/>
          <w:sz w:val="22"/>
          <w:shd w:val="clear" w:color="auto" w:fill="F9F2F4"/>
        </w:rPr>
        <w:t>Activity.OnTouchEvent</w:t>
      </w:r>
      <w:r w:rsidRPr="008067A1">
        <w:rPr>
          <w:rFonts w:ascii="Arial" w:eastAsia="宋体" w:hAnsi="Arial" w:cs="Arial"/>
          <w:color w:val="404040"/>
          <w:kern w:val="0"/>
          <w:sz w:val="24"/>
          <w:szCs w:val="24"/>
        </w:rPr>
        <w:t>。</w:t>
      </w:r>
    </w:p>
    <w:p w14:paraId="4AE10D29"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ViewGroup</w:t>
      </w:r>
      <w:r w:rsidRPr="008067A1">
        <w:rPr>
          <w:rFonts w:ascii="Arial" w:eastAsia="宋体" w:hAnsi="Arial" w:cs="Arial"/>
          <w:color w:val="404040"/>
          <w:kern w:val="0"/>
          <w:sz w:val="24"/>
          <w:szCs w:val="24"/>
        </w:rPr>
        <w:t>才有</w:t>
      </w:r>
      <w:r w:rsidRPr="008067A1">
        <w:rPr>
          <w:rFonts w:ascii="Consolas" w:eastAsia="宋体" w:hAnsi="Consolas" w:cs="宋体"/>
          <w:color w:val="C7254E"/>
          <w:kern w:val="0"/>
          <w:sz w:val="22"/>
          <w:shd w:val="clear" w:color="auto" w:fill="F9F2F4"/>
        </w:rPr>
        <w:t>onInterceptTouchEvent</w:t>
      </w:r>
      <w:r w:rsidRPr="008067A1">
        <w:rPr>
          <w:rFonts w:ascii="Arial" w:eastAsia="宋体" w:hAnsi="Arial" w:cs="Arial"/>
          <w:color w:val="404040"/>
          <w:kern w:val="0"/>
          <w:sz w:val="24"/>
          <w:szCs w:val="24"/>
        </w:rPr>
        <w:t>拦截方法。在分发过程中，中间任何一层</w:t>
      </w:r>
      <w:r w:rsidRPr="008067A1">
        <w:rPr>
          <w:rFonts w:ascii="Arial" w:eastAsia="宋体" w:hAnsi="Arial" w:cs="Arial"/>
          <w:color w:val="404040"/>
          <w:kern w:val="0"/>
          <w:sz w:val="24"/>
          <w:szCs w:val="24"/>
        </w:rPr>
        <w:t>ViewGroup</w:t>
      </w:r>
      <w:r w:rsidRPr="008067A1">
        <w:rPr>
          <w:rFonts w:ascii="Arial" w:eastAsia="宋体" w:hAnsi="Arial" w:cs="Arial"/>
          <w:color w:val="404040"/>
          <w:kern w:val="0"/>
          <w:sz w:val="24"/>
          <w:szCs w:val="24"/>
        </w:rPr>
        <w:t>都可以直接拦截，则不再往下分发，而是交由发生拦截操作的</w:t>
      </w:r>
      <w:r w:rsidRPr="008067A1">
        <w:rPr>
          <w:rFonts w:ascii="Arial" w:eastAsia="宋体" w:hAnsi="Arial" w:cs="Arial"/>
          <w:color w:val="404040"/>
          <w:kern w:val="0"/>
          <w:sz w:val="24"/>
          <w:szCs w:val="24"/>
        </w:rPr>
        <w:t>ViewGroup</w:t>
      </w:r>
      <w:r w:rsidRPr="008067A1">
        <w:rPr>
          <w:rFonts w:ascii="Arial" w:eastAsia="宋体" w:hAnsi="Arial" w:cs="Arial"/>
          <w:color w:val="404040"/>
          <w:kern w:val="0"/>
          <w:sz w:val="24"/>
          <w:szCs w:val="24"/>
        </w:rPr>
        <w:t>的</w:t>
      </w:r>
      <w:r w:rsidRPr="008067A1">
        <w:rPr>
          <w:rFonts w:ascii="Consolas" w:eastAsia="宋体" w:hAnsi="Consolas" w:cs="宋体"/>
          <w:color w:val="C7254E"/>
          <w:kern w:val="0"/>
          <w:sz w:val="22"/>
          <w:shd w:val="clear" w:color="auto" w:fill="F9F2F4"/>
        </w:rPr>
        <w:t>OnTouchEvent</w:t>
      </w:r>
      <w:r w:rsidRPr="008067A1">
        <w:rPr>
          <w:rFonts w:ascii="Arial" w:eastAsia="宋体" w:hAnsi="Arial" w:cs="Arial"/>
          <w:color w:val="404040"/>
          <w:kern w:val="0"/>
          <w:sz w:val="24"/>
          <w:szCs w:val="24"/>
        </w:rPr>
        <w:t>来处理。</w:t>
      </w:r>
    </w:p>
    <w:p w14:paraId="36C2C346" w14:textId="1307BF9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子</w:t>
      </w:r>
      <w:r w:rsidRPr="008067A1">
        <w:rPr>
          <w:rFonts w:ascii="Arial" w:eastAsia="宋体" w:hAnsi="Arial" w:cs="Arial"/>
          <w:color w:val="404040"/>
          <w:kern w:val="0"/>
          <w:sz w:val="24"/>
          <w:szCs w:val="24"/>
        </w:rPr>
        <w:t>View</w:t>
      </w:r>
      <w:r>
        <w:rPr>
          <w:rFonts w:ascii="Arial" w:eastAsia="宋体" w:hAnsi="Arial" w:cs="Arial"/>
          <w:color w:val="404040"/>
          <w:kern w:val="0"/>
          <w:sz w:val="24"/>
          <w:szCs w:val="24"/>
        </w:rPr>
        <w:t>(ViewGroup</w:t>
      </w:r>
      <w:r>
        <w:rPr>
          <w:rFonts w:ascii="Arial" w:eastAsia="宋体" w:hAnsi="Arial" w:cs="Arial" w:hint="eastAsia"/>
          <w:color w:val="404040"/>
          <w:kern w:val="0"/>
          <w:sz w:val="24"/>
          <w:szCs w:val="24"/>
        </w:rPr>
        <w:t>子类</w:t>
      </w:r>
      <w:r>
        <w:rPr>
          <w:rFonts w:ascii="Arial" w:eastAsia="宋体" w:hAnsi="Arial" w:cs="Arial"/>
          <w:color w:val="404040"/>
          <w:kern w:val="0"/>
          <w:sz w:val="24"/>
          <w:szCs w:val="24"/>
        </w:rPr>
        <w:t>)</w:t>
      </w:r>
      <w:r w:rsidRPr="008067A1">
        <w:rPr>
          <w:rFonts w:ascii="Arial" w:eastAsia="宋体" w:hAnsi="Arial" w:cs="Arial"/>
          <w:color w:val="404040"/>
          <w:kern w:val="0"/>
          <w:sz w:val="24"/>
          <w:szCs w:val="24"/>
        </w:rPr>
        <w:t>可调用</w:t>
      </w:r>
      <w:r w:rsidRPr="008067A1">
        <w:rPr>
          <w:rFonts w:ascii="Consolas" w:eastAsia="宋体" w:hAnsi="Consolas" w:cs="宋体"/>
          <w:color w:val="C7254E"/>
          <w:kern w:val="0"/>
          <w:sz w:val="22"/>
          <w:shd w:val="clear" w:color="auto" w:fill="F9F2F4"/>
        </w:rPr>
        <w:t>requestDisallowInterceptTouchEvent</w:t>
      </w:r>
      <w:r w:rsidRPr="008067A1">
        <w:rPr>
          <w:rFonts w:ascii="Arial" w:eastAsia="宋体" w:hAnsi="Arial" w:cs="Arial"/>
          <w:color w:val="404040"/>
          <w:kern w:val="0"/>
          <w:sz w:val="24"/>
          <w:szCs w:val="24"/>
        </w:rPr>
        <w:t>方法，来设置</w:t>
      </w:r>
      <w:r w:rsidRPr="008067A1">
        <w:rPr>
          <w:rFonts w:ascii="Consolas" w:eastAsia="宋体" w:hAnsi="Consolas" w:cs="宋体"/>
          <w:color w:val="C7254E"/>
          <w:kern w:val="0"/>
          <w:sz w:val="22"/>
          <w:shd w:val="clear" w:color="auto" w:fill="F9F2F4"/>
        </w:rPr>
        <w:t>disallowIntercept=true</w:t>
      </w:r>
      <w:r w:rsidRPr="008067A1">
        <w:rPr>
          <w:rFonts w:ascii="Arial" w:eastAsia="宋体" w:hAnsi="Arial" w:cs="Arial"/>
          <w:color w:val="404040"/>
          <w:kern w:val="0"/>
          <w:sz w:val="24"/>
          <w:szCs w:val="24"/>
        </w:rPr>
        <w:t>，从而阻止父</w:t>
      </w:r>
      <w:r w:rsidRPr="008067A1">
        <w:rPr>
          <w:rFonts w:ascii="Arial" w:eastAsia="宋体" w:hAnsi="Arial" w:cs="Arial"/>
          <w:color w:val="404040"/>
          <w:kern w:val="0"/>
          <w:sz w:val="24"/>
          <w:szCs w:val="24"/>
        </w:rPr>
        <w:t>ViewGroup</w:t>
      </w:r>
      <w:r w:rsidRPr="008067A1">
        <w:rPr>
          <w:rFonts w:ascii="Arial" w:eastAsia="宋体" w:hAnsi="Arial" w:cs="Arial"/>
          <w:color w:val="404040"/>
          <w:kern w:val="0"/>
          <w:sz w:val="24"/>
          <w:szCs w:val="24"/>
        </w:rPr>
        <w:t>的</w:t>
      </w:r>
      <w:r w:rsidRPr="008067A1">
        <w:rPr>
          <w:rFonts w:ascii="Consolas" w:eastAsia="宋体" w:hAnsi="Consolas" w:cs="宋体"/>
          <w:color w:val="C7254E"/>
          <w:kern w:val="0"/>
          <w:sz w:val="22"/>
          <w:shd w:val="clear" w:color="auto" w:fill="F9F2F4"/>
        </w:rPr>
        <w:t>onInterceptTouchEvent</w:t>
      </w:r>
      <w:r w:rsidRPr="008067A1">
        <w:rPr>
          <w:rFonts w:ascii="Arial" w:eastAsia="宋体" w:hAnsi="Arial" w:cs="Arial"/>
          <w:color w:val="404040"/>
          <w:kern w:val="0"/>
          <w:sz w:val="24"/>
          <w:szCs w:val="24"/>
        </w:rPr>
        <w:t>拦截操作。</w:t>
      </w:r>
    </w:p>
    <w:p w14:paraId="68CA250D"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OnTouchEvent</w:t>
      </w:r>
      <w:r w:rsidRPr="008067A1">
        <w:rPr>
          <w:rFonts w:ascii="Arial" w:eastAsia="宋体" w:hAnsi="Arial" w:cs="Arial"/>
          <w:color w:val="404040"/>
          <w:kern w:val="0"/>
          <w:sz w:val="24"/>
          <w:szCs w:val="24"/>
        </w:rPr>
        <w:t>由下往上冒泡时，当中间任何一层的</w:t>
      </w:r>
      <w:r w:rsidRPr="008067A1">
        <w:rPr>
          <w:rFonts w:ascii="Arial" w:eastAsia="宋体" w:hAnsi="Arial" w:cs="Arial"/>
          <w:color w:val="404040"/>
          <w:kern w:val="0"/>
          <w:sz w:val="24"/>
          <w:szCs w:val="24"/>
        </w:rPr>
        <w:t>OnTouchEvent</w:t>
      </w:r>
      <w:r w:rsidRPr="008067A1">
        <w:rPr>
          <w:rFonts w:ascii="Arial" w:eastAsia="宋体" w:hAnsi="Arial" w:cs="Arial"/>
          <w:color w:val="404040"/>
          <w:kern w:val="0"/>
          <w:sz w:val="24"/>
          <w:szCs w:val="24"/>
        </w:rPr>
        <w:t>消费该事件，则不再往上传递，表示事件已处理。</w:t>
      </w:r>
    </w:p>
    <w:p w14:paraId="2DFC4EA6"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如果</w:t>
      </w:r>
      <w:r w:rsidRPr="008067A1">
        <w:rPr>
          <w:rFonts w:ascii="Arial" w:eastAsia="宋体" w:hAnsi="Arial" w:cs="Arial"/>
          <w:color w:val="404040"/>
          <w:kern w:val="0"/>
          <w:sz w:val="24"/>
          <w:szCs w:val="24"/>
        </w:rPr>
        <w:t>View</w:t>
      </w:r>
      <w:r w:rsidRPr="008067A1">
        <w:rPr>
          <w:rFonts w:ascii="Arial" w:eastAsia="宋体" w:hAnsi="Arial" w:cs="Arial"/>
          <w:color w:val="404040"/>
          <w:kern w:val="0"/>
          <w:sz w:val="24"/>
          <w:szCs w:val="24"/>
        </w:rPr>
        <w:t>没有消费</w:t>
      </w:r>
      <w:r w:rsidRPr="008067A1">
        <w:rPr>
          <w:rFonts w:ascii="Arial" w:eastAsia="宋体" w:hAnsi="Arial" w:cs="Arial"/>
          <w:color w:val="404040"/>
          <w:kern w:val="0"/>
          <w:sz w:val="24"/>
          <w:szCs w:val="24"/>
        </w:rPr>
        <w:t>ACTION_DOWN</w:t>
      </w:r>
      <w:r w:rsidRPr="008067A1">
        <w:rPr>
          <w:rFonts w:ascii="Arial" w:eastAsia="宋体" w:hAnsi="Arial" w:cs="Arial"/>
          <w:color w:val="404040"/>
          <w:kern w:val="0"/>
          <w:sz w:val="24"/>
          <w:szCs w:val="24"/>
        </w:rPr>
        <w:t>事件，则之后的</w:t>
      </w:r>
      <w:r w:rsidRPr="008067A1">
        <w:rPr>
          <w:rFonts w:ascii="Arial" w:eastAsia="宋体" w:hAnsi="Arial" w:cs="Arial"/>
          <w:color w:val="404040"/>
          <w:kern w:val="0"/>
          <w:sz w:val="24"/>
          <w:szCs w:val="24"/>
        </w:rPr>
        <w:t>ACTION_MOVE</w:t>
      </w:r>
      <w:r w:rsidRPr="008067A1">
        <w:rPr>
          <w:rFonts w:ascii="Arial" w:eastAsia="宋体" w:hAnsi="Arial" w:cs="Arial"/>
          <w:color w:val="404040"/>
          <w:kern w:val="0"/>
          <w:sz w:val="24"/>
          <w:szCs w:val="24"/>
        </w:rPr>
        <w:t>等事件都不会再接收。</w:t>
      </w:r>
    </w:p>
    <w:p w14:paraId="4361F180"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Arial" w:eastAsia="宋体" w:hAnsi="Arial" w:cs="Arial"/>
          <w:color w:val="404040"/>
          <w:kern w:val="0"/>
          <w:sz w:val="24"/>
          <w:szCs w:val="24"/>
        </w:rPr>
        <w:t>只要</w:t>
      </w:r>
      <w:r w:rsidRPr="008067A1">
        <w:rPr>
          <w:rFonts w:ascii="Consolas" w:eastAsia="宋体" w:hAnsi="Consolas" w:cs="宋体"/>
          <w:color w:val="C7254E"/>
          <w:kern w:val="0"/>
          <w:sz w:val="22"/>
          <w:shd w:val="clear" w:color="auto" w:fill="F9F2F4"/>
        </w:rPr>
        <w:t>View.onTouchEvent</w:t>
      </w:r>
      <w:r w:rsidRPr="008067A1">
        <w:rPr>
          <w:rFonts w:ascii="Arial" w:eastAsia="宋体" w:hAnsi="Arial" w:cs="Arial"/>
          <w:color w:val="404040"/>
          <w:kern w:val="0"/>
          <w:sz w:val="24"/>
          <w:szCs w:val="24"/>
        </w:rPr>
        <w:t>是可点击或可长按，则消费该事件</w:t>
      </w:r>
      <w:r w:rsidRPr="008067A1">
        <w:rPr>
          <w:rFonts w:ascii="Arial" w:eastAsia="宋体" w:hAnsi="Arial" w:cs="Arial"/>
          <w:color w:val="404040"/>
          <w:kern w:val="0"/>
          <w:sz w:val="24"/>
          <w:szCs w:val="24"/>
        </w:rPr>
        <w:t>.</w:t>
      </w:r>
    </w:p>
    <w:p w14:paraId="1F7A8203" w14:textId="77777777" w:rsidR="008067A1" w:rsidRPr="008067A1" w:rsidRDefault="008067A1" w:rsidP="00CF2F4C">
      <w:pPr>
        <w:widowControl/>
        <w:numPr>
          <w:ilvl w:val="0"/>
          <w:numId w:val="62"/>
        </w:numPr>
        <w:shd w:val="clear" w:color="auto" w:fill="FFFFFF"/>
        <w:spacing w:before="100" w:beforeAutospacing="1" w:after="100" w:afterAutospacing="1"/>
        <w:jc w:val="left"/>
        <w:rPr>
          <w:rFonts w:ascii="Arial" w:eastAsia="宋体" w:hAnsi="Arial" w:cs="Arial"/>
          <w:color w:val="404040"/>
          <w:kern w:val="0"/>
          <w:sz w:val="24"/>
          <w:szCs w:val="24"/>
        </w:rPr>
      </w:pPr>
      <w:r w:rsidRPr="008067A1">
        <w:rPr>
          <w:rFonts w:ascii="Consolas" w:eastAsia="宋体" w:hAnsi="Consolas" w:cs="宋体"/>
          <w:color w:val="C7254E"/>
          <w:kern w:val="0"/>
          <w:sz w:val="22"/>
          <w:shd w:val="clear" w:color="auto" w:fill="F9F2F4"/>
        </w:rPr>
        <w:t>onTouch</w:t>
      </w:r>
      <w:r w:rsidRPr="008067A1">
        <w:rPr>
          <w:rFonts w:ascii="Arial" w:eastAsia="宋体" w:hAnsi="Arial" w:cs="Arial"/>
          <w:color w:val="404040"/>
          <w:kern w:val="0"/>
          <w:sz w:val="24"/>
          <w:szCs w:val="24"/>
        </w:rPr>
        <w:t>优先于</w:t>
      </w:r>
      <w:r w:rsidRPr="008067A1">
        <w:rPr>
          <w:rFonts w:ascii="Consolas" w:eastAsia="宋体" w:hAnsi="Consolas" w:cs="宋体"/>
          <w:color w:val="C7254E"/>
          <w:kern w:val="0"/>
          <w:sz w:val="22"/>
          <w:shd w:val="clear" w:color="auto" w:fill="F9F2F4"/>
        </w:rPr>
        <w:t>onTouchEvent</w:t>
      </w:r>
      <w:r w:rsidRPr="008067A1">
        <w:rPr>
          <w:rFonts w:ascii="Arial" w:eastAsia="宋体" w:hAnsi="Arial" w:cs="Arial"/>
          <w:color w:val="404040"/>
          <w:kern w:val="0"/>
          <w:sz w:val="24"/>
          <w:szCs w:val="24"/>
        </w:rPr>
        <w:t>执行，上面流程图中省略，</w:t>
      </w:r>
      <w:r w:rsidRPr="008067A1">
        <w:rPr>
          <w:rFonts w:ascii="Consolas" w:eastAsia="宋体" w:hAnsi="Consolas" w:cs="宋体"/>
          <w:color w:val="C7254E"/>
          <w:kern w:val="0"/>
          <w:sz w:val="22"/>
          <w:shd w:val="clear" w:color="auto" w:fill="F9F2F4"/>
        </w:rPr>
        <w:t>onTouch</w:t>
      </w:r>
      <w:r w:rsidRPr="008067A1">
        <w:rPr>
          <w:rFonts w:ascii="Arial" w:eastAsia="宋体" w:hAnsi="Arial" w:cs="Arial"/>
          <w:color w:val="404040"/>
          <w:kern w:val="0"/>
          <w:sz w:val="24"/>
          <w:szCs w:val="24"/>
        </w:rPr>
        <w:t>的位置在</w:t>
      </w:r>
      <w:r w:rsidRPr="008067A1">
        <w:rPr>
          <w:rFonts w:ascii="Consolas" w:eastAsia="宋体" w:hAnsi="Consolas" w:cs="宋体"/>
          <w:color w:val="C7254E"/>
          <w:kern w:val="0"/>
          <w:sz w:val="22"/>
          <w:shd w:val="clear" w:color="auto" w:fill="F9F2F4"/>
        </w:rPr>
        <w:t>onTouchEvent</w:t>
      </w:r>
      <w:r w:rsidRPr="008067A1">
        <w:rPr>
          <w:rFonts w:ascii="Arial" w:eastAsia="宋体" w:hAnsi="Arial" w:cs="Arial"/>
          <w:color w:val="404040"/>
          <w:kern w:val="0"/>
          <w:sz w:val="24"/>
          <w:szCs w:val="24"/>
        </w:rPr>
        <w:t>前面。当</w:t>
      </w:r>
      <w:r w:rsidRPr="008067A1">
        <w:rPr>
          <w:rFonts w:ascii="Consolas" w:eastAsia="宋体" w:hAnsi="Consolas" w:cs="宋体"/>
          <w:color w:val="C7254E"/>
          <w:kern w:val="0"/>
          <w:sz w:val="22"/>
          <w:shd w:val="clear" w:color="auto" w:fill="F9F2F4"/>
        </w:rPr>
        <w:t>onTouch</w:t>
      </w:r>
      <w:r w:rsidRPr="008067A1">
        <w:rPr>
          <w:rFonts w:ascii="Arial" w:eastAsia="宋体" w:hAnsi="Arial" w:cs="Arial"/>
          <w:color w:val="404040"/>
          <w:kern w:val="0"/>
          <w:sz w:val="24"/>
          <w:szCs w:val="24"/>
        </w:rPr>
        <w:t>返回</w:t>
      </w:r>
      <w:r w:rsidRPr="008067A1">
        <w:rPr>
          <w:rFonts w:ascii="Arial" w:eastAsia="宋体" w:hAnsi="Arial" w:cs="Arial"/>
          <w:color w:val="404040"/>
          <w:kern w:val="0"/>
          <w:sz w:val="24"/>
          <w:szCs w:val="24"/>
        </w:rPr>
        <w:t>true,</w:t>
      </w:r>
      <w:r w:rsidRPr="008067A1">
        <w:rPr>
          <w:rFonts w:ascii="Arial" w:eastAsia="宋体" w:hAnsi="Arial" w:cs="Arial"/>
          <w:color w:val="404040"/>
          <w:kern w:val="0"/>
          <w:sz w:val="24"/>
          <w:szCs w:val="24"/>
        </w:rPr>
        <w:t>则不执行</w:t>
      </w:r>
      <w:r w:rsidRPr="008067A1">
        <w:rPr>
          <w:rFonts w:ascii="Consolas" w:eastAsia="宋体" w:hAnsi="Consolas" w:cs="宋体"/>
          <w:color w:val="C7254E"/>
          <w:kern w:val="0"/>
          <w:sz w:val="22"/>
          <w:shd w:val="clear" w:color="auto" w:fill="F9F2F4"/>
        </w:rPr>
        <w:t>onTouchEvent</w:t>
      </w:r>
      <w:r w:rsidRPr="008067A1">
        <w:rPr>
          <w:rFonts w:ascii="Arial" w:eastAsia="宋体" w:hAnsi="Arial" w:cs="Arial"/>
          <w:color w:val="404040"/>
          <w:kern w:val="0"/>
          <w:sz w:val="24"/>
          <w:szCs w:val="24"/>
        </w:rPr>
        <w:t>,</w:t>
      </w:r>
      <w:r w:rsidRPr="008067A1">
        <w:rPr>
          <w:rFonts w:ascii="Arial" w:eastAsia="宋体" w:hAnsi="Arial" w:cs="Arial"/>
          <w:color w:val="404040"/>
          <w:kern w:val="0"/>
          <w:sz w:val="24"/>
          <w:szCs w:val="24"/>
        </w:rPr>
        <w:t>否则会执行</w:t>
      </w:r>
      <w:r w:rsidRPr="008067A1">
        <w:rPr>
          <w:rFonts w:ascii="Arial" w:eastAsia="宋体" w:hAnsi="Arial" w:cs="Arial"/>
          <w:color w:val="404040"/>
          <w:kern w:val="0"/>
          <w:sz w:val="24"/>
          <w:szCs w:val="24"/>
        </w:rPr>
        <w:t>onTouchEvent</w:t>
      </w:r>
      <w:r w:rsidRPr="008067A1">
        <w:rPr>
          <w:rFonts w:ascii="Arial" w:eastAsia="宋体" w:hAnsi="Arial" w:cs="Arial"/>
          <w:color w:val="404040"/>
          <w:kern w:val="0"/>
          <w:sz w:val="24"/>
          <w:szCs w:val="24"/>
        </w:rPr>
        <w:t>。</w:t>
      </w:r>
      <w:r w:rsidRPr="008067A1">
        <w:rPr>
          <w:rFonts w:ascii="Consolas" w:eastAsia="宋体" w:hAnsi="Consolas" w:cs="宋体"/>
          <w:color w:val="C7254E"/>
          <w:kern w:val="0"/>
          <w:sz w:val="22"/>
          <w:shd w:val="clear" w:color="auto" w:fill="F9F2F4"/>
        </w:rPr>
        <w:t>onTouch</w:t>
      </w:r>
      <w:r w:rsidRPr="008067A1">
        <w:rPr>
          <w:rFonts w:ascii="Arial" w:eastAsia="宋体" w:hAnsi="Arial" w:cs="Arial"/>
          <w:color w:val="404040"/>
          <w:kern w:val="0"/>
          <w:sz w:val="24"/>
          <w:szCs w:val="24"/>
        </w:rPr>
        <w:t>只有</w:t>
      </w:r>
      <w:r w:rsidRPr="008067A1">
        <w:rPr>
          <w:rFonts w:ascii="Arial" w:eastAsia="宋体" w:hAnsi="Arial" w:cs="Arial"/>
          <w:color w:val="404040"/>
          <w:kern w:val="0"/>
          <w:sz w:val="24"/>
          <w:szCs w:val="24"/>
        </w:rPr>
        <w:t>View</w:t>
      </w:r>
      <w:r w:rsidRPr="008067A1">
        <w:rPr>
          <w:rFonts w:ascii="Arial" w:eastAsia="宋体" w:hAnsi="Arial" w:cs="Arial"/>
          <w:color w:val="404040"/>
          <w:kern w:val="0"/>
          <w:sz w:val="24"/>
          <w:szCs w:val="24"/>
        </w:rPr>
        <w:t>设置了</w:t>
      </w:r>
      <w:r w:rsidRPr="008067A1">
        <w:rPr>
          <w:rFonts w:ascii="Consolas" w:eastAsia="宋体" w:hAnsi="Consolas" w:cs="宋体"/>
          <w:color w:val="C7254E"/>
          <w:kern w:val="0"/>
          <w:sz w:val="22"/>
          <w:shd w:val="clear" w:color="auto" w:fill="F9F2F4"/>
        </w:rPr>
        <w:t>OnTouchListener</w:t>
      </w:r>
      <w:r w:rsidRPr="008067A1">
        <w:rPr>
          <w:rFonts w:ascii="Arial" w:eastAsia="宋体" w:hAnsi="Arial" w:cs="Arial"/>
          <w:color w:val="404040"/>
          <w:kern w:val="0"/>
          <w:sz w:val="24"/>
          <w:szCs w:val="24"/>
        </w:rPr>
        <w:t>，且是</w:t>
      </w:r>
      <w:r w:rsidRPr="008067A1">
        <w:rPr>
          <w:rFonts w:ascii="Arial" w:eastAsia="宋体" w:hAnsi="Arial" w:cs="Arial"/>
          <w:color w:val="404040"/>
          <w:kern w:val="0"/>
          <w:sz w:val="24"/>
          <w:szCs w:val="24"/>
        </w:rPr>
        <w:t>enable</w:t>
      </w:r>
      <w:r w:rsidRPr="008067A1">
        <w:rPr>
          <w:rFonts w:ascii="Arial" w:eastAsia="宋体" w:hAnsi="Arial" w:cs="Arial"/>
          <w:color w:val="404040"/>
          <w:kern w:val="0"/>
          <w:sz w:val="24"/>
          <w:szCs w:val="24"/>
        </w:rPr>
        <w:t>的才执行该方法。</w:t>
      </w:r>
    </w:p>
    <w:p w14:paraId="2258B654" w14:textId="5B3207A5" w:rsidR="00BA59A4" w:rsidRDefault="008067A1" w:rsidP="00C070FC">
      <w:r w:rsidRPr="008067A1">
        <w:rPr>
          <w:rFonts w:hint="eastAsia"/>
        </w:rPr>
        <w:lastRenderedPageBreak/>
        <w:t>OnTouchListener(</w:t>
      </w:r>
      <w:r w:rsidRPr="008067A1">
        <w:rPr>
          <w:rFonts w:hint="eastAsia"/>
        </w:rPr>
        <w:t>在</w:t>
      </w:r>
      <w:r w:rsidRPr="008067A1">
        <w:rPr>
          <w:rFonts w:hint="eastAsia"/>
        </w:rPr>
        <w:t>dispatchTouchEvent</w:t>
      </w:r>
      <w:r w:rsidRPr="008067A1">
        <w:rPr>
          <w:rFonts w:hint="eastAsia"/>
        </w:rPr>
        <w:t>中处理</w:t>
      </w:r>
      <w:r w:rsidRPr="008067A1">
        <w:rPr>
          <w:rFonts w:hint="eastAsia"/>
        </w:rPr>
        <w:t xml:space="preserve">) </w:t>
      </w:r>
      <w:r w:rsidRPr="008067A1">
        <w:rPr>
          <w:rFonts w:hint="eastAsia"/>
        </w:rPr>
        <w:t>–</w:t>
      </w:r>
      <w:r w:rsidRPr="008067A1">
        <w:rPr>
          <w:rFonts w:hint="eastAsia"/>
        </w:rPr>
        <w:t>&gt; onTouchEvent() -&gt; OnClickListener</w:t>
      </w:r>
      <w:r w:rsidR="008C151E">
        <w:t>(</w:t>
      </w:r>
      <w:r w:rsidR="008C151E" w:rsidRPr="008067A1">
        <w:rPr>
          <w:rFonts w:hint="eastAsia"/>
        </w:rPr>
        <w:t>onTouchEvent</w:t>
      </w:r>
      <w:r w:rsidR="008C151E">
        <w:rPr>
          <w:rFonts w:hint="eastAsia"/>
        </w:rPr>
        <w:t>中调用</w:t>
      </w:r>
      <w:r w:rsidR="008C151E">
        <w:t>)</w:t>
      </w:r>
    </w:p>
    <w:p w14:paraId="7A866EC2" w14:textId="1253FE44" w:rsidR="008067A1" w:rsidRDefault="008067A1" w:rsidP="00C070FC"/>
    <w:p w14:paraId="3B4E3EDC" w14:textId="77777777" w:rsidR="008067A1" w:rsidRDefault="008067A1" w:rsidP="00C070FC"/>
    <w:p w14:paraId="57B8ED64" w14:textId="77777777" w:rsidR="0013456C" w:rsidRDefault="0013456C" w:rsidP="00C070FC"/>
    <w:p w14:paraId="25064B34" w14:textId="54B4A701" w:rsidR="00B203A6" w:rsidRDefault="007D1C4C" w:rsidP="00B203A6">
      <w:pPr>
        <w:pStyle w:val="2"/>
      </w:pPr>
      <w:r>
        <w:rPr>
          <w:rFonts w:hint="eastAsia"/>
        </w:rPr>
        <w:t>八</w:t>
      </w:r>
      <w:r w:rsidR="00B203A6">
        <w:rPr>
          <w:rFonts w:hint="eastAsia"/>
        </w:rPr>
        <w:t xml:space="preserve"> Android</w:t>
      </w:r>
      <w:r w:rsidR="00B203A6">
        <w:t xml:space="preserve"> </w:t>
      </w:r>
      <w:r w:rsidR="00B203A6">
        <w:rPr>
          <w:rFonts w:hint="eastAsia"/>
        </w:rPr>
        <w:t>动画系统</w:t>
      </w:r>
    </w:p>
    <w:p w14:paraId="20DEABD9" w14:textId="7497CB54" w:rsidR="00C070FC" w:rsidRPr="00DA6AAA" w:rsidRDefault="0013456C" w:rsidP="00C070FC">
      <w:pPr>
        <w:pStyle w:val="3"/>
      </w:pPr>
      <w:r>
        <w:rPr>
          <w:rFonts w:hint="eastAsia"/>
        </w:rPr>
        <w:t>1</w:t>
      </w:r>
      <w:r w:rsidR="00C070FC">
        <w:rPr>
          <w:rFonts w:hint="eastAsia"/>
        </w:rPr>
        <w:t xml:space="preserve"> </w:t>
      </w:r>
      <w:r w:rsidR="00C070FC" w:rsidRPr="00DA6AAA">
        <w:rPr>
          <w:rFonts w:hint="eastAsia"/>
        </w:rPr>
        <w:t>动画及动画原理</w:t>
      </w:r>
    </w:p>
    <w:p w14:paraId="19737A87" w14:textId="77777777" w:rsidR="00C070FC" w:rsidRDefault="00C070FC" w:rsidP="00C070FC">
      <w:r>
        <w:rPr>
          <w:rFonts w:hint="eastAsia"/>
        </w:rPr>
        <w:t xml:space="preserve">1 </w:t>
      </w:r>
      <w:r>
        <w:rPr>
          <w:rFonts w:hint="eastAsia"/>
        </w:rPr>
        <w:t>动画分类</w:t>
      </w:r>
    </w:p>
    <w:p w14:paraId="7E304696" w14:textId="77777777" w:rsidR="00C070FC" w:rsidRDefault="00C070FC" w:rsidP="00C070FC">
      <w:r>
        <w:rPr>
          <w:rFonts w:hint="eastAsia"/>
        </w:rPr>
        <w:t>View</w:t>
      </w:r>
      <w:r>
        <w:rPr>
          <w:rFonts w:hint="eastAsia"/>
        </w:rPr>
        <w:t>动画：平移动画</w:t>
      </w:r>
      <w:r>
        <w:rPr>
          <w:rFonts w:hint="eastAsia"/>
        </w:rPr>
        <w:t xml:space="preserve"> </w:t>
      </w:r>
      <w:r>
        <w:rPr>
          <w:rFonts w:hint="eastAsia"/>
        </w:rPr>
        <w:t>缩放动画</w:t>
      </w:r>
      <w:r>
        <w:rPr>
          <w:rFonts w:hint="eastAsia"/>
        </w:rPr>
        <w:t xml:space="preserve"> </w:t>
      </w:r>
      <w:r>
        <w:rPr>
          <w:rFonts w:hint="eastAsia"/>
        </w:rPr>
        <w:t>旋转动画</w:t>
      </w:r>
      <w:r>
        <w:rPr>
          <w:rFonts w:hint="eastAsia"/>
        </w:rPr>
        <w:t xml:space="preserve"> </w:t>
      </w:r>
      <w:r>
        <w:rPr>
          <w:rFonts w:hint="eastAsia"/>
        </w:rPr>
        <w:t>透明度动画</w:t>
      </w:r>
    </w:p>
    <w:p w14:paraId="1D10D584" w14:textId="77777777" w:rsidR="00C070FC" w:rsidRDefault="00C070FC" w:rsidP="00C070FC">
      <w:r>
        <w:rPr>
          <w:rFonts w:hint="eastAsia"/>
        </w:rPr>
        <w:t>帧动画：</w:t>
      </w:r>
    </w:p>
    <w:p w14:paraId="29DBE785" w14:textId="77777777" w:rsidR="00C070FC" w:rsidRDefault="00C070FC" w:rsidP="00C070FC">
      <w:r>
        <w:rPr>
          <w:rFonts w:hint="eastAsia"/>
        </w:rPr>
        <w:t>属性动画：</w:t>
      </w:r>
    </w:p>
    <w:p w14:paraId="744DA67D" w14:textId="77777777" w:rsidR="00C070FC" w:rsidRDefault="00C070FC" w:rsidP="00C070FC"/>
    <w:p w14:paraId="61F90D0F" w14:textId="77777777" w:rsidR="00C070FC" w:rsidRDefault="00C070FC" w:rsidP="00C070FC">
      <w:r>
        <w:rPr>
          <w:rFonts w:hint="eastAsia"/>
        </w:rPr>
        <w:t>属性动画原理：</w:t>
      </w:r>
    </w:p>
    <w:p w14:paraId="2A76D7D6" w14:textId="77777777" w:rsidR="00C070FC" w:rsidRDefault="00C070FC" w:rsidP="00C070FC">
      <w:r>
        <w:rPr>
          <w:rFonts w:hint="eastAsia"/>
        </w:rPr>
        <w:t>改变对象的某个属性，使其为动画</w:t>
      </w:r>
    </w:p>
    <w:p w14:paraId="2C42E8FC" w14:textId="77777777" w:rsidR="00C070FC" w:rsidRDefault="00C070FC" w:rsidP="00C070FC">
      <w:r>
        <w:rPr>
          <w:rFonts w:hint="eastAsia"/>
        </w:rPr>
        <w:t>框架如下：</w:t>
      </w:r>
    </w:p>
    <w:p w14:paraId="1DF0E6E3" w14:textId="77777777" w:rsidR="00C070FC" w:rsidRDefault="00C070FC" w:rsidP="00C070FC">
      <w:r>
        <w:object w:dxaOrig="8569" w:dyaOrig="6936" w14:anchorId="11116697">
          <v:shape id="_x0000_i1027" type="#_x0000_t75" style="width:273.8pt;height:221.7pt" o:ole="">
            <v:imagedata r:id="rId61" o:title=""/>
          </v:shape>
          <o:OLEObject Type="Embed" ProgID="Visio.Drawing.15" ShapeID="_x0000_i1027" DrawAspect="Content" ObjectID="_1640292605" r:id="rId62"/>
        </w:object>
      </w:r>
    </w:p>
    <w:p w14:paraId="3DD6560D" w14:textId="77777777" w:rsidR="00C070FC" w:rsidRDefault="00C070FC" w:rsidP="00C070FC"/>
    <w:p w14:paraId="62B0046A" w14:textId="77777777" w:rsidR="00C070FC" w:rsidRDefault="00C070FC" w:rsidP="00C070FC">
      <w:r>
        <w:rPr>
          <w:rFonts w:hint="eastAsia"/>
        </w:rPr>
        <w:t>如果改变的属性没有</w:t>
      </w:r>
      <w:r>
        <w:rPr>
          <w:rFonts w:hint="eastAsia"/>
        </w:rPr>
        <w:t>set</w:t>
      </w:r>
      <w:r>
        <w:t>/get</w:t>
      </w:r>
      <w:r>
        <w:rPr>
          <w:rFonts w:hint="eastAsia"/>
        </w:rPr>
        <w:t>方法，有以下三种版本</w:t>
      </w:r>
    </w:p>
    <w:p w14:paraId="15A65298" w14:textId="77777777" w:rsidR="00C070FC" w:rsidRDefault="00C070FC" w:rsidP="00C070FC">
      <w:pPr>
        <w:pStyle w:val="a4"/>
        <w:numPr>
          <w:ilvl w:val="0"/>
          <w:numId w:val="8"/>
        </w:numPr>
        <w:ind w:firstLineChars="0"/>
      </w:pPr>
      <w:r>
        <w:rPr>
          <w:rFonts w:hint="eastAsia"/>
        </w:rPr>
        <w:t>加上</w:t>
      </w:r>
      <w:r>
        <w:rPr>
          <w:rFonts w:hint="eastAsia"/>
        </w:rPr>
        <w:t>get/set</w:t>
      </w:r>
      <w:r>
        <w:rPr>
          <w:rFonts w:hint="eastAsia"/>
        </w:rPr>
        <w:t>方法</w:t>
      </w:r>
    </w:p>
    <w:p w14:paraId="28BB3CE7" w14:textId="77777777" w:rsidR="00C070FC" w:rsidRDefault="00C070FC" w:rsidP="00C070FC">
      <w:pPr>
        <w:pStyle w:val="a4"/>
        <w:numPr>
          <w:ilvl w:val="0"/>
          <w:numId w:val="8"/>
        </w:numPr>
        <w:ind w:firstLineChars="0"/>
      </w:pPr>
      <w:r>
        <w:rPr>
          <w:rFonts w:hint="eastAsia"/>
        </w:rPr>
        <w:t>用另外一个类来包装原始对象，间接提供</w:t>
      </w:r>
      <w:r>
        <w:rPr>
          <w:rFonts w:hint="eastAsia"/>
        </w:rPr>
        <w:t>get</w:t>
      </w:r>
      <w:r>
        <w:t>/set</w:t>
      </w:r>
      <w:r>
        <w:rPr>
          <w:rFonts w:hint="eastAsia"/>
        </w:rPr>
        <w:t>方法</w:t>
      </w:r>
    </w:p>
    <w:p w14:paraId="321C3FC9" w14:textId="77777777" w:rsidR="00C070FC" w:rsidRDefault="00C070FC" w:rsidP="00C070FC">
      <w:pPr>
        <w:pStyle w:val="a4"/>
        <w:numPr>
          <w:ilvl w:val="0"/>
          <w:numId w:val="8"/>
        </w:numPr>
        <w:ind w:firstLineChars="0"/>
      </w:pPr>
      <w:r>
        <w:rPr>
          <w:rFonts w:hint="eastAsia"/>
        </w:rPr>
        <w:t>采用</w:t>
      </w:r>
      <w:r>
        <w:rPr>
          <w:rFonts w:hint="eastAsia"/>
        </w:rPr>
        <w:t>ValueAnimator</w:t>
      </w:r>
    </w:p>
    <w:p w14:paraId="00C7E202" w14:textId="77777777" w:rsidR="00C070FC" w:rsidRDefault="00C070FC" w:rsidP="00C070FC"/>
    <w:p w14:paraId="0F360DFE" w14:textId="77777777" w:rsidR="00C070FC" w:rsidRDefault="00C070FC" w:rsidP="00C070FC">
      <w:r>
        <w:rPr>
          <w:rFonts w:hint="eastAsia"/>
        </w:rPr>
        <w:t>动画原理：</w:t>
      </w:r>
    </w:p>
    <w:p w14:paraId="27C383A5" w14:textId="77777777" w:rsidR="00C070FC" w:rsidRDefault="00C070FC" w:rsidP="00C070FC"/>
    <w:p w14:paraId="129E2307" w14:textId="0433463E" w:rsidR="00C070FC" w:rsidRPr="00DA6AAA" w:rsidRDefault="00C070FC" w:rsidP="00C070FC"/>
    <w:p w14:paraId="0823CB77" w14:textId="13471203" w:rsidR="00C070FC" w:rsidRDefault="007D1C4C" w:rsidP="00B203A6">
      <w:pPr>
        <w:pStyle w:val="2"/>
      </w:pPr>
      <w:r>
        <w:rPr>
          <w:rFonts w:hint="eastAsia"/>
        </w:rPr>
        <w:t>九</w:t>
      </w:r>
      <w:r w:rsidR="00B203A6">
        <w:rPr>
          <w:rFonts w:hint="eastAsia"/>
        </w:rPr>
        <w:t xml:space="preserve"> </w:t>
      </w:r>
      <w:r w:rsidR="00B203A6">
        <w:rPr>
          <w:rFonts w:hint="eastAsia"/>
        </w:rPr>
        <w:t>其他</w:t>
      </w:r>
    </w:p>
    <w:p w14:paraId="60413CC4" w14:textId="17063EC1" w:rsidR="00C070FC" w:rsidRDefault="0013456C" w:rsidP="00C070FC">
      <w:pPr>
        <w:pStyle w:val="3"/>
      </w:pPr>
      <w:r>
        <w:rPr>
          <w:rFonts w:hint="eastAsia"/>
        </w:rPr>
        <w:t>1</w:t>
      </w:r>
      <w:r w:rsidR="00C070FC">
        <w:t xml:space="preserve"> </w:t>
      </w:r>
      <w:r w:rsidR="00B778BD">
        <w:t xml:space="preserve"> </w:t>
      </w:r>
      <w:r w:rsidR="00C070FC">
        <w:rPr>
          <w:rFonts w:hint="eastAsia"/>
        </w:rPr>
        <w:t>Android</w:t>
      </w:r>
      <w:r w:rsidR="00C070FC">
        <w:rPr>
          <w:rFonts w:hint="eastAsia"/>
        </w:rPr>
        <w:t>虚拟机与</w:t>
      </w:r>
      <w:r w:rsidR="00C070FC">
        <w:rPr>
          <w:rFonts w:hint="eastAsia"/>
        </w:rPr>
        <w:t>Java</w:t>
      </w:r>
      <w:r w:rsidR="00C070FC">
        <w:rPr>
          <w:rFonts w:hint="eastAsia"/>
        </w:rPr>
        <w:t>虚拟机</w:t>
      </w:r>
    </w:p>
    <w:p w14:paraId="41C50F4F" w14:textId="77777777" w:rsidR="00C070FC" w:rsidRDefault="00C070FC" w:rsidP="00C070FC">
      <w:r>
        <w:rPr>
          <w:rFonts w:hint="eastAsia"/>
        </w:rPr>
        <w:t>1 Android</w:t>
      </w:r>
      <w:r>
        <w:rPr>
          <w:rFonts w:hint="eastAsia"/>
        </w:rPr>
        <w:t>虚拟机基于寄存器的</w:t>
      </w:r>
      <w:r>
        <w:rPr>
          <w:rFonts w:hint="eastAsia"/>
        </w:rPr>
        <w:t xml:space="preserve"> java</w:t>
      </w:r>
      <w:r>
        <w:rPr>
          <w:rFonts w:hint="eastAsia"/>
        </w:rPr>
        <w:t>虚拟机基于栈的</w:t>
      </w:r>
    </w:p>
    <w:p w14:paraId="3FE916F3" w14:textId="77777777" w:rsidR="00C070FC" w:rsidRDefault="00C070FC" w:rsidP="00C070FC">
      <w:r>
        <w:rPr>
          <w:rFonts w:hint="eastAsia"/>
        </w:rPr>
        <w:t>2 Android</w:t>
      </w:r>
      <w:r>
        <w:rPr>
          <w:rFonts w:hint="eastAsia"/>
        </w:rPr>
        <w:t>运行的</w:t>
      </w:r>
      <w:r>
        <w:rPr>
          <w:rFonts w:hint="eastAsia"/>
        </w:rPr>
        <w:t>Dex(</w:t>
      </w:r>
      <w:r>
        <w:rPr>
          <w:rFonts w:hint="eastAsia"/>
        </w:rPr>
        <w:t>多个</w:t>
      </w:r>
      <w:r>
        <w:rPr>
          <w:rFonts w:hint="eastAsia"/>
        </w:rPr>
        <w:t>class</w:t>
      </w:r>
      <w:r>
        <w:rPr>
          <w:rFonts w:hint="eastAsia"/>
        </w:rPr>
        <w:t>字节码</w:t>
      </w:r>
      <w:r>
        <w:rPr>
          <w:rFonts w:hint="eastAsia"/>
        </w:rPr>
        <w:t>)</w:t>
      </w:r>
      <w:r>
        <w:t xml:space="preserve"> </w:t>
      </w:r>
      <w:r>
        <w:rPr>
          <w:rFonts w:hint="eastAsia"/>
        </w:rPr>
        <w:t>java</w:t>
      </w:r>
      <w:r>
        <w:rPr>
          <w:rFonts w:hint="eastAsia"/>
        </w:rPr>
        <w:t>虚拟机运行的单个字节码</w:t>
      </w:r>
    </w:p>
    <w:p w14:paraId="6C224C87" w14:textId="77777777" w:rsidR="00C070FC" w:rsidRDefault="00C070FC" w:rsidP="00C070FC">
      <w:r w:rsidRPr="004108DF">
        <w:rPr>
          <w:rFonts w:hint="eastAsia"/>
        </w:rPr>
        <w:t>.class</w:t>
      </w:r>
      <w:r w:rsidRPr="004108DF">
        <w:rPr>
          <w:rFonts w:hint="eastAsia"/>
        </w:rPr>
        <w:t>文件存在很多的冗余信息，</w:t>
      </w:r>
      <w:r w:rsidRPr="004108DF">
        <w:rPr>
          <w:rFonts w:hint="eastAsia"/>
        </w:rPr>
        <w:t>dex</w:t>
      </w:r>
      <w:r w:rsidRPr="004108DF">
        <w:rPr>
          <w:rFonts w:hint="eastAsia"/>
        </w:rPr>
        <w:t>工具会去除冗余信息，并把所有的</w:t>
      </w:r>
      <w:r w:rsidRPr="004108DF">
        <w:rPr>
          <w:rFonts w:hint="eastAsia"/>
        </w:rPr>
        <w:t>.class</w:t>
      </w:r>
      <w:r w:rsidRPr="004108DF">
        <w:rPr>
          <w:rFonts w:hint="eastAsia"/>
        </w:rPr>
        <w:t>文件整合到</w:t>
      </w:r>
      <w:r w:rsidRPr="004108DF">
        <w:rPr>
          <w:rFonts w:hint="eastAsia"/>
        </w:rPr>
        <w:t>.dex</w:t>
      </w:r>
      <w:r w:rsidRPr="004108DF">
        <w:rPr>
          <w:rFonts w:hint="eastAsia"/>
        </w:rPr>
        <w:t>文件中。减少了</w:t>
      </w:r>
      <w:r w:rsidRPr="004108DF">
        <w:rPr>
          <w:rFonts w:hint="eastAsia"/>
        </w:rPr>
        <w:t>I/O</w:t>
      </w:r>
      <w:r w:rsidRPr="004108DF">
        <w:rPr>
          <w:rFonts w:hint="eastAsia"/>
        </w:rPr>
        <w:t>操作，提高了类的查找速度</w:t>
      </w:r>
    </w:p>
    <w:p w14:paraId="7ADED897" w14:textId="77777777" w:rsidR="00C070FC" w:rsidRDefault="00C070FC" w:rsidP="00C070FC">
      <w:r>
        <w:rPr>
          <w:rFonts w:hint="eastAsia"/>
        </w:rPr>
        <w:t>3</w:t>
      </w:r>
      <w:r>
        <w:t xml:space="preserve"> </w:t>
      </w:r>
      <w:r>
        <w:rPr>
          <w:rFonts w:hint="eastAsia"/>
        </w:rPr>
        <w:t>Android</w:t>
      </w:r>
      <w:r>
        <w:t xml:space="preserve"> </w:t>
      </w:r>
      <w:r>
        <w:rPr>
          <w:rFonts w:hint="eastAsia"/>
        </w:rPr>
        <w:t>虚拟机根据硬件特点进行过针对性优化，</w:t>
      </w:r>
      <w:r>
        <w:rPr>
          <w:rFonts w:hint="eastAsia"/>
        </w:rPr>
        <w:t>java</w:t>
      </w:r>
      <w:r>
        <w:rPr>
          <w:rFonts w:hint="eastAsia"/>
        </w:rPr>
        <w:t>虚拟机更通用</w:t>
      </w:r>
    </w:p>
    <w:p w14:paraId="52281B4E" w14:textId="77777777" w:rsidR="00C070FC" w:rsidRDefault="00C070FC" w:rsidP="00C070FC">
      <w:r>
        <w:rPr>
          <w:rFonts w:hint="eastAsia"/>
        </w:rPr>
        <w:lastRenderedPageBreak/>
        <w:t>4 Android</w:t>
      </w:r>
      <w:r>
        <w:rPr>
          <w:rFonts w:hint="eastAsia"/>
        </w:rPr>
        <w:t>虚拟机实现同一个功能指令数更少，但是指令</w:t>
      </w:r>
      <w:r>
        <w:rPr>
          <w:rFonts w:hint="eastAsia"/>
        </w:rPr>
        <w:t>size</w:t>
      </w:r>
      <w:r>
        <w:rPr>
          <w:rFonts w:hint="eastAsia"/>
        </w:rPr>
        <w:t>更长，</w:t>
      </w:r>
      <w:r>
        <w:rPr>
          <w:rFonts w:hint="eastAsia"/>
        </w:rPr>
        <w:t>java</w:t>
      </w:r>
      <w:r>
        <w:rPr>
          <w:rFonts w:hint="eastAsia"/>
        </w:rPr>
        <w:t>虚拟机相反</w:t>
      </w:r>
    </w:p>
    <w:p w14:paraId="67AC6250" w14:textId="77777777" w:rsidR="00C070FC" w:rsidRPr="00CF01FC" w:rsidRDefault="00C070FC" w:rsidP="00C070FC"/>
    <w:p w14:paraId="7139F6DA" w14:textId="49609B49" w:rsidR="00C070FC" w:rsidRDefault="00C070FC" w:rsidP="00C070FC"/>
    <w:p w14:paraId="57C00EA4" w14:textId="09090FF8" w:rsidR="00C070FC" w:rsidRDefault="00B778BD" w:rsidP="00C070FC">
      <w:pPr>
        <w:pStyle w:val="3"/>
      </w:pPr>
      <w:r>
        <w:t>3</w:t>
      </w:r>
      <w:r w:rsidR="00C070FC">
        <w:rPr>
          <w:rFonts w:hint="eastAsia"/>
        </w:rPr>
        <w:t xml:space="preserve">  </w:t>
      </w:r>
      <w:r w:rsidR="00C070FC" w:rsidRPr="001757B1">
        <w:rPr>
          <w:rFonts w:hint="eastAsia"/>
        </w:rPr>
        <w:t>Bitmap</w:t>
      </w:r>
      <w:r w:rsidR="00C070FC" w:rsidRPr="001757B1">
        <w:rPr>
          <w:rFonts w:hint="eastAsia"/>
        </w:rPr>
        <w:t>加载</w:t>
      </w:r>
    </w:p>
    <w:p w14:paraId="7DFE96BF" w14:textId="77777777" w:rsidR="00C070FC" w:rsidRDefault="00C070FC" w:rsidP="00C070FC">
      <w:r>
        <w:rPr>
          <w:rFonts w:hint="eastAsia"/>
        </w:rPr>
        <w:t>draw</w:t>
      </w:r>
      <w:r>
        <w:t xml:space="preserve">able </w:t>
      </w:r>
      <w:r>
        <w:rPr>
          <w:rFonts w:hint="eastAsia"/>
        </w:rPr>
        <w:t>与</w:t>
      </w:r>
      <w:r>
        <w:rPr>
          <w:rFonts w:hint="eastAsia"/>
        </w:rPr>
        <w:t>mip</w:t>
      </w:r>
      <w:r>
        <w:t>map</w:t>
      </w:r>
      <w:r>
        <w:rPr>
          <w:rFonts w:hint="eastAsia"/>
        </w:rPr>
        <w:t>区别：</w:t>
      </w:r>
    </w:p>
    <w:p w14:paraId="2AEA102E" w14:textId="77777777" w:rsidR="00C070FC" w:rsidRDefault="00C070FC" w:rsidP="00C070FC">
      <w:r>
        <w:rPr>
          <w:rFonts w:hint="eastAsia"/>
        </w:rPr>
        <w:t>mip</w:t>
      </w:r>
      <w:r>
        <w:t>map:</w:t>
      </w:r>
      <w:r>
        <w:rPr>
          <w:rFonts w:hint="eastAsia"/>
        </w:rPr>
        <w:t>放应用图标，</w:t>
      </w:r>
      <w:r w:rsidRPr="00622974">
        <w:rPr>
          <w:rFonts w:hint="eastAsia"/>
        </w:rPr>
        <w:t>用</w:t>
      </w:r>
      <w:r w:rsidRPr="00622974">
        <w:rPr>
          <w:rFonts w:hint="eastAsia"/>
        </w:rPr>
        <w:t>mipmap</w:t>
      </w:r>
      <w:r w:rsidRPr="00622974">
        <w:rPr>
          <w:rFonts w:hint="eastAsia"/>
        </w:rPr>
        <w:t>系统会在缩放上提供一定的性能优化。</w:t>
      </w:r>
    </w:p>
    <w:p w14:paraId="707B72AD" w14:textId="77777777" w:rsidR="00C070FC" w:rsidRDefault="00C070FC" w:rsidP="00C070FC"/>
    <w:p w14:paraId="4AEB3901" w14:textId="77777777" w:rsidR="00C070FC" w:rsidRDefault="00C070FC" w:rsidP="00C070FC">
      <w:r>
        <w:rPr>
          <w:rFonts w:hint="eastAsia"/>
        </w:rPr>
        <w:t>图片所占内存：</w:t>
      </w:r>
    </w:p>
    <w:p w14:paraId="3CF6B368" w14:textId="77777777" w:rsidR="00C070FC" w:rsidRDefault="00C070FC" w:rsidP="00C070FC">
      <w:r w:rsidRPr="006A4A32">
        <w:rPr>
          <w:rFonts w:hint="eastAsia"/>
        </w:rPr>
        <w:t xml:space="preserve">int(x * </w:t>
      </w:r>
      <w:r w:rsidRPr="006A4A32">
        <w:rPr>
          <w:rFonts w:hint="eastAsia"/>
        </w:rPr>
        <w:t>手机</w:t>
      </w:r>
      <w:r w:rsidRPr="006A4A32">
        <w:rPr>
          <w:rFonts w:hint="eastAsia"/>
        </w:rPr>
        <w:t>dpi/</w:t>
      </w:r>
      <w:r w:rsidRPr="006A4A32">
        <w:rPr>
          <w:rFonts w:hint="eastAsia"/>
        </w:rPr>
        <w:t>资源</w:t>
      </w:r>
      <w:r w:rsidRPr="006A4A32">
        <w:rPr>
          <w:rFonts w:hint="eastAsia"/>
        </w:rPr>
        <w:t xml:space="preserve">dpi + 0.5f)  *  int(y * </w:t>
      </w:r>
      <w:r w:rsidRPr="006A4A32">
        <w:rPr>
          <w:rFonts w:hint="eastAsia"/>
        </w:rPr>
        <w:t>手机</w:t>
      </w:r>
      <w:r w:rsidRPr="006A4A32">
        <w:rPr>
          <w:rFonts w:hint="eastAsia"/>
        </w:rPr>
        <w:t>dpi/</w:t>
      </w:r>
      <w:r w:rsidRPr="006A4A32">
        <w:rPr>
          <w:rFonts w:hint="eastAsia"/>
        </w:rPr>
        <w:t>资源</w:t>
      </w:r>
      <w:r w:rsidRPr="006A4A32">
        <w:rPr>
          <w:rFonts w:hint="eastAsia"/>
        </w:rPr>
        <w:t>dpi + 0.5f) *</w:t>
      </w:r>
      <w:r w:rsidRPr="006A4A32">
        <w:rPr>
          <w:rFonts w:hint="eastAsia"/>
        </w:rPr>
        <w:t>图片格式所占字节</w:t>
      </w:r>
    </w:p>
    <w:p w14:paraId="5F4D60AA" w14:textId="77777777" w:rsidR="00C070FC" w:rsidRDefault="00C070FC" w:rsidP="00C070FC"/>
    <w:p w14:paraId="36824954" w14:textId="77777777" w:rsidR="00C070FC" w:rsidRDefault="00C070FC" w:rsidP="00C070FC"/>
    <w:p w14:paraId="3F43E0C0" w14:textId="77777777" w:rsidR="00C070FC" w:rsidRPr="00622974" w:rsidRDefault="00C070FC" w:rsidP="00C070FC"/>
    <w:p w14:paraId="2A11F94C" w14:textId="77777777" w:rsidR="00C070FC" w:rsidRDefault="00C070FC" w:rsidP="00C070FC">
      <w:r>
        <w:rPr>
          <w:rFonts w:hint="eastAsia"/>
        </w:rPr>
        <w:t>1</w:t>
      </w:r>
      <w:r>
        <w:t xml:space="preserve"> </w:t>
      </w:r>
      <w:r w:rsidRPr="00BD4990">
        <w:t>BitmapFactory.Options</w:t>
      </w:r>
      <w:r>
        <w:t xml:space="preserve"> </w:t>
      </w:r>
      <w:r>
        <w:rPr>
          <w:rFonts w:hint="eastAsia"/>
        </w:rPr>
        <w:t>压缩</w:t>
      </w:r>
    </w:p>
    <w:p w14:paraId="0E95A065" w14:textId="77777777" w:rsidR="00C070FC" w:rsidRDefault="00C070FC" w:rsidP="00C070FC">
      <w:r>
        <w:rPr>
          <w:rFonts w:hint="eastAsia"/>
        </w:rPr>
        <w:t>2</w:t>
      </w:r>
      <w:r>
        <w:t xml:space="preserve"> </w:t>
      </w:r>
      <w:r>
        <w:rPr>
          <w:rFonts w:hint="eastAsia"/>
        </w:rPr>
        <w:t>lib</w:t>
      </w:r>
      <w:r>
        <w:t>jpeg</w:t>
      </w:r>
      <w:r>
        <w:rPr>
          <w:rFonts w:hint="eastAsia"/>
        </w:rPr>
        <w:t>压缩</w:t>
      </w:r>
    </w:p>
    <w:p w14:paraId="1D36F69F" w14:textId="77777777" w:rsidR="00C070FC" w:rsidRDefault="00C070FC" w:rsidP="00C070FC">
      <w:r>
        <w:rPr>
          <w:rFonts w:hint="eastAsia"/>
        </w:rPr>
        <w:t xml:space="preserve">3 </w:t>
      </w:r>
      <w:r>
        <w:rPr>
          <w:rFonts w:hint="eastAsia"/>
        </w:rPr>
        <w:t>大图局部加载</w:t>
      </w:r>
      <w:r>
        <w:rPr>
          <w:rFonts w:hint="eastAsia"/>
        </w:rPr>
        <w:t>Bitmap</w:t>
      </w:r>
      <w:r>
        <w:t>RegionDecoder</w:t>
      </w:r>
    </w:p>
    <w:p w14:paraId="609FE084" w14:textId="77777777" w:rsidR="00C070FC" w:rsidRDefault="00C070FC" w:rsidP="00C070FC"/>
    <w:p w14:paraId="70750EFA" w14:textId="77777777" w:rsidR="00C070FC" w:rsidRDefault="00C070FC" w:rsidP="00C070FC"/>
    <w:p w14:paraId="2FAFD6C7" w14:textId="77777777" w:rsidR="00C070FC" w:rsidRDefault="00C070FC" w:rsidP="00C070FC"/>
    <w:p w14:paraId="07CF6DA9" w14:textId="65A23745" w:rsidR="00C070FC" w:rsidRDefault="00B778BD" w:rsidP="00C070FC">
      <w:pPr>
        <w:pStyle w:val="3"/>
      </w:pPr>
      <w:r>
        <w:t>4</w:t>
      </w:r>
      <w:r w:rsidR="00C070FC">
        <w:t xml:space="preserve"> </w:t>
      </w:r>
      <w:r>
        <w:t xml:space="preserve"> </w:t>
      </w:r>
      <w:r w:rsidR="00C070FC">
        <w:rPr>
          <w:rFonts w:hint="eastAsia"/>
        </w:rPr>
        <w:t>多屏幕，多分辨适配</w:t>
      </w:r>
    </w:p>
    <w:p w14:paraId="3BAE9172" w14:textId="77777777" w:rsidR="00C070FC" w:rsidRDefault="00C070FC" w:rsidP="00C070FC">
      <w:pPr>
        <w:pStyle w:val="4"/>
      </w:pPr>
      <w:r>
        <w:rPr>
          <w:rFonts w:hint="eastAsia"/>
        </w:rPr>
        <w:t>1</w:t>
      </w:r>
      <w:r>
        <w:t xml:space="preserve"> support</w:t>
      </w:r>
      <w:r>
        <w:rPr>
          <w:rFonts w:hint="eastAsia"/>
        </w:rPr>
        <w:t>包的百分比布局</w:t>
      </w:r>
    </w:p>
    <w:p w14:paraId="330EA894" w14:textId="77777777" w:rsidR="00C070FC" w:rsidRDefault="00C070FC" w:rsidP="00C070FC">
      <w:r>
        <w:rPr>
          <w:rFonts w:hint="eastAsia"/>
        </w:rPr>
        <w:t>百分比布局可以解决一些问题</w:t>
      </w:r>
    </w:p>
    <w:p w14:paraId="546615F9" w14:textId="77777777" w:rsidR="00C070FC" w:rsidRDefault="00C070FC" w:rsidP="00C070FC"/>
    <w:p w14:paraId="6B65D3FC" w14:textId="77777777" w:rsidR="00C070FC" w:rsidRPr="00C813D3" w:rsidRDefault="00C070FC" w:rsidP="00C070FC">
      <w:pPr>
        <w:pStyle w:val="4"/>
      </w:pPr>
      <w:r>
        <w:rPr>
          <w:rFonts w:hint="eastAsia"/>
        </w:rPr>
        <w:t>2</w:t>
      </w:r>
      <w:r>
        <w:t xml:space="preserve"> </w:t>
      </w:r>
      <w:r>
        <w:rPr>
          <w:rFonts w:hint="eastAsia"/>
        </w:rPr>
        <w:t>基于像素的方案</w:t>
      </w:r>
    </w:p>
    <w:p w14:paraId="3C826548" w14:textId="77777777" w:rsidR="00C070FC" w:rsidRDefault="00C070FC" w:rsidP="00C070FC">
      <w:r>
        <w:rPr>
          <w:rFonts w:hint="eastAsia"/>
        </w:rPr>
        <w:t>1</w:t>
      </w:r>
      <w:r>
        <w:t xml:space="preserve"> </w:t>
      </w:r>
      <w:r>
        <w:rPr>
          <w:rFonts w:hint="eastAsia"/>
        </w:rPr>
        <w:t>将切图放入</w:t>
      </w:r>
      <w:r>
        <w:rPr>
          <w:rFonts w:hint="eastAsia"/>
        </w:rPr>
        <w:t>drawable-nodpi</w:t>
      </w:r>
      <w:r>
        <w:rPr>
          <w:rFonts w:hint="eastAsia"/>
        </w:rPr>
        <w:t>中。</w:t>
      </w:r>
      <w:r>
        <w:rPr>
          <w:rFonts w:hint="eastAsia"/>
        </w:rPr>
        <w:t xml:space="preserve"> </w:t>
      </w:r>
    </w:p>
    <w:p w14:paraId="71744303" w14:textId="77777777" w:rsidR="00C070FC" w:rsidRDefault="00C070FC" w:rsidP="00C070FC">
      <w:r>
        <w:rPr>
          <w:rFonts w:hint="eastAsia"/>
        </w:rPr>
        <w:t>该文件夹中的图片不会被缩放，在不同分辨率的手机上都只显示原图的大小。如此以来，摒弃了系统对于图片的缩放，为我们以后自己处理图片的缩放做好了铺垫。</w:t>
      </w:r>
    </w:p>
    <w:p w14:paraId="143BAB5A" w14:textId="77777777" w:rsidR="00C070FC" w:rsidRDefault="00C070FC" w:rsidP="00C070FC">
      <w:r>
        <w:rPr>
          <w:rFonts w:hint="eastAsia"/>
        </w:rPr>
        <w:t>2</w:t>
      </w:r>
      <w:r>
        <w:t xml:space="preserve"> </w:t>
      </w:r>
      <w:r>
        <w:rPr>
          <w:rFonts w:hint="eastAsia"/>
        </w:rPr>
        <w:t>计算出缩放比。</w:t>
      </w:r>
      <w:r>
        <w:rPr>
          <w:rFonts w:hint="eastAsia"/>
        </w:rPr>
        <w:t xml:space="preserve"> </w:t>
      </w:r>
    </w:p>
    <w:p w14:paraId="5029467B" w14:textId="77777777" w:rsidR="00C070FC" w:rsidRDefault="00C070FC" w:rsidP="00C070FC">
      <w:r>
        <w:rPr>
          <w:rFonts w:hint="eastAsia"/>
        </w:rPr>
        <w:t>依据不同的分辨率计算出缩放比。</w:t>
      </w:r>
    </w:p>
    <w:p w14:paraId="5A81ABA8" w14:textId="77777777" w:rsidR="00C070FC" w:rsidRDefault="00C070FC" w:rsidP="00C070FC"/>
    <w:p w14:paraId="3BA3371B" w14:textId="77777777" w:rsidR="00C070FC" w:rsidRDefault="00C070FC" w:rsidP="00C070FC">
      <w:r>
        <w:rPr>
          <w:rFonts w:hint="eastAsia"/>
        </w:rPr>
        <w:t>3</w:t>
      </w:r>
      <w:r>
        <w:t xml:space="preserve"> </w:t>
      </w:r>
      <w:r>
        <w:rPr>
          <w:rFonts w:hint="eastAsia"/>
        </w:rPr>
        <w:t>缩放比例的确定是基于屏幕的分辨率而确定的。</w:t>
      </w:r>
      <w:r>
        <w:rPr>
          <w:rFonts w:hint="eastAsia"/>
        </w:rPr>
        <w:t xml:space="preserve"> </w:t>
      </w:r>
    </w:p>
    <w:p w14:paraId="7F85CFEF" w14:textId="77777777" w:rsidR="00C070FC" w:rsidRDefault="00C070FC" w:rsidP="00C070FC">
      <w:r>
        <w:rPr>
          <w:rFonts w:hint="eastAsia"/>
        </w:rPr>
        <w:t>屏幕的分辨率均是采用</w:t>
      </w:r>
      <w:r>
        <w:rPr>
          <w:rFonts w:hint="eastAsia"/>
        </w:rPr>
        <w:t>px</w:t>
      </w:r>
      <w:r>
        <w:rPr>
          <w:rFonts w:hint="eastAsia"/>
        </w:rPr>
        <w:t>作为单位的，所以在布局时亦采用</w:t>
      </w:r>
      <w:r>
        <w:rPr>
          <w:rFonts w:hint="eastAsia"/>
        </w:rPr>
        <w:t>px</w:t>
      </w:r>
      <w:r>
        <w:rPr>
          <w:rFonts w:hint="eastAsia"/>
        </w:rPr>
        <w:t>从而保证缩放比例的一致和准确</w:t>
      </w:r>
    </w:p>
    <w:p w14:paraId="4B870ED1" w14:textId="77777777" w:rsidR="00C070FC" w:rsidRDefault="00C070FC" w:rsidP="00C070FC">
      <w:r>
        <w:rPr>
          <w:rFonts w:hint="eastAsia"/>
        </w:rPr>
        <w:t>dp</w:t>
      </w:r>
      <w:r>
        <w:rPr>
          <w:rFonts w:hint="eastAsia"/>
        </w:rPr>
        <w:t>和</w:t>
      </w:r>
      <w:r>
        <w:rPr>
          <w:rFonts w:hint="eastAsia"/>
        </w:rPr>
        <w:t>sp</w:t>
      </w:r>
      <w:r>
        <w:rPr>
          <w:rFonts w:hint="eastAsia"/>
        </w:rPr>
        <w:t>均与设备的</w:t>
      </w:r>
      <w:r>
        <w:rPr>
          <w:rFonts w:hint="eastAsia"/>
        </w:rPr>
        <w:t>dpi</w:t>
      </w:r>
      <w:r>
        <w:rPr>
          <w:rFonts w:hint="eastAsia"/>
        </w:rPr>
        <w:t>有关。</w:t>
      </w:r>
      <w:r>
        <w:rPr>
          <w:rFonts w:hint="eastAsia"/>
        </w:rPr>
        <w:t xml:space="preserve"> </w:t>
      </w:r>
    </w:p>
    <w:p w14:paraId="17503FAB" w14:textId="77777777" w:rsidR="00C070FC" w:rsidRDefault="00C070FC" w:rsidP="00C070FC">
      <w:r>
        <w:rPr>
          <w:rFonts w:hint="eastAsia"/>
        </w:rPr>
        <w:t>不同设备的</w:t>
      </w:r>
      <w:r>
        <w:rPr>
          <w:rFonts w:hint="eastAsia"/>
        </w:rPr>
        <w:t>dpi</w:t>
      </w:r>
      <w:r>
        <w:rPr>
          <w:rFonts w:hint="eastAsia"/>
        </w:rPr>
        <w:t>值不一样，所以在不同的设备上同一个</w:t>
      </w:r>
      <w:r>
        <w:rPr>
          <w:rFonts w:hint="eastAsia"/>
        </w:rPr>
        <w:t>dp</w:t>
      </w:r>
      <w:r>
        <w:rPr>
          <w:rFonts w:hint="eastAsia"/>
        </w:rPr>
        <w:t>和</w:t>
      </w:r>
      <w:r>
        <w:rPr>
          <w:rFonts w:hint="eastAsia"/>
        </w:rPr>
        <w:t>sp</w:t>
      </w:r>
      <w:r>
        <w:rPr>
          <w:rFonts w:hint="eastAsia"/>
        </w:rPr>
        <w:t>所对应的</w:t>
      </w:r>
      <w:r>
        <w:rPr>
          <w:rFonts w:hint="eastAsia"/>
        </w:rPr>
        <w:t>px</w:t>
      </w:r>
      <w:r>
        <w:rPr>
          <w:rFonts w:hint="eastAsia"/>
        </w:rPr>
        <w:t>值是不尽相同的。如果采用</w:t>
      </w:r>
      <w:r>
        <w:rPr>
          <w:rFonts w:hint="eastAsia"/>
        </w:rPr>
        <w:t>dp</w:t>
      </w:r>
      <w:r>
        <w:rPr>
          <w:rFonts w:hint="eastAsia"/>
        </w:rPr>
        <w:t>和</w:t>
      </w:r>
      <w:r>
        <w:rPr>
          <w:rFonts w:hint="eastAsia"/>
        </w:rPr>
        <w:t>sp</w:t>
      </w:r>
      <w:r>
        <w:rPr>
          <w:rFonts w:hint="eastAsia"/>
        </w:rPr>
        <w:t>作为尺寸的单位，那么在缩放时会产生较大的偏差</w:t>
      </w:r>
    </w:p>
    <w:p w14:paraId="7CA7517E" w14:textId="77777777" w:rsidR="00C070FC" w:rsidRDefault="00C070FC" w:rsidP="00C070FC"/>
    <w:p w14:paraId="39EE4ED4" w14:textId="77777777" w:rsidR="00C070FC" w:rsidRDefault="00C070FC" w:rsidP="00C070FC"/>
    <w:p w14:paraId="0652DED4" w14:textId="77777777" w:rsidR="00C070FC" w:rsidRDefault="00C070FC" w:rsidP="00C070FC">
      <w:pPr>
        <w:pStyle w:val="4"/>
      </w:pPr>
      <w:r>
        <w:t xml:space="preserve">3 </w:t>
      </w:r>
      <w:r>
        <w:rPr>
          <w:rFonts w:hint="eastAsia"/>
        </w:rPr>
        <w:t>将屏幕分层很多份，然后根据分数来布局</w:t>
      </w:r>
    </w:p>
    <w:p w14:paraId="343B2D41" w14:textId="77777777" w:rsidR="00C070FC" w:rsidRDefault="00C070FC" w:rsidP="00C070FC">
      <w:r>
        <w:rPr>
          <w:rFonts w:hint="eastAsia"/>
        </w:rPr>
        <w:t>View</w:t>
      </w:r>
      <w:r>
        <w:rPr>
          <w:rFonts w:hint="eastAsia"/>
        </w:rPr>
        <w:t>宽高设置成多少份</w:t>
      </w:r>
    </w:p>
    <w:p w14:paraId="5D43DFF7" w14:textId="77777777" w:rsidR="00C070FC" w:rsidRDefault="00C070FC" w:rsidP="00C070FC"/>
    <w:p w14:paraId="0FF40044" w14:textId="77777777" w:rsidR="00C070FC" w:rsidRDefault="00C070FC" w:rsidP="00C070FC"/>
    <w:p w14:paraId="1EBAFC02" w14:textId="77777777" w:rsidR="00C070FC" w:rsidRDefault="00C070FC" w:rsidP="00C070FC">
      <w:pPr>
        <w:pStyle w:val="4"/>
      </w:pPr>
      <w:r>
        <w:rPr>
          <w:rFonts w:hint="eastAsia"/>
        </w:rPr>
        <w:t>4</w:t>
      </w:r>
      <w:r>
        <w:t xml:space="preserve"> </w:t>
      </w:r>
      <w:r>
        <w:rPr>
          <w:rFonts w:hint="eastAsia"/>
        </w:rPr>
        <w:t>今日头条方案</w:t>
      </w:r>
    </w:p>
    <w:p w14:paraId="0662A143" w14:textId="77777777" w:rsidR="00C070FC" w:rsidRDefault="00C070FC" w:rsidP="00C070FC">
      <w:r>
        <w:rPr>
          <w:rFonts w:hint="eastAsia"/>
        </w:rPr>
        <w:t>需求：</w:t>
      </w:r>
    </w:p>
    <w:p w14:paraId="10D1343A" w14:textId="77777777" w:rsidR="00C070FC" w:rsidRDefault="00C070FC" w:rsidP="00C070FC">
      <w:r>
        <w:rPr>
          <w:rFonts w:hint="eastAsia"/>
        </w:rPr>
        <w:t>支持以宽或者高一个维度去适配，保持该维度上和设计图一致；</w:t>
      </w:r>
    </w:p>
    <w:p w14:paraId="44CD40FA" w14:textId="77777777" w:rsidR="00C070FC" w:rsidRDefault="00C070FC" w:rsidP="00C070FC">
      <w:r>
        <w:rPr>
          <w:rFonts w:hint="eastAsia"/>
        </w:rPr>
        <w:t>支持</w:t>
      </w:r>
      <w:r>
        <w:rPr>
          <w:rFonts w:hint="eastAsia"/>
        </w:rPr>
        <w:t>dp</w:t>
      </w:r>
      <w:r>
        <w:rPr>
          <w:rFonts w:hint="eastAsia"/>
        </w:rPr>
        <w:t>和</w:t>
      </w:r>
      <w:r>
        <w:rPr>
          <w:rFonts w:hint="eastAsia"/>
        </w:rPr>
        <w:t>sp</w:t>
      </w:r>
      <w:r>
        <w:rPr>
          <w:rFonts w:hint="eastAsia"/>
        </w:rPr>
        <w:t>单位，控制迁移成本到最小。</w:t>
      </w:r>
    </w:p>
    <w:p w14:paraId="1142A199" w14:textId="77777777" w:rsidR="00C070FC" w:rsidRDefault="00C070FC" w:rsidP="00C070FC"/>
    <w:p w14:paraId="443E17D7" w14:textId="77777777" w:rsidR="00C070FC" w:rsidRDefault="00C070FC" w:rsidP="00C070FC">
      <w:r>
        <w:rPr>
          <w:rFonts w:hint="eastAsia"/>
        </w:rPr>
        <w:t>找兼容突破口</w:t>
      </w:r>
    </w:p>
    <w:p w14:paraId="1D2561DC" w14:textId="77777777" w:rsidR="00C070FC" w:rsidRDefault="00C070FC" w:rsidP="00C070FC">
      <w:r>
        <w:rPr>
          <w:rFonts w:hint="eastAsia"/>
        </w:rPr>
        <w:t>从</w:t>
      </w:r>
      <w:r>
        <w:rPr>
          <w:rFonts w:hint="eastAsia"/>
        </w:rPr>
        <w:t>dp</w:t>
      </w:r>
      <w:r>
        <w:rPr>
          <w:rFonts w:hint="eastAsia"/>
        </w:rPr>
        <w:t>和</w:t>
      </w:r>
      <w:r>
        <w:rPr>
          <w:rFonts w:hint="eastAsia"/>
        </w:rPr>
        <w:t>px</w:t>
      </w:r>
      <w:r>
        <w:rPr>
          <w:rFonts w:hint="eastAsia"/>
        </w:rPr>
        <w:t>的转换公式</w:t>
      </w:r>
      <w:r>
        <w:rPr>
          <w:rFonts w:hint="eastAsia"/>
        </w:rPr>
        <w:t xml:space="preserve"> </w:t>
      </w:r>
      <w:r>
        <w:rPr>
          <w:rFonts w:hint="eastAsia"/>
        </w:rPr>
        <w:t>：</w:t>
      </w:r>
      <w:r>
        <w:rPr>
          <w:rFonts w:hint="eastAsia"/>
        </w:rPr>
        <w:t>px = dp * density</w:t>
      </w:r>
    </w:p>
    <w:p w14:paraId="3E27E4BA" w14:textId="77777777" w:rsidR="00C070FC" w:rsidRDefault="00C070FC" w:rsidP="00C070FC"/>
    <w:p w14:paraId="1B7E8911" w14:textId="77777777" w:rsidR="00C070FC" w:rsidRDefault="00C070FC" w:rsidP="00C070FC">
      <w:r>
        <w:rPr>
          <w:rFonts w:hint="eastAsia"/>
        </w:rPr>
        <w:t>主要思路：修改</w:t>
      </w:r>
      <w:r w:rsidRPr="00AB3302">
        <w:t>DisplayMetrics</w:t>
      </w:r>
      <w:r>
        <w:rPr>
          <w:rFonts w:hint="eastAsia"/>
        </w:rPr>
        <w:t>.</w:t>
      </w:r>
      <w:r w:rsidRPr="00AB3302">
        <w:t>density</w:t>
      </w:r>
      <w:r>
        <w:t xml:space="preserve"> </w:t>
      </w:r>
      <w:r w:rsidRPr="00AB3302">
        <w:t>densityDpi</w:t>
      </w:r>
      <w:r>
        <w:t xml:space="preserve"> </w:t>
      </w:r>
      <w:r w:rsidRPr="00AB3302">
        <w:t>scaledDensity</w:t>
      </w:r>
      <w:r>
        <w:t xml:space="preserve"> </w:t>
      </w:r>
      <w:r>
        <w:rPr>
          <w:rFonts w:hint="eastAsia"/>
        </w:rPr>
        <w:t>来实现</w:t>
      </w:r>
    </w:p>
    <w:p w14:paraId="605D0E51" w14:textId="77777777" w:rsidR="00C070FC" w:rsidRDefault="00C070FC" w:rsidP="00C070FC"/>
    <w:p w14:paraId="6CFB1BA8" w14:textId="77777777" w:rsidR="00C070FC" w:rsidRDefault="00C070FC" w:rsidP="00C070FC"/>
    <w:p w14:paraId="57BFF18C" w14:textId="79A27746" w:rsidR="00412321" w:rsidRPr="00C070FC" w:rsidRDefault="00412321" w:rsidP="001D2F2F"/>
    <w:p w14:paraId="244085FB" w14:textId="77777777" w:rsidR="0013456C" w:rsidRDefault="0013456C" w:rsidP="0013456C"/>
    <w:p w14:paraId="5A60A88D" w14:textId="517F49BF" w:rsidR="0013456C" w:rsidRDefault="00B778BD" w:rsidP="0013456C">
      <w:pPr>
        <w:pStyle w:val="3"/>
      </w:pPr>
      <w:r>
        <w:t>5</w:t>
      </w:r>
      <w:r w:rsidR="0013456C">
        <w:t xml:space="preserve"> Android6.0 </w:t>
      </w:r>
      <w:r w:rsidR="0013456C">
        <w:rPr>
          <w:rFonts w:hint="eastAsia"/>
        </w:rPr>
        <w:t>以上新特性</w:t>
      </w:r>
    </w:p>
    <w:p w14:paraId="492F162B" w14:textId="77777777" w:rsidR="0013456C" w:rsidRDefault="0013456C" w:rsidP="0013456C">
      <w:r>
        <w:rPr>
          <w:rFonts w:hint="eastAsia"/>
        </w:rPr>
        <w:t>Android</w:t>
      </w:r>
      <w:r>
        <w:t>6.0:</w:t>
      </w:r>
    </w:p>
    <w:p w14:paraId="2E724D82" w14:textId="77777777" w:rsidR="0013456C" w:rsidRDefault="0013456C" w:rsidP="0013456C">
      <w:pPr>
        <w:pStyle w:val="a4"/>
        <w:numPr>
          <w:ilvl w:val="0"/>
          <w:numId w:val="13"/>
        </w:numPr>
        <w:ind w:firstLineChars="0"/>
      </w:pPr>
      <w:r w:rsidRPr="001A6982">
        <w:rPr>
          <w:rFonts w:hint="eastAsia"/>
        </w:rPr>
        <w:t>运行时权限</w:t>
      </w:r>
    </w:p>
    <w:p w14:paraId="72143E8D" w14:textId="77777777" w:rsidR="0013456C" w:rsidRDefault="0013456C" w:rsidP="0013456C">
      <w:r w:rsidRPr="001A6982">
        <w:rPr>
          <w:rFonts w:hint="eastAsia"/>
        </w:rPr>
        <w:t xml:space="preserve">2. </w:t>
      </w:r>
      <w:r w:rsidRPr="001A6982">
        <w:rPr>
          <w:rFonts w:hint="eastAsia"/>
        </w:rPr>
        <w:t>取消支持</w:t>
      </w:r>
      <w:r w:rsidRPr="001A6982">
        <w:rPr>
          <w:rFonts w:hint="eastAsia"/>
        </w:rPr>
        <w:t>Apache HTTP</w:t>
      </w:r>
      <w:r w:rsidRPr="001A6982">
        <w:rPr>
          <w:rFonts w:hint="eastAsia"/>
        </w:rPr>
        <w:t>客户端</w:t>
      </w:r>
    </w:p>
    <w:p w14:paraId="0DB0AE9F" w14:textId="77777777" w:rsidR="0013456C" w:rsidRDefault="0013456C" w:rsidP="0013456C"/>
    <w:p w14:paraId="4E27C5EE" w14:textId="77777777" w:rsidR="0013456C" w:rsidRDefault="0013456C" w:rsidP="0013456C">
      <w:r>
        <w:t>android7.0 :</w:t>
      </w:r>
    </w:p>
    <w:p w14:paraId="66E10FD4" w14:textId="77777777" w:rsidR="0013456C" w:rsidRDefault="0013456C" w:rsidP="0013456C">
      <w:r w:rsidRPr="001A6982">
        <w:rPr>
          <w:rFonts w:hint="eastAsia"/>
        </w:rPr>
        <w:t>2. Project Svelte</w:t>
      </w:r>
      <w:r w:rsidRPr="001A6982">
        <w:rPr>
          <w:rFonts w:hint="eastAsia"/>
        </w:rPr>
        <w:t>：后台优化</w:t>
      </w:r>
    </w:p>
    <w:p w14:paraId="63292615" w14:textId="77777777" w:rsidR="0013456C" w:rsidRDefault="0013456C" w:rsidP="0013456C">
      <w:r w:rsidRPr="001A6982">
        <w:rPr>
          <w:rFonts w:hint="eastAsia"/>
        </w:rPr>
        <w:t xml:space="preserve">Android 7.0 </w:t>
      </w:r>
      <w:r w:rsidRPr="001A6982">
        <w:rPr>
          <w:rFonts w:hint="eastAsia"/>
        </w:rPr>
        <w:t>移除了三项隐式广播</w:t>
      </w:r>
    </w:p>
    <w:p w14:paraId="3CA6ED50" w14:textId="77777777" w:rsidR="0013456C" w:rsidRDefault="0013456C" w:rsidP="0013456C">
      <w:r>
        <w:rPr>
          <w:rFonts w:hint="eastAsia"/>
        </w:rPr>
        <w:t>面向</w:t>
      </w:r>
      <w:r>
        <w:rPr>
          <w:rFonts w:hint="eastAsia"/>
        </w:rPr>
        <w:t xml:space="preserve"> Android 7.0 </w:t>
      </w:r>
      <w:r>
        <w:rPr>
          <w:rFonts w:hint="eastAsia"/>
        </w:rPr>
        <w:t>开发的应用不会收到</w:t>
      </w:r>
      <w:r>
        <w:rPr>
          <w:rFonts w:hint="eastAsia"/>
        </w:rPr>
        <w:t xml:space="preserve"> CONNECTIVITY_ACTION </w:t>
      </w:r>
      <w:r>
        <w:rPr>
          <w:rFonts w:hint="eastAsia"/>
        </w:rPr>
        <w:t>广播，即使它们已有清单条目来请求接受这些事件的通知。在前台运行的应用如果使用</w:t>
      </w:r>
      <w:r>
        <w:rPr>
          <w:rFonts w:hint="eastAsia"/>
        </w:rPr>
        <w:t xml:space="preserve"> BroadcastReceiver </w:t>
      </w:r>
      <w:r>
        <w:rPr>
          <w:rFonts w:hint="eastAsia"/>
        </w:rPr>
        <w:t>请求接收通知，则仍可以在主线程中侦听</w:t>
      </w:r>
      <w:r>
        <w:rPr>
          <w:rFonts w:hint="eastAsia"/>
        </w:rPr>
        <w:t xml:space="preserve"> CONNECTIVITY_CHANGE</w:t>
      </w:r>
      <w:r>
        <w:rPr>
          <w:rFonts w:hint="eastAsia"/>
        </w:rPr>
        <w:t>。</w:t>
      </w:r>
    </w:p>
    <w:p w14:paraId="6AEAEF4D" w14:textId="77777777" w:rsidR="0013456C" w:rsidRDefault="0013456C" w:rsidP="0013456C"/>
    <w:p w14:paraId="51EB43A0" w14:textId="77777777" w:rsidR="0013456C" w:rsidRDefault="0013456C" w:rsidP="0013456C">
      <w:r>
        <w:rPr>
          <w:rFonts w:hint="eastAsia"/>
        </w:rPr>
        <w:t>应用无法发送或接收</w:t>
      </w:r>
      <w:r>
        <w:rPr>
          <w:rFonts w:hint="eastAsia"/>
        </w:rPr>
        <w:t xml:space="preserve"> ACTION_NEW_PICTURE </w:t>
      </w:r>
      <w:r>
        <w:rPr>
          <w:rFonts w:hint="eastAsia"/>
        </w:rPr>
        <w:t>或</w:t>
      </w:r>
      <w:r>
        <w:rPr>
          <w:rFonts w:hint="eastAsia"/>
        </w:rPr>
        <w:t xml:space="preserve"> ACTION_NEW_VIDEO </w:t>
      </w:r>
      <w:r>
        <w:rPr>
          <w:rFonts w:hint="eastAsia"/>
        </w:rPr>
        <w:t>广播。此项优化会影响所有应用，而不仅仅是面向</w:t>
      </w:r>
      <w:r>
        <w:rPr>
          <w:rFonts w:hint="eastAsia"/>
        </w:rPr>
        <w:t xml:space="preserve"> Android 7.0 </w:t>
      </w:r>
      <w:r>
        <w:rPr>
          <w:rFonts w:hint="eastAsia"/>
        </w:rPr>
        <w:t>的应用。</w:t>
      </w:r>
    </w:p>
    <w:p w14:paraId="498E2545" w14:textId="77777777" w:rsidR="0013456C" w:rsidRDefault="0013456C" w:rsidP="0013456C">
      <w:r w:rsidRPr="001A6982">
        <w:rPr>
          <w:rFonts w:hint="eastAsia"/>
        </w:rPr>
        <w:t xml:space="preserve">3. </w:t>
      </w:r>
      <w:r w:rsidRPr="001A6982">
        <w:rPr>
          <w:rFonts w:hint="eastAsia"/>
        </w:rPr>
        <w:t>系统权限更改</w:t>
      </w:r>
    </w:p>
    <w:p w14:paraId="6D38A13B" w14:textId="77777777" w:rsidR="0013456C" w:rsidRDefault="0013456C" w:rsidP="0013456C">
      <w:r>
        <w:t xml:space="preserve">4 </w:t>
      </w:r>
      <w:r w:rsidRPr="001A6982">
        <w:rPr>
          <w:rFonts w:hint="eastAsia"/>
        </w:rPr>
        <w:t xml:space="preserve">FileProvider </w:t>
      </w:r>
      <w:r>
        <w:rPr>
          <w:rFonts w:hint="eastAsia"/>
        </w:rPr>
        <w:t>类</w:t>
      </w:r>
      <w:r w:rsidRPr="001A6982">
        <w:rPr>
          <w:rFonts w:hint="eastAsia"/>
        </w:rPr>
        <w:t>分享私有文件内容</w:t>
      </w:r>
    </w:p>
    <w:p w14:paraId="308E341E" w14:textId="77777777" w:rsidR="0013456C" w:rsidRDefault="0013456C" w:rsidP="0013456C"/>
    <w:p w14:paraId="5A723B16" w14:textId="77777777" w:rsidR="0013456C" w:rsidRDefault="0013456C" w:rsidP="0013456C">
      <w:r>
        <w:t>android8.0:</w:t>
      </w:r>
    </w:p>
    <w:p w14:paraId="6B51B32D" w14:textId="77777777" w:rsidR="0013456C" w:rsidRDefault="0013456C" w:rsidP="0013456C">
      <w:r w:rsidRPr="001A6982">
        <w:rPr>
          <w:rFonts w:hint="eastAsia"/>
        </w:rPr>
        <w:t>画中画</w:t>
      </w:r>
    </w:p>
    <w:p w14:paraId="3853ACAD" w14:textId="77777777" w:rsidR="0013456C" w:rsidRDefault="0013456C" w:rsidP="0013456C">
      <w:r w:rsidRPr="001A6982">
        <w:t>Notification Dots</w:t>
      </w:r>
    </w:p>
    <w:p w14:paraId="7D142EE7" w14:textId="77777777" w:rsidR="0013456C" w:rsidRDefault="0013456C" w:rsidP="0013456C">
      <w:r w:rsidRPr="001A6982">
        <w:rPr>
          <w:rFonts w:hint="eastAsia"/>
        </w:rPr>
        <w:t>系统</w:t>
      </w:r>
      <w:r w:rsidRPr="001A6982">
        <w:rPr>
          <w:rFonts w:hint="eastAsia"/>
        </w:rPr>
        <w:t>/</w:t>
      </w:r>
      <w:r w:rsidRPr="001A6982">
        <w:rPr>
          <w:rFonts w:hint="eastAsia"/>
        </w:rPr>
        <w:t>应用启动程序加速</w:t>
      </w:r>
    </w:p>
    <w:p w14:paraId="0A584DC1" w14:textId="77777777" w:rsidR="0013456C" w:rsidRDefault="0013456C" w:rsidP="0013456C">
      <w:r>
        <w:rPr>
          <w:rFonts w:hint="eastAsia"/>
        </w:rPr>
        <w:t>加密套件的不支持</w:t>
      </w:r>
    </w:p>
    <w:p w14:paraId="78ABA613" w14:textId="77777777" w:rsidR="0013456C" w:rsidRDefault="0013456C" w:rsidP="0013456C">
      <w:r w:rsidRPr="001A6982">
        <w:rPr>
          <w:rFonts w:hint="eastAsia"/>
        </w:rPr>
        <w:t>Treble</w:t>
      </w:r>
      <w:r w:rsidRPr="001A6982">
        <w:rPr>
          <w:rFonts w:hint="eastAsia"/>
        </w:rPr>
        <w:t>计划</w:t>
      </w:r>
    </w:p>
    <w:p w14:paraId="6C0F133F" w14:textId="77777777" w:rsidR="0013456C" w:rsidRDefault="0013456C" w:rsidP="0013456C"/>
    <w:p w14:paraId="19624AE8" w14:textId="77777777" w:rsidR="0013456C" w:rsidRPr="001A6982" w:rsidRDefault="0013456C" w:rsidP="0013456C"/>
    <w:p w14:paraId="6AE052DC" w14:textId="77777777" w:rsidR="0013456C" w:rsidRDefault="0013456C" w:rsidP="0013456C">
      <w:r>
        <w:t>android9.0:</w:t>
      </w:r>
    </w:p>
    <w:p w14:paraId="3AD7C50C" w14:textId="77777777" w:rsidR="0013456C" w:rsidRDefault="0013456C" w:rsidP="0013456C">
      <w:r>
        <w:rPr>
          <w:rFonts w:hint="eastAsia"/>
        </w:rPr>
        <w:t>刘海屏</w:t>
      </w:r>
    </w:p>
    <w:p w14:paraId="02AF3268" w14:textId="77777777" w:rsidR="0013456C" w:rsidRDefault="0013456C" w:rsidP="0013456C">
      <w:r>
        <w:rPr>
          <w:rFonts w:hint="eastAsia"/>
        </w:rPr>
        <w:t>隐式广播限制</w:t>
      </w:r>
    </w:p>
    <w:p w14:paraId="162D797B" w14:textId="77777777" w:rsidR="0013456C" w:rsidRDefault="0013456C" w:rsidP="0013456C">
      <w:r w:rsidRPr="001A6982">
        <w:rPr>
          <w:rFonts w:hint="eastAsia"/>
        </w:rPr>
        <w:t>4</w:t>
      </w:r>
      <w:r w:rsidRPr="001A6982">
        <w:rPr>
          <w:rFonts w:hint="eastAsia"/>
        </w:rPr>
        <w:t>、续航提升</w:t>
      </w:r>
    </w:p>
    <w:p w14:paraId="699A11EA" w14:textId="77777777" w:rsidR="0013456C" w:rsidRDefault="0013456C" w:rsidP="0013456C">
      <w:r w:rsidRPr="001A6982">
        <w:rPr>
          <w:rFonts w:hint="eastAsia"/>
        </w:rPr>
        <w:t>5</w:t>
      </w:r>
      <w:r w:rsidRPr="001A6982">
        <w:rPr>
          <w:rFonts w:hint="eastAsia"/>
        </w:rPr>
        <w:t>、机器学习</w:t>
      </w:r>
    </w:p>
    <w:p w14:paraId="56AE319F" w14:textId="77777777" w:rsidR="0013456C" w:rsidRDefault="0013456C" w:rsidP="0013456C"/>
    <w:p w14:paraId="73B28503" w14:textId="77777777" w:rsidR="0013456C" w:rsidRDefault="0013456C" w:rsidP="0013456C">
      <w:r>
        <w:rPr>
          <w:rFonts w:hint="eastAsia"/>
        </w:rPr>
        <w:t>总结：主要是通知栏</w:t>
      </w:r>
      <w:r>
        <w:rPr>
          <w:rFonts w:hint="eastAsia"/>
        </w:rPr>
        <w:t xml:space="preserve"> </w:t>
      </w:r>
      <w:r>
        <w:rPr>
          <w:rFonts w:hint="eastAsia"/>
        </w:rPr>
        <w:t>后台优化</w:t>
      </w:r>
      <w:r>
        <w:rPr>
          <w:rFonts w:hint="eastAsia"/>
        </w:rPr>
        <w:t xml:space="preserve"> </w:t>
      </w:r>
      <w:r>
        <w:rPr>
          <w:rFonts w:hint="eastAsia"/>
        </w:rPr>
        <w:t>底层优化</w:t>
      </w:r>
      <w:r>
        <w:rPr>
          <w:rFonts w:hint="eastAsia"/>
        </w:rPr>
        <w:t xml:space="preserve"> </w:t>
      </w:r>
      <w:r>
        <w:rPr>
          <w:rFonts w:hint="eastAsia"/>
        </w:rPr>
        <w:t>耗电优化</w:t>
      </w:r>
      <w:r>
        <w:rPr>
          <w:rFonts w:hint="eastAsia"/>
        </w:rPr>
        <w:t xml:space="preserve"> </w:t>
      </w:r>
      <w:r>
        <w:rPr>
          <w:rFonts w:hint="eastAsia"/>
        </w:rPr>
        <w:t>以及</w:t>
      </w:r>
      <w:r>
        <w:rPr>
          <w:rFonts w:hint="eastAsia"/>
        </w:rPr>
        <w:t>AI</w:t>
      </w:r>
      <w:r>
        <w:rPr>
          <w:rFonts w:hint="eastAsia"/>
        </w:rPr>
        <w:t>相关</w:t>
      </w:r>
    </w:p>
    <w:p w14:paraId="22A5C5A5" w14:textId="77777777" w:rsidR="0013456C" w:rsidRDefault="0013456C" w:rsidP="0013456C"/>
    <w:p w14:paraId="4C9C00AA" w14:textId="77777777" w:rsidR="0013456C" w:rsidRDefault="0013456C" w:rsidP="0013456C"/>
    <w:p w14:paraId="17D25CAA" w14:textId="77777777" w:rsidR="0013456C" w:rsidRDefault="0013456C" w:rsidP="0013456C">
      <w:r>
        <w:rPr>
          <w:rFonts w:hint="eastAsia"/>
        </w:rPr>
        <w:t>AAC</w:t>
      </w:r>
      <w:r>
        <w:t xml:space="preserve">  </w:t>
      </w:r>
      <w:r>
        <w:rPr>
          <w:rFonts w:hint="eastAsia"/>
        </w:rPr>
        <w:t>jetpack</w:t>
      </w:r>
      <w:r>
        <w:t xml:space="preserve">  navition</w:t>
      </w:r>
    </w:p>
    <w:p w14:paraId="7C39B69A" w14:textId="77777777" w:rsidR="0013456C" w:rsidRDefault="0013456C" w:rsidP="0013456C"/>
    <w:p w14:paraId="4D1F31C6" w14:textId="77777777" w:rsidR="0013456C" w:rsidRDefault="0013456C" w:rsidP="0013456C"/>
    <w:p w14:paraId="68C6BC74" w14:textId="2B388A14" w:rsidR="00412321" w:rsidRDefault="00412321" w:rsidP="001D2F2F"/>
    <w:p w14:paraId="3315F63C" w14:textId="6C9434E2" w:rsidR="00412321" w:rsidRDefault="00412321" w:rsidP="001D2F2F"/>
    <w:p w14:paraId="0CBDC12F" w14:textId="77777777" w:rsidR="00412321" w:rsidRDefault="00412321" w:rsidP="001D2F2F"/>
    <w:p w14:paraId="5C8526C0" w14:textId="77777777" w:rsidR="008B3D4C" w:rsidRDefault="008B3D4C" w:rsidP="001D2F2F"/>
    <w:p w14:paraId="7B2C808B" w14:textId="460ED2D1" w:rsidR="008B3D4C" w:rsidRDefault="00C070FC" w:rsidP="008549FC">
      <w:pPr>
        <w:pStyle w:val="1"/>
      </w:pPr>
      <w:r>
        <w:rPr>
          <w:rFonts w:hint="eastAsia"/>
        </w:rPr>
        <w:lastRenderedPageBreak/>
        <w:t>第八</w:t>
      </w:r>
      <w:r w:rsidR="008549FC">
        <w:rPr>
          <w:rFonts w:hint="eastAsia"/>
        </w:rPr>
        <w:t>部分</w:t>
      </w:r>
      <w:r w:rsidR="008549FC">
        <w:rPr>
          <w:rFonts w:hint="eastAsia"/>
        </w:rPr>
        <w:t xml:space="preserve"> Android</w:t>
      </w:r>
      <w:r w:rsidR="008549FC">
        <w:t xml:space="preserve"> Framework</w:t>
      </w:r>
    </w:p>
    <w:p w14:paraId="754C4ACE" w14:textId="46068784" w:rsidR="008B3D4C" w:rsidRDefault="008B3D4C" w:rsidP="001D2F2F"/>
    <w:p w14:paraId="0389A35B" w14:textId="524C89B6" w:rsidR="00D917E7" w:rsidRDefault="00D917E7" w:rsidP="001D2F2F"/>
    <w:p w14:paraId="2A0C1602" w14:textId="2CB51FD9" w:rsidR="00AB3302" w:rsidRDefault="00AB3302" w:rsidP="000B3091"/>
    <w:p w14:paraId="3B93887F" w14:textId="77777777" w:rsidR="00AB3302" w:rsidRDefault="00AB3302" w:rsidP="000B3091"/>
    <w:p w14:paraId="0CA1A747" w14:textId="77777777" w:rsidR="00CA61D8" w:rsidRDefault="00CA61D8" w:rsidP="00CF01FC"/>
    <w:p w14:paraId="0E71C44A" w14:textId="7ADBC322" w:rsidR="00CF01FC" w:rsidRDefault="00CF01FC" w:rsidP="00CF01FC">
      <w:pPr>
        <w:pStyle w:val="2"/>
      </w:pPr>
      <w:r>
        <w:rPr>
          <w:rFonts w:hint="eastAsia"/>
        </w:rPr>
        <w:t>一</w:t>
      </w:r>
      <w:r>
        <w:rPr>
          <w:rFonts w:hint="eastAsia"/>
        </w:rPr>
        <w:t xml:space="preserve"> Android</w:t>
      </w:r>
      <w:r>
        <w:rPr>
          <w:rFonts w:hint="eastAsia"/>
        </w:rPr>
        <w:t>启动流程</w:t>
      </w:r>
    </w:p>
    <w:p w14:paraId="1D3C8F60" w14:textId="3E3A0787" w:rsidR="00461E99" w:rsidRDefault="00461E99" w:rsidP="00D917E7"/>
    <w:p w14:paraId="74555ED2" w14:textId="71377926" w:rsidR="00C070FC" w:rsidRDefault="00461E99" w:rsidP="00461E99">
      <w:pPr>
        <w:pStyle w:val="3"/>
      </w:pPr>
      <w:r>
        <w:rPr>
          <w:rFonts w:hint="eastAsia"/>
        </w:rPr>
        <w:t>1</w:t>
      </w:r>
      <w:r>
        <w:t xml:space="preserve"> </w:t>
      </w:r>
      <w:r>
        <w:rPr>
          <w:rFonts w:hint="eastAsia"/>
        </w:rPr>
        <w:t>启动</w:t>
      </w:r>
      <w:r>
        <w:rPr>
          <w:rFonts w:hint="eastAsia"/>
        </w:rPr>
        <w:t>init</w:t>
      </w:r>
      <w:r>
        <w:rPr>
          <w:rFonts w:hint="eastAsia"/>
        </w:rPr>
        <w:t>进程</w:t>
      </w:r>
    </w:p>
    <w:p w14:paraId="11C0CDE7" w14:textId="3D200D81" w:rsidR="00C070FC" w:rsidRPr="000945AC" w:rsidRDefault="000945AC" w:rsidP="00D917E7">
      <w:r>
        <w:rPr>
          <w:noProof/>
        </w:rPr>
        <w:drawing>
          <wp:inline distT="0" distB="0" distL="0" distR="0" wp14:anchorId="11B2EAA1" wp14:editId="419DB40B">
            <wp:extent cx="6645910" cy="2564130"/>
            <wp:effectExtent l="0" t="0" r="2540" b="762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645910" cy="2564130"/>
                    </a:xfrm>
                    <a:prstGeom prst="rect">
                      <a:avLst/>
                    </a:prstGeom>
                  </pic:spPr>
                </pic:pic>
              </a:graphicData>
            </a:graphic>
          </wp:inline>
        </w:drawing>
      </w:r>
    </w:p>
    <w:p w14:paraId="3D4B6802" w14:textId="10E1F10B" w:rsidR="00C070FC" w:rsidRDefault="00C070FC" w:rsidP="00D917E7"/>
    <w:p w14:paraId="46E8DE14" w14:textId="31D11618" w:rsidR="00C070FC" w:rsidRDefault="000945AC" w:rsidP="00D917E7">
      <w:r w:rsidRPr="000945AC">
        <w:rPr>
          <w:rFonts w:hint="eastAsia"/>
        </w:rPr>
        <w:t xml:space="preserve">1 </w:t>
      </w:r>
      <w:r w:rsidRPr="000945AC">
        <w:rPr>
          <w:rFonts w:hint="eastAsia"/>
        </w:rPr>
        <w:t>初始化文件系统，挂载</w:t>
      </w:r>
      <w:r w:rsidRPr="000945AC">
        <w:rPr>
          <w:rFonts w:hint="eastAsia"/>
        </w:rPr>
        <w:t>/dev,/proc,/sys</w:t>
      </w:r>
      <w:r w:rsidRPr="000945AC">
        <w:rPr>
          <w:rFonts w:hint="eastAsia"/>
        </w:rPr>
        <w:t>等文件系统，初始化日志系统</w:t>
      </w:r>
    </w:p>
    <w:p w14:paraId="07518321" w14:textId="1EFE6CC5" w:rsidR="00C070FC" w:rsidRDefault="000945AC" w:rsidP="00D917E7">
      <w:r w:rsidRPr="000945AC">
        <w:rPr>
          <w:rFonts w:hint="eastAsia"/>
        </w:rPr>
        <w:t xml:space="preserve">2 </w:t>
      </w:r>
      <w:r w:rsidRPr="000945AC">
        <w:rPr>
          <w:rFonts w:hint="eastAsia"/>
        </w:rPr>
        <w:t>解析</w:t>
      </w:r>
      <w:r w:rsidRPr="000945AC">
        <w:rPr>
          <w:rFonts w:hint="eastAsia"/>
        </w:rPr>
        <w:t>init.rc</w:t>
      </w:r>
      <w:r w:rsidRPr="000945AC">
        <w:rPr>
          <w:rFonts w:hint="eastAsia"/>
        </w:rPr>
        <w:t>文件和</w:t>
      </w:r>
      <w:r w:rsidRPr="000945AC">
        <w:rPr>
          <w:rFonts w:hint="eastAsia"/>
        </w:rPr>
        <w:t>init.&lt;hardware&gt;.rc</w:t>
      </w:r>
      <w:r w:rsidRPr="000945AC">
        <w:rPr>
          <w:rFonts w:hint="eastAsia"/>
        </w:rPr>
        <w:t>初始化文件</w:t>
      </w:r>
    </w:p>
    <w:p w14:paraId="219F780B" w14:textId="2A7BD130" w:rsidR="000945AC" w:rsidRDefault="000945AC" w:rsidP="00D917E7">
      <w:r w:rsidRPr="000945AC">
        <w:rPr>
          <w:rFonts w:hint="eastAsia"/>
        </w:rPr>
        <w:t xml:space="preserve">3 </w:t>
      </w:r>
      <w:r w:rsidRPr="000945AC">
        <w:rPr>
          <w:rFonts w:hint="eastAsia"/>
        </w:rPr>
        <w:t>触发需要执行的</w:t>
      </w:r>
      <w:r w:rsidRPr="000945AC">
        <w:rPr>
          <w:rFonts w:hint="eastAsia"/>
        </w:rPr>
        <w:t>Action</w:t>
      </w:r>
      <w:r w:rsidRPr="000945AC">
        <w:rPr>
          <w:rFonts w:hint="eastAsia"/>
        </w:rPr>
        <w:t>与</w:t>
      </w:r>
      <w:r w:rsidRPr="000945AC">
        <w:rPr>
          <w:rFonts w:hint="eastAsia"/>
        </w:rPr>
        <w:t>Service</w:t>
      </w:r>
    </w:p>
    <w:p w14:paraId="6456E60F" w14:textId="5846F8C3" w:rsidR="000945AC" w:rsidRPr="000945AC" w:rsidRDefault="000945AC" w:rsidP="00D917E7">
      <w:r w:rsidRPr="000945AC">
        <w:rPr>
          <w:rFonts w:hint="eastAsia"/>
        </w:rPr>
        <w:t>注意这里：</w:t>
      </w:r>
      <w:r w:rsidRPr="000945AC">
        <w:rPr>
          <w:rFonts w:hint="eastAsia"/>
        </w:rPr>
        <w:t>init</w:t>
      </w:r>
      <w:r w:rsidRPr="000945AC">
        <w:rPr>
          <w:rFonts w:hint="eastAsia"/>
        </w:rPr>
        <w:t>将会</w:t>
      </w:r>
      <w:r w:rsidRPr="000945AC">
        <w:rPr>
          <w:rFonts w:hint="eastAsia"/>
        </w:rPr>
        <w:t>fork</w:t>
      </w:r>
      <w:r w:rsidRPr="000945AC">
        <w:rPr>
          <w:rFonts w:hint="eastAsia"/>
        </w:rPr>
        <w:t>一系列的重要子进程，包括</w:t>
      </w:r>
      <w:r w:rsidRPr="000945AC">
        <w:rPr>
          <w:rFonts w:hint="eastAsia"/>
        </w:rPr>
        <w:t>java</w:t>
      </w:r>
      <w:r w:rsidRPr="000945AC">
        <w:rPr>
          <w:rFonts w:hint="eastAsia"/>
        </w:rPr>
        <w:t>世界的</w:t>
      </w:r>
      <w:r w:rsidRPr="000945AC">
        <w:rPr>
          <w:rFonts w:hint="eastAsia"/>
        </w:rPr>
        <w:t>zygote</w:t>
      </w:r>
      <w:r w:rsidRPr="000945AC">
        <w:rPr>
          <w:rFonts w:hint="eastAsia"/>
        </w:rPr>
        <w:t>进程，</w:t>
      </w:r>
      <w:r w:rsidRPr="000945AC">
        <w:rPr>
          <w:rFonts w:hint="eastAsia"/>
        </w:rPr>
        <w:t>service_manager</w:t>
      </w:r>
      <w:r w:rsidRPr="000945AC">
        <w:rPr>
          <w:rFonts w:hint="eastAsia"/>
        </w:rPr>
        <w:t>进程，</w:t>
      </w:r>
      <w:r w:rsidRPr="000945AC">
        <w:rPr>
          <w:rFonts w:hint="eastAsia"/>
        </w:rPr>
        <w:t>ueventd</w:t>
      </w:r>
      <w:r w:rsidRPr="000945AC">
        <w:rPr>
          <w:rFonts w:hint="eastAsia"/>
        </w:rPr>
        <w:t>进程等</w:t>
      </w:r>
    </w:p>
    <w:p w14:paraId="3677CD07" w14:textId="00AB97F4" w:rsidR="00C070FC" w:rsidRDefault="000945AC" w:rsidP="00D917E7">
      <w:r w:rsidRPr="000945AC">
        <w:rPr>
          <w:rFonts w:hint="eastAsia"/>
        </w:rPr>
        <w:t>4 init</w:t>
      </w:r>
      <w:r w:rsidRPr="000945AC">
        <w:rPr>
          <w:rFonts w:hint="eastAsia"/>
        </w:rPr>
        <w:t>循环监听处理事件：属性服务，</w:t>
      </w:r>
      <w:r w:rsidRPr="000945AC">
        <w:rPr>
          <w:rFonts w:hint="eastAsia"/>
        </w:rPr>
        <w:t>signal,keychord</w:t>
      </w:r>
      <w:r w:rsidRPr="000945AC">
        <w:rPr>
          <w:rFonts w:hint="eastAsia"/>
        </w:rPr>
        <w:t>事件</w:t>
      </w:r>
    </w:p>
    <w:p w14:paraId="51F128DB" w14:textId="65B5A8AD" w:rsidR="000945AC" w:rsidRDefault="000945AC" w:rsidP="00D917E7"/>
    <w:p w14:paraId="0514F25B" w14:textId="0FA24A0E" w:rsidR="000945AC" w:rsidRDefault="000945AC" w:rsidP="00D917E7"/>
    <w:p w14:paraId="5FFFA904" w14:textId="77777777" w:rsidR="000945AC" w:rsidRDefault="000945AC" w:rsidP="00D917E7"/>
    <w:p w14:paraId="26E918F8" w14:textId="5B828466" w:rsidR="00C070FC" w:rsidRDefault="00461E99" w:rsidP="00461E99">
      <w:pPr>
        <w:pStyle w:val="3"/>
      </w:pPr>
      <w:r>
        <w:rPr>
          <w:rFonts w:hint="eastAsia"/>
        </w:rPr>
        <w:t>2</w:t>
      </w:r>
      <w:r>
        <w:t xml:space="preserve"> </w:t>
      </w:r>
      <w:r>
        <w:rPr>
          <w:rFonts w:hint="eastAsia"/>
        </w:rPr>
        <w:t>启动</w:t>
      </w:r>
      <w:r>
        <w:rPr>
          <w:rFonts w:hint="eastAsia"/>
        </w:rPr>
        <w:t>Zygote</w:t>
      </w:r>
      <w:r>
        <w:rPr>
          <w:rFonts w:hint="eastAsia"/>
        </w:rPr>
        <w:t>进程</w:t>
      </w:r>
    </w:p>
    <w:p w14:paraId="6FCC8812" w14:textId="148D00AB" w:rsidR="00C070FC" w:rsidRDefault="00C070FC" w:rsidP="00D917E7"/>
    <w:p w14:paraId="005F69C8" w14:textId="66BCE2DA" w:rsidR="00C070FC" w:rsidRDefault="000945AC" w:rsidP="00D917E7">
      <w:r>
        <w:rPr>
          <w:noProof/>
        </w:rPr>
        <w:lastRenderedPageBreak/>
        <w:drawing>
          <wp:inline distT="0" distB="0" distL="0" distR="0" wp14:anchorId="7757B5F6" wp14:editId="79BE12D3">
            <wp:extent cx="6645910" cy="3843655"/>
            <wp:effectExtent l="0" t="0" r="2540" b="444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45910" cy="3843655"/>
                    </a:xfrm>
                    <a:prstGeom prst="rect">
                      <a:avLst/>
                    </a:prstGeom>
                  </pic:spPr>
                </pic:pic>
              </a:graphicData>
            </a:graphic>
          </wp:inline>
        </w:drawing>
      </w:r>
    </w:p>
    <w:p w14:paraId="5EF694A4" w14:textId="34B12FFF" w:rsidR="00C070FC" w:rsidRDefault="00C070FC" w:rsidP="00D917E7"/>
    <w:p w14:paraId="0C8B0A01" w14:textId="4D0B7CF6" w:rsidR="00C070FC" w:rsidRDefault="00C070FC" w:rsidP="00D917E7"/>
    <w:p w14:paraId="4CC5D6D6" w14:textId="638C018C" w:rsidR="00C070FC" w:rsidRDefault="00461E99" w:rsidP="00461E99">
      <w:pPr>
        <w:pStyle w:val="3"/>
      </w:pPr>
      <w:r>
        <w:rPr>
          <w:rFonts w:hint="eastAsia"/>
        </w:rPr>
        <w:t>3</w:t>
      </w:r>
      <w:r>
        <w:t xml:space="preserve"> </w:t>
      </w:r>
      <w:r>
        <w:rPr>
          <w:rFonts w:hint="eastAsia"/>
        </w:rPr>
        <w:t>启动</w:t>
      </w:r>
      <w:r>
        <w:rPr>
          <w:rFonts w:hint="eastAsia"/>
        </w:rPr>
        <w:t>System</w:t>
      </w:r>
      <w:r>
        <w:t>Server</w:t>
      </w:r>
      <w:r>
        <w:rPr>
          <w:rFonts w:hint="eastAsia"/>
        </w:rPr>
        <w:t>进程</w:t>
      </w:r>
    </w:p>
    <w:p w14:paraId="27D451D8" w14:textId="175488C3" w:rsidR="00C070FC" w:rsidRDefault="00C070FC" w:rsidP="00D917E7"/>
    <w:p w14:paraId="210F6AA5" w14:textId="46C41EC6" w:rsidR="00C070FC" w:rsidRDefault="000945AC" w:rsidP="00D917E7">
      <w:r>
        <w:rPr>
          <w:noProof/>
        </w:rPr>
        <w:drawing>
          <wp:inline distT="0" distB="0" distL="0" distR="0" wp14:anchorId="6CDD6865" wp14:editId="2E961BD1">
            <wp:extent cx="6645910" cy="3843655"/>
            <wp:effectExtent l="0" t="0" r="254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645910" cy="3843655"/>
                    </a:xfrm>
                    <a:prstGeom prst="rect">
                      <a:avLst/>
                    </a:prstGeom>
                  </pic:spPr>
                </pic:pic>
              </a:graphicData>
            </a:graphic>
          </wp:inline>
        </w:drawing>
      </w:r>
    </w:p>
    <w:p w14:paraId="7783D0E3" w14:textId="16F1859C" w:rsidR="00C070FC" w:rsidRDefault="00C070FC" w:rsidP="00D917E7"/>
    <w:p w14:paraId="4A9F6FF0" w14:textId="619621DA" w:rsidR="00C070FC" w:rsidRDefault="00C070FC" w:rsidP="00D917E7"/>
    <w:p w14:paraId="579D95F7" w14:textId="6762B123" w:rsidR="00C070FC" w:rsidRDefault="00461E99" w:rsidP="00461E99">
      <w:pPr>
        <w:pStyle w:val="3"/>
      </w:pPr>
      <w:r>
        <w:rPr>
          <w:rFonts w:hint="eastAsia"/>
        </w:rPr>
        <w:t>4</w:t>
      </w:r>
      <w:r>
        <w:t xml:space="preserve"> </w:t>
      </w:r>
      <w:r>
        <w:rPr>
          <w:rFonts w:hint="eastAsia"/>
        </w:rPr>
        <w:t>启动桌面</w:t>
      </w:r>
    </w:p>
    <w:p w14:paraId="306151DC" w14:textId="208E23B7" w:rsidR="00C070FC" w:rsidRDefault="00C070FC" w:rsidP="00D917E7"/>
    <w:p w14:paraId="07FCDF34" w14:textId="0B0B7874" w:rsidR="00C070FC" w:rsidRDefault="00C070FC" w:rsidP="00D917E7"/>
    <w:p w14:paraId="5218B436" w14:textId="18C64CB1" w:rsidR="00C070FC" w:rsidRDefault="00C070FC" w:rsidP="00D917E7"/>
    <w:p w14:paraId="0A78EA4F" w14:textId="77777777" w:rsidR="00C070FC" w:rsidRDefault="00C070FC" w:rsidP="00D917E7"/>
    <w:p w14:paraId="4BB40E1F" w14:textId="2D6A4906" w:rsidR="00EA4F67" w:rsidRDefault="00571CEC" w:rsidP="00D917E7">
      <w:r>
        <w:rPr>
          <w:noProof/>
        </w:rPr>
        <w:drawing>
          <wp:inline distT="0" distB="0" distL="0" distR="0" wp14:anchorId="618036C8" wp14:editId="77FB2C00">
            <wp:extent cx="4605243" cy="4842933"/>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7940" cy="4845769"/>
                    </a:xfrm>
                    <a:prstGeom prst="rect">
                      <a:avLst/>
                    </a:prstGeom>
                  </pic:spPr>
                </pic:pic>
              </a:graphicData>
            </a:graphic>
          </wp:inline>
        </w:drawing>
      </w:r>
    </w:p>
    <w:p w14:paraId="4F3A6EF6" w14:textId="77777777" w:rsidR="00D917E7" w:rsidRDefault="00D917E7" w:rsidP="00D917E7"/>
    <w:p w14:paraId="0B25AD72" w14:textId="6C1F5CF9" w:rsidR="00EA4F67" w:rsidRDefault="00FB59AD" w:rsidP="00D917E7">
      <w:r>
        <w:t>(</w:t>
      </w:r>
      <w:r w:rsidR="00851A04">
        <w:rPr>
          <w:rFonts w:hint="eastAsia"/>
        </w:rPr>
        <w:t>1</w:t>
      </w:r>
      <w:r>
        <w:t>)</w:t>
      </w:r>
      <w:r w:rsidR="00851A04">
        <w:rPr>
          <w:rFonts w:hint="eastAsia"/>
        </w:rPr>
        <w:t xml:space="preserve"> SystemService</w:t>
      </w:r>
      <w:r w:rsidR="00851A04">
        <w:rPr>
          <w:rFonts w:hint="eastAsia"/>
        </w:rPr>
        <w:t>会启动本地服务，</w:t>
      </w:r>
      <w:r w:rsidR="00851A04">
        <w:rPr>
          <w:rFonts w:hint="eastAsia"/>
        </w:rPr>
        <w:t>java</w:t>
      </w:r>
      <w:r w:rsidR="00851A04">
        <w:rPr>
          <w:rFonts w:hint="eastAsia"/>
        </w:rPr>
        <w:t>服务</w:t>
      </w:r>
    </w:p>
    <w:p w14:paraId="2028E4F7" w14:textId="77777777" w:rsidR="00851A04" w:rsidRDefault="00851A04" w:rsidP="00851A04">
      <w:r>
        <w:rPr>
          <w:rFonts w:hint="eastAsia"/>
        </w:rPr>
        <w:t>startBootstrapServices();</w:t>
      </w:r>
      <w:r>
        <w:rPr>
          <w:rFonts w:hint="eastAsia"/>
        </w:rPr>
        <w:t>启动引导服务</w:t>
      </w:r>
    </w:p>
    <w:p w14:paraId="5BE49A44" w14:textId="77777777" w:rsidR="00851A04" w:rsidRDefault="00851A04" w:rsidP="00851A04">
      <w:r>
        <w:t>ActivityManagerService;PowerManagerService;DisplayManagerService;PackageManagerService</w:t>
      </w:r>
    </w:p>
    <w:p w14:paraId="6BFF136E" w14:textId="77777777" w:rsidR="00851A04" w:rsidRDefault="00851A04" w:rsidP="00851A04">
      <w:r>
        <w:rPr>
          <w:rFonts w:hint="eastAsia"/>
        </w:rPr>
        <w:t>startCoreServices();</w:t>
      </w:r>
      <w:r>
        <w:rPr>
          <w:rFonts w:hint="eastAsia"/>
        </w:rPr>
        <w:t>启动核心服务</w:t>
      </w:r>
    </w:p>
    <w:p w14:paraId="33995AB3" w14:textId="77777777" w:rsidR="00851A04" w:rsidRDefault="00851A04" w:rsidP="00851A04">
      <w:r>
        <w:t>LightsService;BatteryService;UsageStatsService;WebViewUpdateService</w:t>
      </w:r>
    </w:p>
    <w:p w14:paraId="7E9FC975" w14:textId="1D3942B2" w:rsidR="00851A04" w:rsidRDefault="00851A04" w:rsidP="00851A04">
      <w:r>
        <w:rPr>
          <w:rFonts w:hint="eastAsia"/>
        </w:rPr>
        <w:t>startOtherServices();</w:t>
      </w:r>
      <w:r>
        <w:rPr>
          <w:rFonts w:hint="eastAsia"/>
        </w:rPr>
        <w:t>启动其他服务</w:t>
      </w:r>
    </w:p>
    <w:p w14:paraId="54D07659" w14:textId="30FB7B1B" w:rsidR="005E2E0F" w:rsidRDefault="005E2E0F" w:rsidP="005A6162"/>
    <w:p w14:paraId="7CC47AF8" w14:textId="34B50A1D" w:rsidR="005A6162" w:rsidRDefault="00FB59AD" w:rsidP="004E574A">
      <w:pPr>
        <w:pStyle w:val="a4"/>
        <w:numPr>
          <w:ilvl w:val="0"/>
          <w:numId w:val="6"/>
        </w:numPr>
        <w:ind w:firstLineChars="0"/>
      </w:pPr>
      <w:r>
        <w:rPr>
          <w:rFonts w:hint="eastAsia"/>
        </w:rPr>
        <w:t>启动</w:t>
      </w:r>
      <w:r>
        <w:rPr>
          <w:rFonts w:hint="eastAsia"/>
        </w:rPr>
        <w:t>Launcher</w:t>
      </w:r>
    </w:p>
    <w:p w14:paraId="2051D533" w14:textId="70230764" w:rsidR="00FB59AD" w:rsidRDefault="00FB59AD" w:rsidP="00FB59AD"/>
    <w:p w14:paraId="0ADF874F" w14:textId="3C569E77" w:rsidR="00FB59AD" w:rsidRDefault="00FB59AD" w:rsidP="00FB59AD"/>
    <w:p w14:paraId="620A20FB" w14:textId="39A030A6" w:rsidR="00FB59AD" w:rsidRDefault="00FB59AD" w:rsidP="00FB59AD"/>
    <w:p w14:paraId="5177269F" w14:textId="63118531" w:rsidR="00FB59AD" w:rsidRDefault="00FB59AD" w:rsidP="00FB59AD"/>
    <w:p w14:paraId="322F8411" w14:textId="63EA3CCA" w:rsidR="00FB59AD" w:rsidRDefault="00FB59AD" w:rsidP="00FB59AD"/>
    <w:p w14:paraId="2C2B0F90" w14:textId="77777777" w:rsidR="00FB59AD" w:rsidRDefault="00FB59AD" w:rsidP="00FB59AD"/>
    <w:p w14:paraId="07E5E3EB" w14:textId="77777777" w:rsidR="001757B1" w:rsidRDefault="001757B1" w:rsidP="001D2F2F"/>
    <w:p w14:paraId="0ADEB9D9" w14:textId="727C5F47" w:rsidR="008549FC" w:rsidRDefault="00CF01FC" w:rsidP="008549FC">
      <w:pPr>
        <w:pStyle w:val="2"/>
      </w:pPr>
      <w:r>
        <w:rPr>
          <w:rFonts w:hint="eastAsia"/>
        </w:rPr>
        <w:t>二</w:t>
      </w:r>
      <w:r>
        <w:rPr>
          <w:rFonts w:hint="eastAsia"/>
        </w:rPr>
        <w:t xml:space="preserve"> </w:t>
      </w:r>
      <w:r w:rsidR="008549FC">
        <w:t>Binder</w:t>
      </w:r>
      <w:r w:rsidR="008549FC">
        <w:rPr>
          <w:rFonts w:hint="eastAsia"/>
        </w:rPr>
        <w:t>通信机制</w:t>
      </w:r>
    </w:p>
    <w:p w14:paraId="28601191" w14:textId="6F695479" w:rsidR="00846C13" w:rsidRDefault="00846C13" w:rsidP="00846C13">
      <w:pPr>
        <w:pStyle w:val="3"/>
      </w:pPr>
      <w:r>
        <w:rPr>
          <w:rFonts w:hint="eastAsia"/>
        </w:rPr>
        <w:t>1</w:t>
      </w:r>
      <w:r>
        <w:t xml:space="preserve"> </w:t>
      </w:r>
      <w:r>
        <w:rPr>
          <w:rFonts w:hint="eastAsia"/>
        </w:rPr>
        <w:t>Binder</w:t>
      </w:r>
      <w:r>
        <w:rPr>
          <w:rFonts w:hint="eastAsia"/>
        </w:rPr>
        <w:t>机制整体架构</w:t>
      </w:r>
    </w:p>
    <w:p w14:paraId="66B7013A" w14:textId="73ACB935" w:rsidR="00846C13" w:rsidRDefault="00284F46" w:rsidP="00846C13">
      <w:r>
        <w:rPr>
          <w:noProof/>
        </w:rPr>
        <w:lastRenderedPageBreak/>
        <w:drawing>
          <wp:inline distT="0" distB="0" distL="0" distR="0" wp14:anchorId="444A17FF" wp14:editId="5AEEB91D">
            <wp:extent cx="6645910" cy="5021354"/>
            <wp:effectExtent l="0" t="0" r="2540" b="8255"/>
            <wp:docPr id="59" name="图片 59"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è¿éåå¾çæè¿°"/>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45910" cy="5021354"/>
                    </a:xfrm>
                    <a:prstGeom prst="rect">
                      <a:avLst/>
                    </a:prstGeom>
                    <a:noFill/>
                    <a:ln>
                      <a:noFill/>
                    </a:ln>
                  </pic:spPr>
                </pic:pic>
              </a:graphicData>
            </a:graphic>
          </wp:inline>
        </w:drawing>
      </w:r>
    </w:p>
    <w:p w14:paraId="7C2E0FC3" w14:textId="134081AD" w:rsidR="00846C13" w:rsidRDefault="00846C13" w:rsidP="00846C13"/>
    <w:p w14:paraId="2CBB9228" w14:textId="45F0657E" w:rsidR="00284F46" w:rsidRDefault="00284F46" w:rsidP="00846C13">
      <w:r>
        <w:rPr>
          <w:rFonts w:hint="eastAsia"/>
        </w:rPr>
        <w:t>包含</w:t>
      </w:r>
      <w:r>
        <w:rPr>
          <w:rFonts w:hint="eastAsia"/>
        </w:rPr>
        <w:t>native</w:t>
      </w:r>
      <w:r>
        <w:rPr>
          <w:rFonts w:hint="eastAsia"/>
        </w:rPr>
        <w:t>层的架构</w:t>
      </w:r>
    </w:p>
    <w:p w14:paraId="327277B4" w14:textId="719FA808" w:rsidR="00284F46" w:rsidRDefault="00284F46" w:rsidP="00846C13">
      <w:r>
        <w:rPr>
          <w:noProof/>
        </w:rPr>
        <w:lastRenderedPageBreak/>
        <w:drawing>
          <wp:inline distT="0" distB="0" distL="0" distR="0" wp14:anchorId="14FE26E2" wp14:editId="73EF848E">
            <wp:extent cx="6645910" cy="4984433"/>
            <wp:effectExtent l="0" t="0" r="2540" b="6985"/>
            <wp:docPr id="60" name="图片 60" descr="https://diycode.b0.upaiyun.com/photo/2017/e400f289a4c9bf48863aa59e142b47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iycode.b0.upaiyun.com/photo/2017/e400f289a4c9bf48863aa59e142b47ab.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45910" cy="4984433"/>
                    </a:xfrm>
                    <a:prstGeom prst="rect">
                      <a:avLst/>
                    </a:prstGeom>
                    <a:noFill/>
                    <a:ln>
                      <a:noFill/>
                    </a:ln>
                  </pic:spPr>
                </pic:pic>
              </a:graphicData>
            </a:graphic>
          </wp:inline>
        </w:drawing>
      </w:r>
    </w:p>
    <w:p w14:paraId="46B3F4F6" w14:textId="77777777" w:rsidR="00284F46" w:rsidRDefault="00284F46" w:rsidP="00846C13"/>
    <w:p w14:paraId="40F437A5" w14:textId="74079E96" w:rsidR="00284F46" w:rsidRDefault="00284F46" w:rsidP="00846C13"/>
    <w:p w14:paraId="635BE50A" w14:textId="77777777" w:rsidR="00284F46" w:rsidRDefault="00284F46" w:rsidP="00846C13"/>
    <w:p w14:paraId="1D8C7ACC" w14:textId="61D44AC6" w:rsidR="008549FC" w:rsidRDefault="00846C13" w:rsidP="00846C13">
      <w:pPr>
        <w:pStyle w:val="3"/>
      </w:pPr>
      <w:r>
        <w:rPr>
          <w:rFonts w:hint="eastAsia"/>
        </w:rPr>
        <w:t>2</w:t>
      </w:r>
      <w:r>
        <w:t xml:space="preserve"> </w:t>
      </w:r>
      <w:r>
        <w:rPr>
          <w:rFonts w:hint="eastAsia"/>
        </w:rPr>
        <w:t>Binder</w:t>
      </w:r>
      <w:r>
        <w:rPr>
          <w:rFonts w:hint="eastAsia"/>
        </w:rPr>
        <w:t>驱动简介</w:t>
      </w:r>
    </w:p>
    <w:p w14:paraId="314FAA18" w14:textId="77777777" w:rsidR="008549FC" w:rsidRDefault="008549FC" w:rsidP="008549FC">
      <w:r>
        <w:rPr>
          <w:rFonts w:hint="eastAsia"/>
        </w:rPr>
        <w:t xml:space="preserve">1 </w:t>
      </w:r>
      <w:r>
        <w:rPr>
          <w:rFonts w:hint="eastAsia"/>
        </w:rPr>
        <w:t>前言</w:t>
      </w:r>
    </w:p>
    <w:p w14:paraId="583D2738" w14:textId="77777777" w:rsidR="008549FC" w:rsidRDefault="008549FC" w:rsidP="008549FC">
      <w:r>
        <w:rPr>
          <w:rFonts w:hint="eastAsia"/>
        </w:rPr>
        <w:t>在</w:t>
      </w:r>
      <w:r w:rsidRPr="007F2194">
        <w:rPr>
          <w:rFonts w:hint="eastAsia"/>
        </w:rPr>
        <w:t>Binder</w:t>
      </w:r>
      <w:r w:rsidRPr="007F2194">
        <w:rPr>
          <w:rFonts w:hint="eastAsia"/>
        </w:rPr>
        <w:t>通信整体框架</w:t>
      </w:r>
      <w:r>
        <w:rPr>
          <w:rFonts w:hint="eastAsia"/>
        </w:rPr>
        <w:t>这篇文章中已经说过</w:t>
      </w:r>
      <w:r w:rsidRPr="007F2194">
        <w:rPr>
          <w:rFonts w:hint="eastAsia"/>
        </w:rPr>
        <w:t>Binder</w:t>
      </w:r>
      <w:r>
        <w:rPr>
          <w:rFonts w:hint="eastAsia"/>
        </w:rPr>
        <w:t>驱动是</w:t>
      </w:r>
      <w:r>
        <w:rPr>
          <w:rFonts w:hint="eastAsia"/>
        </w:rPr>
        <w:t>Binder</w:t>
      </w:r>
      <w:r w:rsidRPr="007F2194">
        <w:rPr>
          <w:rFonts w:hint="eastAsia"/>
        </w:rPr>
        <w:t>通信的底层载体和支撑。</w:t>
      </w:r>
      <w:r w:rsidRPr="007F2194">
        <w:rPr>
          <w:rFonts w:hint="eastAsia"/>
        </w:rPr>
        <w:t>Binder</w:t>
      </w:r>
      <w:r w:rsidRPr="007F2194">
        <w:rPr>
          <w:rFonts w:hint="eastAsia"/>
        </w:rPr>
        <w:t>驱动支撑着整个</w:t>
      </w:r>
      <w:r w:rsidRPr="007F2194">
        <w:rPr>
          <w:rFonts w:hint="eastAsia"/>
        </w:rPr>
        <w:t>Binder IPC</w:t>
      </w:r>
      <w:r w:rsidRPr="007F2194">
        <w:rPr>
          <w:rFonts w:hint="eastAsia"/>
        </w:rPr>
        <w:t>过程</w:t>
      </w:r>
      <w:r>
        <w:rPr>
          <w:rFonts w:hint="eastAsia"/>
        </w:rPr>
        <w:t>。因此还是有必要稍微了解</w:t>
      </w:r>
      <w:r>
        <w:rPr>
          <w:rFonts w:hint="eastAsia"/>
        </w:rPr>
        <w:t>Binder</w:t>
      </w:r>
      <w:r>
        <w:rPr>
          <w:rFonts w:hint="eastAsia"/>
        </w:rPr>
        <w:t>驱动的一些基本概念</w:t>
      </w:r>
    </w:p>
    <w:p w14:paraId="3D167AA4" w14:textId="77777777" w:rsidR="008549FC" w:rsidRDefault="008549FC" w:rsidP="008549FC"/>
    <w:p w14:paraId="226BC39E" w14:textId="77777777" w:rsidR="008549FC" w:rsidRDefault="008549FC" w:rsidP="008549FC">
      <w:r>
        <w:rPr>
          <w:rFonts w:hint="eastAsia"/>
        </w:rPr>
        <w:t>2 Binder</w:t>
      </w:r>
      <w:r>
        <w:rPr>
          <w:rFonts w:hint="eastAsia"/>
        </w:rPr>
        <w:t>驱动简介</w:t>
      </w:r>
    </w:p>
    <w:p w14:paraId="1B3C364E" w14:textId="77777777" w:rsidR="008549FC" w:rsidRDefault="008549FC" w:rsidP="008549FC">
      <w:r>
        <w:rPr>
          <w:rFonts w:hint="eastAsia"/>
        </w:rPr>
        <w:t>Binder</w:t>
      </w:r>
      <w:r>
        <w:rPr>
          <w:rFonts w:hint="eastAsia"/>
        </w:rPr>
        <w:t>驱动在</w:t>
      </w:r>
      <w:r>
        <w:rPr>
          <w:rFonts w:hint="eastAsia"/>
        </w:rPr>
        <w:t>Linux</w:t>
      </w:r>
      <w:r>
        <w:rPr>
          <w:rFonts w:hint="eastAsia"/>
        </w:rPr>
        <w:t>内核并不对应于真实的设备，它只是一个虚拟的内存区域。</w:t>
      </w:r>
    </w:p>
    <w:p w14:paraId="6FFC00C3" w14:textId="77777777" w:rsidR="008549FC" w:rsidRDefault="008549FC" w:rsidP="008549FC">
      <w:r>
        <w:rPr>
          <w:rFonts w:hint="eastAsia"/>
        </w:rPr>
        <w:t>Binder</w:t>
      </w:r>
      <w:r>
        <w:rPr>
          <w:rFonts w:hint="eastAsia"/>
        </w:rPr>
        <w:t>驱动在内核中是以一个</w:t>
      </w:r>
      <w:r>
        <w:rPr>
          <w:rFonts w:hint="eastAsia"/>
        </w:rPr>
        <w:t>mis</w:t>
      </w:r>
      <w:r>
        <w:t>c device</w:t>
      </w:r>
      <w:r>
        <w:rPr>
          <w:rFonts w:hint="eastAsia"/>
        </w:rPr>
        <w:t>类型驱动注册到内核中，并且不支持动态的添加和移除，主设备号为</w:t>
      </w:r>
      <w:r>
        <w:rPr>
          <w:rFonts w:hint="eastAsia"/>
        </w:rPr>
        <w:t>10</w:t>
      </w:r>
      <w:r>
        <w:rPr>
          <w:rFonts w:hint="eastAsia"/>
        </w:rPr>
        <w:t>，次设备号动态分配</w:t>
      </w:r>
    </w:p>
    <w:p w14:paraId="31B61C0C" w14:textId="77777777" w:rsidR="008549FC" w:rsidRDefault="008549FC" w:rsidP="008549FC">
      <w:r>
        <w:rPr>
          <w:rFonts w:hint="eastAsia"/>
        </w:rPr>
        <w:t>Binder</w:t>
      </w:r>
      <w:r>
        <w:rPr>
          <w:rFonts w:hint="eastAsia"/>
        </w:rPr>
        <w:t>驱动的源码在</w:t>
      </w:r>
      <w:r>
        <w:rPr>
          <w:rFonts w:hint="eastAsia"/>
        </w:rPr>
        <w:t>Linux</w:t>
      </w:r>
      <w:r>
        <w:rPr>
          <w:rFonts w:hint="eastAsia"/>
        </w:rPr>
        <w:t>内核的</w:t>
      </w:r>
      <w:r>
        <w:rPr>
          <w:rFonts w:hint="eastAsia"/>
        </w:rPr>
        <w:t>drivers</w:t>
      </w:r>
      <w:r>
        <w:t>/staging/android</w:t>
      </w:r>
      <w:r>
        <w:rPr>
          <w:rFonts w:hint="eastAsia"/>
        </w:rPr>
        <w:t>中</w:t>
      </w:r>
    </w:p>
    <w:p w14:paraId="325EBEB8" w14:textId="77777777" w:rsidR="008549FC" w:rsidRDefault="008549FC" w:rsidP="008549FC">
      <w:r>
        <w:rPr>
          <w:rFonts w:hint="eastAsia"/>
        </w:rPr>
        <w:t>binder</w:t>
      </w:r>
      <w:r>
        <w:rPr>
          <w:rFonts w:hint="eastAsia"/>
        </w:rPr>
        <w:t>驱动的</w:t>
      </w:r>
      <w:r>
        <w:t xml:space="preserve">file_operations </w:t>
      </w:r>
      <w:r>
        <w:rPr>
          <w:rFonts w:hint="eastAsia"/>
        </w:rPr>
        <w:t>定义如下</w:t>
      </w:r>
    </w:p>
    <w:p w14:paraId="77C761D2" w14:textId="77777777" w:rsidR="008549FC" w:rsidRDefault="008549FC" w:rsidP="008549FC">
      <w:pPr>
        <w:pStyle w:val="ac"/>
      </w:pPr>
      <w:r>
        <w:t>static const struct file_operations binder_fops = {</w:t>
      </w:r>
    </w:p>
    <w:p w14:paraId="3700B258" w14:textId="77777777" w:rsidR="008549FC" w:rsidRDefault="008549FC" w:rsidP="008549FC">
      <w:pPr>
        <w:pStyle w:val="ac"/>
      </w:pPr>
      <w:r>
        <w:t xml:space="preserve">    .owner = THIS_MODULE,</w:t>
      </w:r>
    </w:p>
    <w:p w14:paraId="30C6B9F4" w14:textId="77777777" w:rsidR="008549FC" w:rsidRDefault="008549FC" w:rsidP="008549FC">
      <w:pPr>
        <w:pStyle w:val="ac"/>
      </w:pPr>
      <w:r>
        <w:t xml:space="preserve">    .poll = binder_poll,</w:t>
      </w:r>
    </w:p>
    <w:p w14:paraId="52D89344" w14:textId="77777777" w:rsidR="008549FC" w:rsidRDefault="008549FC" w:rsidP="008549FC">
      <w:pPr>
        <w:pStyle w:val="ac"/>
      </w:pPr>
      <w:r>
        <w:t xml:space="preserve">    .unlocked_ioctl = binder_ioctl,</w:t>
      </w:r>
    </w:p>
    <w:p w14:paraId="5996786F" w14:textId="77777777" w:rsidR="008549FC" w:rsidRDefault="008549FC" w:rsidP="008549FC">
      <w:pPr>
        <w:pStyle w:val="ac"/>
      </w:pPr>
      <w:r>
        <w:t xml:space="preserve">    .mmap = binder_mmap,</w:t>
      </w:r>
    </w:p>
    <w:p w14:paraId="7C972744" w14:textId="77777777" w:rsidR="008549FC" w:rsidRDefault="008549FC" w:rsidP="008549FC">
      <w:pPr>
        <w:pStyle w:val="ac"/>
      </w:pPr>
      <w:r>
        <w:t xml:space="preserve">    .open = binder_open,</w:t>
      </w:r>
    </w:p>
    <w:p w14:paraId="4DCA5FF3" w14:textId="77777777" w:rsidR="008549FC" w:rsidRDefault="008549FC" w:rsidP="008549FC">
      <w:pPr>
        <w:pStyle w:val="ac"/>
      </w:pPr>
      <w:r>
        <w:t xml:space="preserve">    .flush = binder_flush,</w:t>
      </w:r>
    </w:p>
    <w:p w14:paraId="67CFDE0B" w14:textId="77777777" w:rsidR="008549FC" w:rsidRDefault="008549FC" w:rsidP="008549FC">
      <w:pPr>
        <w:pStyle w:val="ac"/>
      </w:pPr>
      <w:r>
        <w:t xml:space="preserve">    .release = binder_release,</w:t>
      </w:r>
    </w:p>
    <w:p w14:paraId="2C863400" w14:textId="77777777" w:rsidR="008549FC" w:rsidRDefault="008549FC" w:rsidP="008549FC">
      <w:pPr>
        <w:pStyle w:val="ac"/>
      </w:pPr>
      <w:r>
        <w:lastRenderedPageBreak/>
        <w:t>};</w:t>
      </w:r>
    </w:p>
    <w:p w14:paraId="33859BF9" w14:textId="77777777" w:rsidR="008549FC" w:rsidRPr="0095170A" w:rsidRDefault="008549FC" w:rsidP="008549FC">
      <w:r>
        <w:rPr>
          <w:rFonts w:hint="eastAsia"/>
        </w:rPr>
        <w:t>可以看到，</w:t>
      </w:r>
      <w:r>
        <w:rPr>
          <w:rFonts w:hint="eastAsia"/>
        </w:rPr>
        <w:t>binder</w:t>
      </w:r>
      <w:r>
        <w:rPr>
          <w:rFonts w:hint="eastAsia"/>
        </w:rPr>
        <w:t>驱动提供给应用层的接口主要有</w:t>
      </w:r>
      <w:r>
        <w:rPr>
          <w:rFonts w:hint="eastAsia"/>
        </w:rPr>
        <w:t xml:space="preserve"> open</w:t>
      </w:r>
      <w:r>
        <w:t>,mmap,poll,ioctl</w:t>
      </w:r>
      <w:r>
        <w:rPr>
          <w:rFonts w:hint="eastAsia"/>
        </w:rPr>
        <w:t>等几个，其中常用的就</w:t>
      </w:r>
      <w:r>
        <w:rPr>
          <w:rFonts w:hint="eastAsia"/>
        </w:rPr>
        <w:t>open</w:t>
      </w:r>
      <w:r>
        <w:t>,mmap,</w:t>
      </w:r>
      <w:r>
        <w:rPr>
          <w:rFonts w:hint="eastAsia"/>
        </w:rPr>
        <w:t>ioctl</w:t>
      </w:r>
      <w:r>
        <w:rPr>
          <w:rFonts w:hint="eastAsia"/>
        </w:rPr>
        <w:t>三个，其中</w:t>
      </w:r>
      <w:r>
        <w:rPr>
          <w:rFonts w:hint="eastAsia"/>
        </w:rPr>
        <w:t>open</w:t>
      </w:r>
      <w:r>
        <w:rPr>
          <w:rFonts w:hint="eastAsia"/>
        </w:rPr>
        <w:t>表示打开驱动，</w:t>
      </w:r>
      <w:r>
        <w:rPr>
          <w:rFonts w:hint="eastAsia"/>
        </w:rPr>
        <w:t>mm</w:t>
      </w:r>
      <w:r>
        <w:t>ap</w:t>
      </w:r>
      <w:r>
        <w:rPr>
          <w:rFonts w:hint="eastAsia"/>
        </w:rPr>
        <w:t>主要把驱动的内核空间地址映射到用户空间，便于数据的交换，而</w:t>
      </w:r>
      <w:r>
        <w:rPr>
          <w:rFonts w:hint="eastAsia"/>
        </w:rPr>
        <w:t>ioctl</w:t>
      </w:r>
      <w:r>
        <w:rPr>
          <w:rFonts w:hint="eastAsia"/>
        </w:rPr>
        <w:t>主要用于</w:t>
      </w:r>
      <w:r>
        <w:rPr>
          <w:rFonts w:hint="eastAsia"/>
        </w:rPr>
        <w:t>binder</w:t>
      </w:r>
      <w:r>
        <w:rPr>
          <w:rFonts w:hint="eastAsia"/>
        </w:rPr>
        <w:t>协议的通信</w:t>
      </w:r>
    </w:p>
    <w:p w14:paraId="27BD6D3C" w14:textId="77777777" w:rsidR="008549FC" w:rsidRPr="0095170A" w:rsidRDefault="008549FC" w:rsidP="008549FC"/>
    <w:p w14:paraId="29145F1B" w14:textId="77777777" w:rsidR="008549FC" w:rsidRDefault="008549FC" w:rsidP="008549FC"/>
    <w:p w14:paraId="0D914D27" w14:textId="77777777" w:rsidR="008549FC" w:rsidRDefault="008549FC" w:rsidP="008549FC">
      <w:r>
        <w:rPr>
          <w:rFonts w:hint="eastAsia"/>
        </w:rPr>
        <w:t>3 Binder</w:t>
      </w:r>
      <w:r>
        <w:rPr>
          <w:rFonts w:hint="eastAsia"/>
        </w:rPr>
        <w:t>驱动与应用的交互</w:t>
      </w:r>
    </w:p>
    <w:p w14:paraId="1A498971" w14:textId="77777777" w:rsidR="008549FC" w:rsidRDefault="008549FC" w:rsidP="008549FC">
      <w:r>
        <w:rPr>
          <w:rFonts w:hint="eastAsia"/>
        </w:rPr>
        <w:t>要与</w:t>
      </w:r>
      <w:r>
        <w:rPr>
          <w:rFonts w:hint="eastAsia"/>
        </w:rPr>
        <w:t>Binder</w:t>
      </w:r>
      <w:r>
        <w:rPr>
          <w:rFonts w:hint="eastAsia"/>
        </w:rPr>
        <w:t>驱动通信，第一部就是打开打开</w:t>
      </w:r>
      <w:r>
        <w:rPr>
          <w:rFonts w:hint="eastAsia"/>
        </w:rPr>
        <w:t>binder</w:t>
      </w:r>
      <w:r>
        <w:rPr>
          <w:rFonts w:hint="eastAsia"/>
        </w:rPr>
        <w:t>驱动</w:t>
      </w:r>
    </w:p>
    <w:p w14:paraId="122A7757" w14:textId="77777777" w:rsidR="008549FC" w:rsidRDefault="008549FC" w:rsidP="008549FC"/>
    <w:p w14:paraId="0230FC6E" w14:textId="77777777" w:rsidR="008549FC" w:rsidRDefault="008549FC" w:rsidP="008549FC">
      <w:r>
        <w:rPr>
          <w:rFonts w:hint="eastAsia"/>
        </w:rPr>
        <w:t>binder_open</w:t>
      </w:r>
    </w:p>
    <w:p w14:paraId="2C50C7CD" w14:textId="77777777" w:rsidR="008549FC" w:rsidRDefault="008549FC" w:rsidP="008549FC">
      <w:r>
        <w:rPr>
          <w:rFonts w:hint="eastAsia"/>
        </w:rPr>
        <w:t>打开</w:t>
      </w:r>
      <w:r>
        <w:rPr>
          <w:rFonts w:hint="eastAsia"/>
        </w:rPr>
        <w:t>binder</w:t>
      </w:r>
      <w:r>
        <w:rPr>
          <w:rFonts w:hint="eastAsia"/>
        </w:rPr>
        <w:t>驱动代码如下：</w:t>
      </w:r>
    </w:p>
    <w:p w14:paraId="320DD406" w14:textId="77777777" w:rsidR="008549FC" w:rsidRPr="00AB6661" w:rsidRDefault="008549FC" w:rsidP="008549FC">
      <w:pPr>
        <w:pStyle w:val="ac"/>
      </w:pPr>
      <w:r w:rsidRPr="00AB6661">
        <w:t>struct binder_state *bs;</w:t>
      </w:r>
    </w:p>
    <w:p w14:paraId="578BBEC6" w14:textId="77777777" w:rsidR="008549FC" w:rsidRPr="00AB6661" w:rsidRDefault="008549FC" w:rsidP="008549FC">
      <w:pPr>
        <w:pStyle w:val="ac"/>
      </w:pPr>
      <w:r w:rsidRPr="00AB6661">
        <w:t>void *svcmgr = BINDER_SERVICE_MANAGER;</w:t>
      </w:r>
    </w:p>
    <w:p w14:paraId="27228E8B" w14:textId="77777777" w:rsidR="008549FC" w:rsidRPr="00AB6661" w:rsidRDefault="008549FC" w:rsidP="008549FC">
      <w:pPr>
        <w:pStyle w:val="ac"/>
      </w:pPr>
    </w:p>
    <w:p w14:paraId="73C33173" w14:textId="77777777" w:rsidR="008549FC" w:rsidRDefault="008549FC" w:rsidP="008549FC">
      <w:pPr>
        <w:pStyle w:val="ac"/>
      </w:pPr>
      <w:r w:rsidRPr="00AB6661">
        <w:t>bs = binder_open(128*1024);</w:t>
      </w:r>
    </w:p>
    <w:p w14:paraId="224D0982" w14:textId="77777777" w:rsidR="008549FC" w:rsidRDefault="008549FC" w:rsidP="008549FC">
      <w:r>
        <w:rPr>
          <w:rFonts w:hint="eastAsia"/>
        </w:rPr>
        <w:t>其中</w:t>
      </w:r>
      <w:r>
        <w:rPr>
          <w:rFonts w:hint="eastAsia"/>
        </w:rPr>
        <w:t>binder</w:t>
      </w:r>
      <w:r>
        <w:t>_open</w:t>
      </w:r>
      <w:r>
        <w:rPr>
          <w:rFonts w:hint="eastAsia"/>
        </w:rPr>
        <w:t>定义如下：</w:t>
      </w:r>
    </w:p>
    <w:p w14:paraId="0072761B" w14:textId="77777777" w:rsidR="008549FC" w:rsidRDefault="008549FC" w:rsidP="008549FC">
      <w:pPr>
        <w:pStyle w:val="ac"/>
      </w:pPr>
      <w:r>
        <w:t>struct binder_state *binder_open(unsigned mapsize)</w:t>
      </w:r>
    </w:p>
    <w:p w14:paraId="42298DED" w14:textId="77777777" w:rsidR="008549FC" w:rsidRDefault="008549FC" w:rsidP="008549FC">
      <w:pPr>
        <w:pStyle w:val="ac"/>
      </w:pPr>
      <w:r>
        <w:t>{</w:t>
      </w:r>
    </w:p>
    <w:p w14:paraId="4F3685B4" w14:textId="77777777" w:rsidR="008549FC" w:rsidRDefault="008549FC" w:rsidP="008549FC">
      <w:pPr>
        <w:pStyle w:val="ac"/>
      </w:pPr>
      <w:r>
        <w:t xml:space="preserve">    struct binder_state *bs;</w:t>
      </w:r>
    </w:p>
    <w:p w14:paraId="79B43011" w14:textId="77777777" w:rsidR="008549FC" w:rsidRDefault="008549FC" w:rsidP="008549FC">
      <w:pPr>
        <w:pStyle w:val="ac"/>
      </w:pPr>
    </w:p>
    <w:p w14:paraId="10A4E8AD" w14:textId="77777777" w:rsidR="008549FC" w:rsidRDefault="008549FC" w:rsidP="008549FC">
      <w:pPr>
        <w:pStyle w:val="ac"/>
      </w:pPr>
      <w:r>
        <w:t xml:space="preserve">    bs = malloc(sizeof(*bs));</w:t>
      </w:r>
    </w:p>
    <w:p w14:paraId="217EE8ED" w14:textId="77777777" w:rsidR="008549FC" w:rsidRDefault="008549FC" w:rsidP="008549FC">
      <w:pPr>
        <w:pStyle w:val="ac"/>
      </w:pPr>
      <w:r>
        <w:t xml:space="preserve">    if (!bs) {</w:t>
      </w:r>
    </w:p>
    <w:p w14:paraId="1CBA88CB" w14:textId="77777777" w:rsidR="008549FC" w:rsidRDefault="008549FC" w:rsidP="008549FC">
      <w:pPr>
        <w:pStyle w:val="ac"/>
      </w:pPr>
      <w:r>
        <w:t xml:space="preserve">        errno = ENOMEM;</w:t>
      </w:r>
    </w:p>
    <w:p w14:paraId="3B1E8C2B" w14:textId="77777777" w:rsidR="008549FC" w:rsidRDefault="008549FC" w:rsidP="008549FC">
      <w:pPr>
        <w:pStyle w:val="ac"/>
      </w:pPr>
      <w:r>
        <w:t xml:space="preserve">        return 0;</w:t>
      </w:r>
    </w:p>
    <w:p w14:paraId="1DF41ED9" w14:textId="77777777" w:rsidR="008549FC" w:rsidRDefault="008549FC" w:rsidP="008549FC">
      <w:pPr>
        <w:pStyle w:val="ac"/>
      </w:pPr>
      <w:r>
        <w:t xml:space="preserve">    }</w:t>
      </w:r>
    </w:p>
    <w:p w14:paraId="39501A6A" w14:textId="77777777" w:rsidR="008549FC" w:rsidRDefault="008549FC" w:rsidP="008549FC">
      <w:pPr>
        <w:pStyle w:val="ac"/>
      </w:pPr>
    </w:p>
    <w:p w14:paraId="51121518" w14:textId="77777777" w:rsidR="008549FC" w:rsidRDefault="008549FC" w:rsidP="008549FC">
      <w:pPr>
        <w:pStyle w:val="ac"/>
      </w:pPr>
      <w:r>
        <w:t xml:space="preserve">    bs-&gt;fd = open("/dev/binder", O_RDWR);</w:t>
      </w:r>
    </w:p>
    <w:p w14:paraId="3DC02996" w14:textId="77777777" w:rsidR="008549FC" w:rsidRDefault="008549FC" w:rsidP="008549FC">
      <w:pPr>
        <w:pStyle w:val="ac"/>
      </w:pPr>
      <w:r>
        <w:t xml:space="preserve">    if (bs-&gt;fd &lt; 0) {</w:t>
      </w:r>
    </w:p>
    <w:p w14:paraId="1008409A" w14:textId="77777777" w:rsidR="008549FC" w:rsidRDefault="008549FC" w:rsidP="008549FC">
      <w:pPr>
        <w:pStyle w:val="ac"/>
      </w:pPr>
      <w:r>
        <w:t xml:space="preserve">        fprintf(stderr,"binder: cannot open device (%s)\n",</w:t>
      </w:r>
    </w:p>
    <w:p w14:paraId="27A31702" w14:textId="77777777" w:rsidR="008549FC" w:rsidRDefault="008549FC" w:rsidP="008549FC">
      <w:pPr>
        <w:pStyle w:val="ac"/>
      </w:pPr>
      <w:r>
        <w:t xml:space="preserve">                strerror(errno));</w:t>
      </w:r>
    </w:p>
    <w:p w14:paraId="36B67102" w14:textId="77777777" w:rsidR="008549FC" w:rsidRDefault="008549FC" w:rsidP="008549FC">
      <w:pPr>
        <w:pStyle w:val="ac"/>
      </w:pPr>
      <w:r>
        <w:t xml:space="preserve">        goto fail_open;</w:t>
      </w:r>
    </w:p>
    <w:p w14:paraId="101A25EF" w14:textId="77777777" w:rsidR="008549FC" w:rsidRDefault="008549FC" w:rsidP="008549FC">
      <w:pPr>
        <w:pStyle w:val="ac"/>
      </w:pPr>
      <w:r>
        <w:t xml:space="preserve">    }</w:t>
      </w:r>
    </w:p>
    <w:p w14:paraId="562DEAE2" w14:textId="77777777" w:rsidR="008549FC" w:rsidRDefault="008549FC" w:rsidP="008549FC">
      <w:pPr>
        <w:pStyle w:val="ac"/>
      </w:pPr>
    </w:p>
    <w:p w14:paraId="3A98CE9F" w14:textId="77777777" w:rsidR="008549FC" w:rsidRDefault="008549FC" w:rsidP="008549FC">
      <w:pPr>
        <w:pStyle w:val="ac"/>
      </w:pPr>
      <w:r>
        <w:t xml:space="preserve">    ....</w:t>
      </w:r>
    </w:p>
    <w:p w14:paraId="133B8088" w14:textId="77777777" w:rsidR="008549FC" w:rsidRDefault="008549FC" w:rsidP="008549FC">
      <w:pPr>
        <w:pStyle w:val="ac"/>
      </w:pPr>
    </w:p>
    <w:p w14:paraId="6CBEA1EB" w14:textId="77777777" w:rsidR="008549FC" w:rsidRDefault="008549FC" w:rsidP="008549FC">
      <w:pPr>
        <w:pStyle w:val="ac"/>
      </w:pPr>
      <w:r>
        <w:t>fail_map:</w:t>
      </w:r>
    </w:p>
    <w:p w14:paraId="68569D45" w14:textId="77777777" w:rsidR="008549FC" w:rsidRDefault="008549FC" w:rsidP="008549FC">
      <w:pPr>
        <w:pStyle w:val="ac"/>
      </w:pPr>
      <w:r>
        <w:t xml:space="preserve">    close(bs-&gt;fd);</w:t>
      </w:r>
    </w:p>
    <w:p w14:paraId="5DDC454B" w14:textId="77777777" w:rsidR="008549FC" w:rsidRDefault="008549FC" w:rsidP="008549FC">
      <w:pPr>
        <w:pStyle w:val="ac"/>
      </w:pPr>
      <w:r>
        <w:t>fail_open:</w:t>
      </w:r>
    </w:p>
    <w:p w14:paraId="665B374B" w14:textId="77777777" w:rsidR="008549FC" w:rsidRDefault="008549FC" w:rsidP="008549FC">
      <w:pPr>
        <w:pStyle w:val="ac"/>
      </w:pPr>
      <w:r>
        <w:t xml:space="preserve">    free(bs);</w:t>
      </w:r>
    </w:p>
    <w:p w14:paraId="54652B69" w14:textId="77777777" w:rsidR="008549FC" w:rsidRDefault="008549FC" w:rsidP="008549FC">
      <w:pPr>
        <w:pStyle w:val="ac"/>
      </w:pPr>
      <w:r>
        <w:t xml:space="preserve">    return 0;</w:t>
      </w:r>
    </w:p>
    <w:p w14:paraId="483F3BF4" w14:textId="77777777" w:rsidR="008549FC" w:rsidRDefault="008549FC" w:rsidP="008549FC">
      <w:pPr>
        <w:pStyle w:val="ac"/>
      </w:pPr>
      <w:r>
        <w:t>}</w:t>
      </w:r>
    </w:p>
    <w:p w14:paraId="3CEBCD31" w14:textId="77777777" w:rsidR="008549FC" w:rsidRDefault="008549FC" w:rsidP="008549FC">
      <w:r>
        <w:rPr>
          <w:rFonts w:hint="eastAsia"/>
        </w:rPr>
        <w:t>可以看到关键语句就是</w:t>
      </w:r>
      <w:r w:rsidRPr="00935E9C">
        <w:t>open("/dev/binder", O_RDWR);</w:t>
      </w:r>
      <w:r>
        <w:rPr>
          <w:rFonts w:hint="eastAsia"/>
        </w:rPr>
        <w:t>并返回一个</w:t>
      </w:r>
      <w:r>
        <w:rPr>
          <w:rFonts w:hint="eastAsia"/>
        </w:rPr>
        <w:t>f</w:t>
      </w:r>
      <w:r>
        <w:t>d</w:t>
      </w:r>
      <w:r>
        <w:rPr>
          <w:rFonts w:hint="eastAsia"/>
        </w:rPr>
        <w:t>。</w:t>
      </w:r>
    </w:p>
    <w:p w14:paraId="3D2BAA91" w14:textId="77777777" w:rsidR="008549FC" w:rsidRDefault="008549FC" w:rsidP="008549FC">
      <w:r>
        <w:rPr>
          <w:rFonts w:hint="eastAsia"/>
        </w:rPr>
        <w:t>打开了</w:t>
      </w:r>
      <w:r>
        <w:rPr>
          <w:rFonts w:hint="eastAsia"/>
        </w:rPr>
        <w:t>binder</w:t>
      </w:r>
      <w:r>
        <w:rPr>
          <w:rFonts w:hint="eastAsia"/>
        </w:rPr>
        <w:t>驱动接下来一般还需要将</w:t>
      </w:r>
      <w:r>
        <w:rPr>
          <w:rFonts w:hint="eastAsia"/>
        </w:rPr>
        <w:t>binder</w:t>
      </w:r>
      <w:r>
        <w:rPr>
          <w:rFonts w:hint="eastAsia"/>
        </w:rPr>
        <w:t>驱动设备与应用程序建立</w:t>
      </w:r>
      <w:r>
        <w:rPr>
          <w:rFonts w:hint="eastAsia"/>
        </w:rPr>
        <w:t>mmap</w:t>
      </w:r>
      <w:r>
        <w:rPr>
          <w:rFonts w:hint="eastAsia"/>
        </w:rPr>
        <w:t>映射内存，这样在用户空间就可以直接操作</w:t>
      </w:r>
      <w:r>
        <w:rPr>
          <w:rFonts w:hint="eastAsia"/>
        </w:rPr>
        <w:t>binder</w:t>
      </w:r>
      <w:r>
        <w:rPr>
          <w:rFonts w:hint="eastAsia"/>
        </w:rPr>
        <w:t>设备上的数据了。映射调用</w:t>
      </w:r>
      <w:r>
        <w:rPr>
          <w:rFonts w:hint="eastAsia"/>
        </w:rPr>
        <w:t>mmap</w:t>
      </w:r>
      <w:r>
        <w:rPr>
          <w:rFonts w:hint="eastAsia"/>
        </w:rPr>
        <w:t>函数，会调用到</w:t>
      </w:r>
      <w:r>
        <w:rPr>
          <w:rFonts w:hint="eastAsia"/>
        </w:rPr>
        <w:t>binder</w:t>
      </w:r>
      <w:r>
        <w:rPr>
          <w:rFonts w:hint="eastAsia"/>
        </w:rPr>
        <w:t>驱动的</w:t>
      </w:r>
      <w:r>
        <w:rPr>
          <w:rFonts w:hint="eastAsia"/>
        </w:rPr>
        <w:t>binder</w:t>
      </w:r>
      <w:r>
        <w:t>_mmap</w:t>
      </w:r>
      <w:r>
        <w:rPr>
          <w:rFonts w:hint="eastAsia"/>
        </w:rPr>
        <w:t>函数</w:t>
      </w:r>
    </w:p>
    <w:p w14:paraId="4F3B4761" w14:textId="77777777" w:rsidR="008549FC" w:rsidRPr="00935E9C" w:rsidRDefault="008549FC" w:rsidP="008549FC"/>
    <w:p w14:paraId="302E31C0" w14:textId="77777777" w:rsidR="008549FC" w:rsidRDefault="008549FC" w:rsidP="008549FC">
      <w:r>
        <w:t>binde_mmap</w:t>
      </w:r>
    </w:p>
    <w:p w14:paraId="77376099" w14:textId="77777777" w:rsidR="008549FC" w:rsidRDefault="008549FC" w:rsidP="008549FC">
      <w:r>
        <w:rPr>
          <w:rFonts w:hint="eastAsia"/>
        </w:rPr>
        <w:t>映射代码如下：</w:t>
      </w:r>
    </w:p>
    <w:p w14:paraId="2281C339" w14:textId="77777777" w:rsidR="008549FC" w:rsidRDefault="008549FC" w:rsidP="008549FC">
      <w:pPr>
        <w:pStyle w:val="ac"/>
      </w:pPr>
      <w:r>
        <w:t>bs-&gt;mapsize = mapsize;</w:t>
      </w:r>
    </w:p>
    <w:p w14:paraId="672B1C13" w14:textId="77777777" w:rsidR="008549FC" w:rsidRDefault="008549FC" w:rsidP="008549FC">
      <w:pPr>
        <w:pStyle w:val="ac"/>
      </w:pPr>
      <w:r>
        <w:t xml:space="preserve">    bs-&gt;mapped = mmap(NULL, mapsize, PROT_READ, MAP_PRIVATE, bs-&gt;fd, 0);</w:t>
      </w:r>
    </w:p>
    <w:p w14:paraId="7BE0F1D8" w14:textId="77777777" w:rsidR="008549FC" w:rsidRDefault="008549FC" w:rsidP="008549FC">
      <w:pPr>
        <w:pStyle w:val="ac"/>
      </w:pPr>
      <w:r>
        <w:lastRenderedPageBreak/>
        <w:t xml:space="preserve">    if (bs-&gt;mapped == MAP_FAILED) {</w:t>
      </w:r>
    </w:p>
    <w:p w14:paraId="7FAAEFB7" w14:textId="77777777" w:rsidR="008549FC" w:rsidRDefault="008549FC" w:rsidP="008549FC">
      <w:pPr>
        <w:pStyle w:val="ac"/>
      </w:pPr>
      <w:r>
        <w:t xml:space="preserve">        fprintf(stderr,"binder: cannot map device (%s)\n",</w:t>
      </w:r>
    </w:p>
    <w:p w14:paraId="5BBB303F" w14:textId="77777777" w:rsidR="008549FC" w:rsidRDefault="008549FC" w:rsidP="008549FC">
      <w:pPr>
        <w:pStyle w:val="ac"/>
      </w:pPr>
      <w:r>
        <w:t xml:space="preserve">                strerror(errno));</w:t>
      </w:r>
    </w:p>
    <w:p w14:paraId="3736C8F7" w14:textId="77777777" w:rsidR="008549FC" w:rsidRDefault="008549FC" w:rsidP="008549FC">
      <w:pPr>
        <w:pStyle w:val="ac"/>
      </w:pPr>
      <w:r>
        <w:t xml:space="preserve">        goto fail_map;</w:t>
      </w:r>
    </w:p>
    <w:p w14:paraId="4BC86AAB" w14:textId="77777777" w:rsidR="008549FC" w:rsidRDefault="008549FC" w:rsidP="008549FC">
      <w:pPr>
        <w:pStyle w:val="ac"/>
      </w:pPr>
      <w:r>
        <w:t xml:space="preserve">    }</w:t>
      </w:r>
    </w:p>
    <w:p w14:paraId="62B11223" w14:textId="77777777" w:rsidR="008549FC" w:rsidRDefault="008549FC" w:rsidP="008549FC">
      <w:r>
        <w:rPr>
          <w:rFonts w:hint="eastAsia"/>
        </w:rPr>
        <w:t>可以看到，主要调用</w:t>
      </w:r>
      <w:r>
        <w:rPr>
          <w:rFonts w:hint="eastAsia"/>
        </w:rPr>
        <w:t>mmap</w:t>
      </w:r>
      <w:r>
        <w:rPr>
          <w:rFonts w:hint="eastAsia"/>
        </w:rPr>
        <w:t>函数来做映射，并且映射的大小就是传入的参数</w:t>
      </w:r>
      <w:r>
        <w:rPr>
          <w:rFonts w:hint="eastAsia"/>
        </w:rPr>
        <w:t>128K</w:t>
      </w:r>
      <w:r>
        <w:rPr>
          <w:rFonts w:hint="eastAsia"/>
        </w:rPr>
        <w:t>。</w:t>
      </w:r>
    </w:p>
    <w:p w14:paraId="3E11B7C2" w14:textId="77777777" w:rsidR="008549FC" w:rsidRDefault="008549FC" w:rsidP="008549FC">
      <w:r>
        <w:rPr>
          <w:rFonts w:hint="eastAsia"/>
        </w:rPr>
        <w:t>一旦我们做了映射，那么当有另外一个应用程序</w:t>
      </w:r>
      <w:r>
        <w:rPr>
          <w:rFonts w:hint="eastAsia"/>
        </w:rPr>
        <w:t>B</w:t>
      </w:r>
      <w:r>
        <w:rPr>
          <w:rFonts w:hint="eastAsia"/>
        </w:rPr>
        <w:t>时，示意图如下：</w:t>
      </w:r>
    </w:p>
    <w:p w14:paraId="48C36EA9" w14:textId="77777777" w:rsidR="008549FC" w:rsidRDefault="008549FC" w:rsidP="008549FC">
      <w:r>
        <w:rPr>
          <w:noProof/>
        </w:rPr>
        <w:drawing>
          <wp:inline distT="0" distB="0" distL="0" distR="0" wp14:anchorId="76DC3F8B" wp14:editId="7A7EC170">
            <wp:extent cx="6645910" cy="49930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45910" cy="4993005"/>
                    </a:xfrm>
                    <a:prstGeom prst="rect">
                      <a:avLst/>
                    </a:prstGeom>
                  </pic:spPr>
                </pic:pic>
              </a:graphicData>
            </a:graphic>
          </wp:inline>
        </w:drawing>
      </w:r>
    </w:p>
    <w:p w14:paraId="0C79136D" w14:textId="77777777" w:rsidR="008549FC" w:rsidRDefault="008549FC" w:rsidP="008549FC">
      <w:r>
        <w:rPr>
          <w:rFonts w:hint="eastAsia"/>
        </w:rPr>
        <w:t>可以看到，这个时候我们在进行</w:t>
      </w:r>
      <w:r>
        <w:rPr>
          <w:rFonts w:hint="eastAsia"/>
        </w:rPr>
        <w:t>IPC</w:t>
      </w:r>
      <w:r>
        <w:rPr>
          <w:rFonts w:hint="eastAsia"/>
        </w:rPr>
        <w:t>时，要将应用</w:t>
      </w:r>
      <w:r>
        <w:rPr>
          <w:rFonts w:hint="eastAsia"/>
        </w:rPr>
        <w:t>B</w:t>
      </w:r>
      <w:r>
        <w:rPr>
          <w:rFonts w:hint="eastAsia"/>
        </w:rPr>
        <w:t>的数据拷贝到应用程序</w:t>
      </w:r>
      <w:r>
        <w:rPr>
          <w:rFonts w:hint="eastAsia"/>
        </w:rPr>
        <w:t>A</w:t>
      </w:r>
      <w:r>
        <w:rPr>
          <w:rFonts w:hint="eastAsia"/>
        </w:rPr>
        <w:t>，只需要在</w:t>
      </w:r>
      <w:r>
        <w:rPr>
          <w:rFonts w:hint="eastAsia"/>
        </w:rPr>
        <w:t>binder</w:t>
      </w:r>
      <w:r>
        <w:rPr>
          <w:rFonts w:hint="eastAsia"/>
        </w:rPr>
        <w:t>驱动中执行一次</w:t>
      </w:r>
      <w:r>
        <w:rPr>
          <w:rFonts w:hint="eastAsia"/>
        </w:rPr>
        <w:t>copy_from_user</w:t>
      </w:r>
      <w:r>
        <w:rPr>
          <w:rFonts w:hint="eastAsia"/>
        </w:rPr>
        <w:t>复制一次数据即可。</w:t>
      </w:r>
    </w:p>
    <w:p w14:paraId="1BEB01C2" w14:textId="77777777" w:rsidR="008549FC" w:rsidRDefault="008549FC" w:rsidP="008549FC">
      <w:r>
        <w:rPr>
          <w:rFonts w:hint="eastAsia"/>
        </w:rPr>
        <w:t>上面</w:t>
      </w:r>
      <w:r>
        <w:rPr>
          <w:rFonts w:hint="eastAsia"/>
        </w:rPr>
        <w:t>binder</w:t>
      </w:r>
      <w:r>
        <w:rPr>
          <w:rFonts w:hint="eastAsia"/>
        </w:rPr>
        <w:t>驱动的初始化有两个过程，</w:t>
      </w:r>
      <w:r>
        <w:rPr>
          <w:rFonts w:hint="eastAsia"/>
        </w:rPr>
        <w:t>binder</w:t>
      </w:r>
      <w:r>
        <w:t>_open</w:t>
      </w:r>
      <w:r>
        <w:rPr>
          <w:rFonts w:hint="eastAsia"/>
        </w:rPr>
        <w:t>和</w:t>
      </w:r>
      <w:r>
        <w:rPr>
          <w:rFonts w:hint="eastAsia"/>
        </w:rPr>
        <w:t>binder</w:t>
      </w:r>
      <w:r>
        <w:t>_mmap</w:t>
      </w:r>
      <w:r>
        <w:rPr>
          <w:rFonts w:hint="eastAsia"/>
        </w:rPr>
        <w:t>，在真实的</w:t>
      </w:r>
      <w:r>
        <w:rPr>
          <w:rFonts w:hint="eastAsia"/>
        </w:rPr>
        <w:t>Binder</w:t>
      </w:r>
      <w:r>
        <w:rPr>
          <w:rFonts w:hint="eastAsia"/>
        </w:rPr>
        <w:t>通信体系中这个工作一般有</w:t>
      </w:r>
      <w:r>
        <w:rPr>
          <w:rFonts w:hint="eastAsia"/>
        </w:rPr>
        <w:t>Pro</w:t>
      </w:r>
      <w:r>
        <w:t>cessState</w:t>
      </w:r>
      <w:r>
        <w:rPr>
          <w:rFonts w:hint="eastAsia"/>
        </w:rPr>
        <w:t>这个类来完成</w:t>
      </w:r>
      <w:r>
        <w:rPr>
          <w:rFonts w:hint="eastAsia"/>
        </w:rPr>
        <w:t>,</w:t>
      </w:r>
      <w:r>
        <w:rPr>
          <w:rFonts w:hint="eastAsia"/>
        </w:rPr>
        <w:t>这里就不再详细的讨论了，后期会有讨论。</w:t>
      </w:r>
    </w:p>
    <w:p w14:paraId="21AF3C0E" w14:textId="77777777" w:rsidR="008549FC" w:rsidRDefault="008549FC" w:rsidP="008549FC"/>
    <w:p w14:paraId="5A9FB0FD" w14:textId="77777777" w:rsidR="008549FC" w:rsidRDefault="008549FC" w:rsidP="008549FC">
      <w:r>
        <w:rPr>
          <w:rFonts w:hint="eastAsia"/>
        </w:rPr>
        <w:t>4 Binder</w:t>
      </w:r>
      <w:r>
        <w:rPr>
          <w:rFonts w:hint="eastAsia"/>
        </w:rPr>
        <w:t>协议简介与</w:t>
      </w:r>
      <w:r>
        <w:rPr>
          <w:rFonts w:hint="eastAsia"/>
        </w:rPr>
        <w:t>ioctl</w:t>
      </w:r>
    </w:p>
    <w:p w14:paraId="3B55B3D3" w14:textId="77777777" w:rsidR="008549FC" w:rsidRDefault="008549FC" w:rsidP="008549FC">
      <w:r>
        <w:rPr>
          <w:rFonts w:hint="eastAsia"/>
        </w:rPr>
        <w:t>所谓的</w:t>
      </w:r>
      <w:r>
        <w:rPr>
          <w:rFonts w:hint="eastAsia"/>
        </w:rPr>
        <w:t>binder</w:t>
      </w:r>
      <w:r>
        <w:rPr>
          <w:rFonts w:hint="eastAsia"/>
        </w:rPr>
        <w:t>协议就是</w:t>
      </w:r>
      <w:r>
        <w:rPr>
          <w:rFonts w:hint="eastAsia"/>
        </w:rPr>
        <w:t>binder</w:t>
      </w:r>
      <w:r>
        <w:rPr>
          <w:rFonts w:hint="eastAsia"/>
        </w:rPr>
        <w:t>在进行</w:t>
      </w:r>
      <w:r>
        <w:rPr>
          <w:rFonts w:hint="eastAsia"/>
        </w:rPr>
        <w:t>ioctl</w:t>
      </w:r>
      <w:r>
        <w:rPr>
          <w:rFonts w:hint="eastAsia"/>
        </w:rPr>
        <w:t>操作所支持的一些命令以及。下面是</w:t>
      </w:r>
      <w:r>
        <w:rPr>
          <w:rFonts w:hint="eastAsia"/>
        </w:rPr>
        <w:t>binder</w:t>
      </w:r>
      <w:r>
        <w:rPr>
          <w:rFonts w:hint="eastAsia"/>
        </w:rPr>
        <w:t>协议的介绍</w:t>
      </w:r>
    </w:p>
    <w:p w14:paraId="61E07E4A" w14:textId="77777777" w:rsidR="008549FC" w:rsidRDefault="008549FC" w:rsidP="008549FC"/>
    <w:p w14:paraId="7C59D883" w14:textId="77777777" w:rsidR="008549FC" w:rsidRPr="00371D89" w:rsidRDefault="008549FC" w:rsidP="008549FC">
      <w:pPr>
        <w:rPr>
          <w:sz w:val="45"/>
          <w:szCs w:val="45"/>
        </w:rPr>
      </w:pPr>
      <w:r w:rsidRPr="00371D89">
        <w:t>Binder</w:t>
      </w:r>
      <w:r w:rsidRPr="00371D89">
        <w:t>协议</w:t>
      </w:r>
    </w:p>
    <w:p w14:paraId="1DD40E8E" w14:textId="77777777" w:rsidR="008549FC" w:rsidRPr="00371D89" w:rsidRDefault="008549FC" w:rsidP="008549FC">
      <w:pPr>
        <w:widowControl/>
        <w:shd w:val="clear" w:color="auto" w:fill="FFFFFF"/>
        <w:ind w:firstLine="480"/>
        <w:jc w:val="left"/>
        <w:rPr>
          <w:rFonts w:ascii="Times New Roman" w:eastAsia="宋体" w:hAnsi="Times New Roman" w:cs="Times New Roman"/>
          <w:color w:val="404040"/>
          <w:kern w:val="0"/>
          <w:sz w:val="27"/>
          <w:szCs w:val="27"/>
        </w:rPr>
      </w:pPr>
      <w:r w:rsidRPr="00371D89">
        <w:rPr>
          <w:rFonts w:ascii="Times New Roman" w:eastAsia="宋体" w:hAnsi="Times New Roman" w:cs="Times New Roman"/>
          <w:color w:val="404040"/>
          <w:kern w:val="0"/>
          <w:sz w:val="24"/>
          <w:szCs w:val="24"/>
        </w:rPr>
        <w:t>Binder</w:t>
      </w:r>
      <w:r w:rsidRPr="00371D89">
        <w:rPr>
          <w:rFonts w:ascii="Times New Roman" w:eastAsia="宋体" w:hAnsi="Times New Roman" w:cs="Times New Roman"/>
          <w:color w:val="404040"/>
          <w:kern w:val="0"/>
          <w:sz w:val="24"/>
          <w:szCs w:val="24"/>
        </w:rPr>
        <w:t>协议可以分为控制协议和驱动协议两类。</w:t>
      </w:r>
    </w:p>
    <w:p w14:paraId="6B3F25E4" w14:textId="77777777" w:rsidR="008549FC" w:rsidRDefault="008549FC" w:rsidP="008549FC">
      <w:pPr>
        <w:widowControl/>
        <w:shd w:val="clear" w:color="auto" w:fill="FFFFFF"/>
        <w:ind w:firstLine="480"/>
        <w:jc w:val="left"/>
        <w:rPr>
          <w:rFonts w:ascii="Times New Roman" w:eastAsia="宋体" w:hAnsi="Times New Roman" w:cs="Times New Roman"/>
          <w:color w:val="404040"/>
          <w:kern w:val="0"/>
          <w:sz w:val="24"/>
          <w:szCs w:val="24"/>
        </w:rPr>
      </w:pPr>
      <w:r w:rsidRPr="00371D89">
        <w:rPr>
          <w:rFonts w:ascii="Times New Roman" w:eastAsia="宋体" w:hAnsi="Times New Roman" w:cs="Times New Roman"/>
          <w:color w:val="404040"/>
          <w:kern w:val="0"/>
          <w:sz w:val="24"/>
          <w:szCs w:val="24"/>
        </w:rPr>
        <w:t>控制协议是进程通过</w:t>
      </w:r>
      <w:r w:rsidRPr="00371D89">
        <w:rPr>
          <w:rFonts w:ascii="Times New Roman" w:eastAsia="宋体" w:hAnsi="Times New Roman" w:cs="Times New Roman"/>
          <w:color w:val="404040"/>
          <w:kern w:val="0"/>
          <w:sz w:val="24"/>
          <w:szCs w:val="24"/>
        </w:rPr>
        <w:t xml:space="preserve">ioctl(“/dev/binder”) </w:t>
      </w:r>
      <w:r w:rsidRPr="00371D89">
        <w:rPr>
          <w:rFonts w:ascii="Times New Roman" w:eastAsia="宋体" w:hAnsi="Times New Roman" w:cs="Times New Roman"/>
          <w:color w:val="404040"/>
          <w:kern w:val="0"/>
          <w:sz w:val="24"/>
          <w:szCs w:val="24"/>
        </w:rPr>
        <w:t>与</w:t>
      </w:r>
      <w:r w:rsidRPr="00371D89">
        <w:rPr>
          <w:rFonts w:ascii="Times New Roman" w:eastAsia="宋体" w:hAnsi="Times New Roman" w:cs="Times New Roman"/>
          <w:color w:val="404040"/>
          <w:kern w:val="0"/>
          <w:sz w:val="24"/>
          <w:szCs w:val="24"/>
        </w:rPr>
        <w:t>Binder</w:t>
      </w:r>
      <w:r w:rsidRPr="00371D89">
        <w:rPr>
          <w:rFonts w:ascii="Times New Roman" w:eastAsia="宋体" w:hAnsi="Times New Roman" w:cs="Times New Roman"/>
          <w:color w:val="404040"/>
          <w:kern w:val="0"/>
          <w:sz w:val="24"/>
          <w:szCs w:val="24"/>
        </w:rPr>
        <w:t>设备进行通讯的协议，该协议包含以下几种命令：</w:t>
      </w:r>
    </w:p>
    <w:p w14:paraId="709D8087" w14:textId="77777777" w:rsidR="008549FC" w:rsidRPr="00371D89" w:rsidRDefault="008549FC" w:rsidP="008549FC">
      <w:pPr>
        <w:widowControl/>
        <w:shd w:val="clear" w:color="auto" w:fill="FFFFFF"/>
        <w:ind w:firstLine="480"/>
        <w:jc w:val="left"/>
        <w:rPr>
          <w:rFonts w:ascii="Times New Roman" w:eastAsia="宋体" w:hAnsi="Times New Roman" w:cs="Times New Roman"/>
          <w:color w:val="404040"/>
          <w:kern w:val="0"/>
          <w:sz w:val="27"/>
          <w:szCs w:val="27"/>
        </w:rPr>
      </w:pPr>
    </w:p>
    <w:tbl>
      <w:tblPr>
        <w:tblW w:w="0" w:type="auto"/>
        <w:shd w:val="clear" w:color="auto" w:fill="FFFFFF"/>
        <w:tblCellMar>
          <w:left w:w="0" w:type="dxa"/>
          <w:right w:w="0" w:type="dxa"/>
        </w:tblCellMar>
        <w:tblLook w:val="04A0" w:firstRow="1" w:lastRow="0" w:firstColumn="1" w:lastColumn="0" w:noHBand="0" w:noVBand="1"/>
      </w:tblPr>
      <w:tblGrid>
        <w:gridCol w:w="2938"/>
        <w:gridCol w:w="5741"/>
        <w:gridCol w:w="1771"/>
      </w:tblGrid>
      <w:tr w:rsidR="008549FC" w:rsidRPr="00371D89" w14:paraId="2D7992B3" w14:textId="77777777" w:rsidTr="00DE7CE8">
        <w:trPr>
          <w:tblHeader/>
        </w:trPr>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6558C00A"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lastRenderedPageBreak/>
              <w:t>命令</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18CC295C"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说明</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6B5B6D36"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参数类型</w:t>
            </w:r>
          </w:p>
        </w:tc>
      </w:tr>
      <w:tr w:rsidR="008549FC" w:rsidRPr="00371D89" w14:paraId="04CC4603"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BFDAE07"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b/>
                <w:bCs/>
                <w:color w:val="3E3E3E"/>
                <w:kern w:val="0"/>
                <w:szCs w:val="21"/>
              </w:rPr>
              <w:t>BINDER_WRITE_REA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E0A039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读写操作，最常用的命令。</w:t>
            </w:r>
            <w:r w:rsidRPr="00371D89">
              <w:rPr>
                <w:rFonts w:ascii="Helvetica" w:eastAsia="宋体" w:hAnsi="Helvetica" w:cs="Helvetica"/>
                <w:color w:val="3E3E3E"/>
                <w:kern w:val="0"/>
                <w:szCs w:val="21"/>
              </w:rPr>
              <w:t>IPC</w:t>
            </w:r>
            <w:r w:rsidRPr="00371D89">
              <w:rPr>
                <w:rFonts w:ascii="Helvetica" w:eastAsia="宋体" w:hAnsi="Helvetica" w:cs="Helvetica"/>
                <w:color w:val="3E3E3E"/>
                <w:kern w:val="0"/>
                <w:szCs w:val="21"/>
              </w:rPr>
              <w:t>过程就是通过这个命令进行数据传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138381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write_read</w:t>
            </w:r>
          </w:p>
        </w:tc>
      </w:tr>
      <w:tr w:rsidR="008549FC" w:rsidRPr="00371D89" w14:paraId="24F4FAB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BA6A66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SET_MAX_THREADS</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34A719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设置进程支持的最大线程数量</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9F3B1B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size_t</w:t>
            </w:r>
          </w:p>
        </w:tc>
      </w:tr>
      <w:tr w:rsidR="008549FC" w:rsidRPr="00371D89" w14:paraId="2085E000"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54229E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SET_CONTEXT_MG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64E2EFA"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设置自身为</w:t>
            </w:r>
            <w:r w:rsidRPr="00371D89">
              <w:rPr>
                <w:rFonts w:ascii="Helvetica" w:eastAsia="宋体" w:hAnsi="Helvetica" w:cs="Helvetica"/>
                <w:color w:val="3E3E3E"/>
                <w:kern w:val="0"/>
                <w:szCs w:val="21"/>
              </w:rPr>
              <w:t>ServiceManag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06CFF2A"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无</w:t>
            </w:r>
          </w:p>
        </w:tc>
      </w:tr>
      <w:tr w:rsidR="008549FC" w:rsidRPr="00371D89" w14:paraId="31B3B939"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AEF2FA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THREAD_EXIT</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5503D05D"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驱动</w:t>
            </w: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线程退出</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E5D708E"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无</w:t>
            </w:r>
          </w:p>
        </w:tc>
      </w:tr>
      <w:tr w:rsidR="008549FC" w:rsidRPr="00371D89" w14:paraId="4C956780"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6D59E0A"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VERS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C1CD9C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获取</w:t>
            </w: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驱动的版本号</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9DB493C"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version</w:t>
            </w:r>
          </w:p>
        </w:tc>
      </w:tr>
      <w:tr w:rsidR="008549FC" w:rsidRPr="00371D89" w14:paraId="2D84815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AB0782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SET_IDLE_PRIORITY</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7EFD99F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用到</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209D02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r w:rsidR="008549FC" w:rsidRPr="00371D89" w14:paraId="630D8EFD"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4F63313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SET_IDLE_TIMEOU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B63C474"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用到</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D7455D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bl>
    <w:p w14:paraId="1A336C1C" w14:textId="77777777" w:rsidR="008549FC" w:rsidRPr="00371D89" w:rsidRDefault="008549FC" w:rsidP="008549FC">
      <w:pPr>
        <w:widowControl/>
        <w:shd w:val="clear" w:color="auto" w:fill="FFFFFF"/>
        <w:ind w:firstLine="480"/>
        <w:jc w:val="left"/>
        <w:rPr>
          <w:rFonts w:ascii="Times New Roman" w:eastAsia="宋体" w:hAnsi="Times New Roman" w:cs="Times New Roman"/>
          <w:color w:val="404040"/>
          <w:kern w:val="0"/>
          <w:sz w:val="27"/>
          <w:szCs w:val="27"/>
        </w:rPr>
      </w:pPr>
      <w:r w:rsidRPr="00371D89">
        <w:rPr>
          <w:rFonts w:ascii="Times New Roman" w:eastAsia="宋体" w:hAnsi="Times New Roman" w:cs="Times New Roman"/>
          <w:color w:val="404040"/>
          <w:kern w:val="0"/>
          <w:sz w:val="24"/>
          <w:szCs w:val="24"/>
        </w:rPr>
        <w:t>Binder</w:t>
      </w:r>
      <w:r w:rsidRPr="00371D89">
        <w:rPr>
          <w:rFonts w:ascii="Times New Roman" w:eastAsia="宋体" w:hAnsi="Times New Roman" w:cs="Times New Roman"/>
          <w:color w:val="404040"/>
          <w:kern w:val="0"/>
          <w:sz w:val="24"/>
          <w:szCs w:val="24"/>
        </w:rPr>
        <w:t>的驱动协议描述了对于</w:t>
      </w:r>
      <w:r w:rsidRPr="00371D89">
        <w:rPr>
          <w:rFonts w:ascii="Times New Roman" w:eastAsia="宋体" w:hAnsi="Times New Roman" w:cs="Times New Roman"/>
          <w:color w:val="404040"/>
          <w:kern w:val="0"/>
          <w:sz w:val="24"/>
          <w:szCs w:val="24"/>
        </w:rPr>
        <w:t>Binder</w:t>
      </w:r>
      <w:r w:rsidRPr="00371D89">
        <w:rPr>
          <w:rFonts w:ascii="Times New Roman" w:eastAsia="宋体" w:hAnsi="Times New Roman" w:cs="Times New Roman"/>
          <w:color w:val="404040"/>
          <w:kern w:val="0"/>
          <w:sz w:val="24"/>
          <w:szCs w:val="24"/>
        </w:rPr>
        <w:t>驱动的具体使用过程。驱动协议又可以分为两类：</w:t>
      </w:r>
    </w:p>
    <w:p w14:paraId="41C72CBD" w14:textId="77777777" w:rsidR="008549FC" w:rsidRPr="00371D89" w:rsidRDefault="008549FC" w:rsidP="004E574A">
      <w:pPr>
        <w:widowControl/>
        <w:numPr>
          <w:ilvl w:val="0"/>
          <w:numId w:val="2"/>
        </w:numPr>
        <w:shd w:val="clear" w:color="auto" w:fill="FFFFFF"/>
        <w:ind w:left="0"/>
        <w:jc w:val="left"/>
        <w:rPr>
          <w:rFonts w:ascii="Times New Roman" w:eastAsia="宋体" w:hAnsi="Times New Roman" w:cs="Times New Roman"/>
          <w:color w:val="404040"/>
          <w:kern w:val="0"/>
          <w:sz w:val="27"/>
          <w:szCs w:val="27"/>
        </w:rPr>
      </w:pPr>
      <w:r w:rsidRPr="00371D89">
        <w:rPr>
          <w:rFonts w:ascii="Times New Roman" w:eastAsia="宋体" w:hAnsi="Times New Roman" w:cs="Times New Roman"/>
          <w:color w:val="404040"/>
          <w:kern w:val="0"/>
          <w:sz w:val="24"/>
          <w:szCs w:val="24"/>
        </w:rPr>
        <w:t>一类是</w:t>
      </w:r>
      <w:r w:rsidRPr="00371D89">
        <w:rPr>
          <w:rFonts w:ascii="Consolas" w:eastAsia="宋体" w:hAnsi="Consolas" w:cs="宋体"/>
          <w:color w:val="C7254E"/>
          <w:kern w:val="0"/>
          <w:sz w:val="24"/>
          <w:szCs w:val="24"/>
          <w:shd w:val="clear" w:color="auto" w:fill="F9F2F4"/>
        </w:rPr>
        <w:t>binder_driver_command_protocol</w:t>
      </w:r>
      <w:r w:rsidRPr="00371D89">
        <w:rPr>
          <w:rFonts w:ascii="Times New Roman" w:eastAsia="宋体" w:hAnsi="Times New Roman" w:cs="Times New Roman"/>
          <w:color w:val="404040"/>
          <w:kern w:val="0"/>
          <w:sz w:val="24"/>
          <w:szCs w:val="24"/>
        </w:rPr>
        <w:t>，描述了</w:t>
      </w:r>
      <w:r w:rsidRPr="00371D89">
        <w:rPr>
          <w:rFonts w:ascii="Times New Roman" w:eastAsia="宋体" w:hAnsi="Times New Roman" w:cs="Times New Roman"/>
          <w:b/>
          <w:bCs/>
          <w:color w:val="404040"/>
          <w:kern w:val="0"/>
          <w:sz w:val="24"/>
          <w:szCs w:val="24"/>
        </w:rPr>
        <w:t>进程发送给</w:t>
      </w:r>
      <w:r w:rsidRPr="00371D89">
        <w:rPr>
          <w:rFonts w:ascii="Times New Roman" w:eastAsia="宋体" w:hAnsi="Times New Roman" w:cs="Times New Roman"/>
          <w:b/>
          <w:bCs/>
          <w:color w:val="404040"/>
          <w:kern w:val="0"/>
          <w:sz w:val="24"/>
          <w:szCs w:val="24"/>
        </w:rPr>
        <w:t>Binder</w:t>
      </w:r>
      <w:r w:rsidRPr="00371D89">
        <w:rPr>
          <w:rFonts w:ascii="Times New Roman" w:eastAsia="宋体" w:hAnsi="Times New Roman" w:cs="Times New Roman"/>
          <w:b/>
          <w:bCs/>
          <w:color w:val="404040"/>
          <w:kern w:val="0"/>
          <w:sz w:val="24"/>
          <w:szCs w:val="24"/>
        </w:rPr>
        <w:t>驱动的命令</w:t>
      </w:r>
    </w:p>
    <w:p w14:paraId="110C1BD7" w14:textId="77777777" w:rsidR="008549FC" w:rsidRPr="00371D89" w:rsidRDefault="008549FC" w:rsidP="004E574A">
      <w:pPr>
        <w:widowControl/>
        <w:numPr>
          <w:ilvl w:val="0"/>
          <w:numId w:val="2"/>
        </w:numPr>
        <w:shd w:val="clear" w:color="auto" w:fill="FFFFFF"/>
        <w:ind w:left="0"/>
        <w:jc w:val="left"/>
        <w:rPr>
          <w:rFonts w:ascii="Times New Roman" w:eastAsia="宋体" w:hAnsi="Times New Roman" w:cs="Times New Roman"/>
          <w:color w:val="404040"/>
          <w:kern w:val="0"/>
          <w:sz w:val="27"/>
          <w:szCs w:val="27"/>
        </w:rPr>
      </w:pPr>
      <w:r w:rsidRPr="00371D89">
        <w:rPr>
          <w:rFonts w:ascii="Times New Roman" w:eastAsia="宋体" w:hAnsi="Times New Roman" w:cs="Times New Roman"/>
          <w:color w:val="404040"/>
          <w:kern w:val="0"/>
          <w:sz w:val="24"/>
          <w:szCs w:val="24"/>
        </w:rPr>
        <w:t>一类是</w:t>
      </w:r>
      <w:r w:rsidRPr="00371D89">
        <w:rPr>
          <w:rFonts w:ascii="Consolas" w:eastAsia="宋体" w:hAnsi="Consolas" w:cs="宋体"/>
          <w:color w:val="C7254E"/>
          <w:kern w:val="0"/>
          <w:sz w:val="24"/>
          <w:szCs w:val="24"/>
          <w:shd w:val="clear" w:color="auto" w:fill="F9F2F4"/>
        </w:rPr>
        <w:t>binder_driver_return_protocol</w:t>
      </w:r>
      <w:r w:rsidRPr="00371D89">
        <w:rPr>
          <w:rFonts w:ascii="Times New Roman" w:eastAsia="宋体" w:hAnsi="Times New Roman" w:cs="Times New Roman"/>
          <w:color w:val="404040"/>
          <w:kern w:val="0"/>
          <w:sz w:val="24"/>
          <w:szCs w:val="24"/>
        </w:rPr>
        <w:t>，描述了</w:t>
      </w:r>
      <w:r w:rsidRPr="00371D89">
        <w:rPr>
          <w:rFonts w:ascii="Times New Roman" w:eastAsia="宋体" w:hAnsi="Times New Roman" w:cs="Times New Roman"/>
          <w:b/>
          <w:bCs/>
          <w:color w:val="404040"/>
          <w:kern w:val="0"/>
          <w:sz w:val="24"/>
          <w:szCs w:val="24"/>
        </w:rPr>
        <w:t>Binder</w:t>
      </w:r>
      <w:r w:rsidRPr="00371D89">
        <w:rPr>
          <w:rFonts w:ascii="Times New Roman" w:eastAsia="宋体" w:hAnsi="Times New Roman" w:cs="Times New Roman"/>
          <w:b/>
          <w:bCs/>
          <w:color w:val="404040"/>
          <w:kern w:val="0"/>
          <w:sz w:val="24"/>
          <w:szCs w:val="24"/>
        </w:rPr>
        <w:t>驱动发送给进程的命令</w:t>
      </w:r>
    </w:p>
    <w:p w14:paraId="1894BE08" w14:textId="77777777" w:rsidR="008549FC" w:rsidRPr="00371D89" w:rsidRDefault="008549FC" w:rsidP="008549FC">
      <w:pPr>
        <w:widowControl/>
        <w:shd w:val="clear" w:color="auto" w:fill="FFFFFF"/>
        <w:ind w:firstLine="480"/>
        <w:jc w:val="left"/>
        <w:rPr>
          <w:rFonts w:ascii="Times New Roman" w:eastAsia="宋体" w:hAnsi="Times New Roman" w:cs="Times New Roman"/>
          <w:color w:val="404040"/>
          <w:kern w:val="0"/>
          <w:sz w:val="27"/>
          <w:szCs w:val="27"/>
        </w:rPr>
      </w:pPr>
      <w:r w:rsidRPr="00371D89">
        <w:rPr>
          <w:rFonts w:ascii="Consolas" w:eastAsia="宋体" w:hAnsi="Consolas" w:cs="宋体"/>
          <w:color w:val="C7254E"/>
          <w:kern w:val="0"/>
          <w:sz w:val="24"/>
          <w:szCs w:val="24"/>
          <w:shd w:val="clear" w:color="auto" w:fill="F9F2F4"/>
        </w:rPr>
        <w:t>binder_driver_command_protocol</w:t>
      </w:r>
      <w:r w:rsidRPr="00371D89">
        <w:rPr>
          <w:rFonts w:ascii="Times New Roman" w:eastAsia="宋体" w:hAnsi="Times New Roman" w:cs="Times New Roman"/>
          <w:color w:val="404040"/>
          <w:kern w:val="0"/>
          <w:sz w:val="24"/>
          <w:szCs w:val="24"/>
        </w:rPr>
        <w:t>共包含</w:t>
      </w:r>
      <w:r w:rsidRPr="00371D89">
        <w:rPr>
          <w:rFonts w:ascii="Times New Roman" w:eastAsia="宋体" w:hAnsi="Times New Roman" w:cs="Times New Roman"/>
          <w:color w:val="404040"/>
          <w:kern w:val="0"/>
          <w:sz w:val="24"/>
          <w:szCs w:val="24"/>
        </w:rPr>
        <w:t>17</w:t>
      </w:r>
      <w:r w:rsidRPr="00371D89">
        <w:rPr>
          <w:rFonts w:ascii="Times New Roman" w:eastAsia="宋体" w:hAnsi="Times New Roman" w:cs="Times New Roman"/>
          <w:color w:val="404040"/>
          <w:kern w:val="0"/>
          <w:sz w:val="24"/>
          <w:szCs w:val="24"/>
        </w:rPr>
        <w:t>个命令，分别是：</w:t>
      </w:r>
    </w:p>
    <w:tbl>
      <w:tblPr>
        <w:tblW w:w="0" w:type="auto"/>
        <w:shd w:val="clear" w:color="auto" w:fill="FFFFFF"/>
        <w:tblCellMar>
          <w:left w:w="0" w:type="dxa"/>
          <w:right w:w="0" w:type="dxa"/>
        </w:tblCellMar>
        <w:tblLook w:val="04A0" w:firstRow="1" w:lastRow="0" w:firstColumn="1" w:lastColumn="0" w:noHBand="0" w:noVBand="1"/>
      </w:tblPr>
      <w:tblGrid>
        <w:gridCol w:w="3906"/>
        <w:gridCol w:w="4127"/>
        <w:gridCol w:w="2417"/>
      </w:tblGrid>
      <w:tr w:rsidR="008549FC" w:rsidRPr="00371D89" w14:paraId="4ED94851" w14:textId="77777777" w:rsidTr="00DE7CE8">
        <w:trPr>
          <w:tblHeader/>
        </w:trPr>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1D4AF1DB"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命令</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5F2D13D5"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说明</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5F5EB1D6" w14:textId="77777777" w:rsidR="008549FC" w:rsidRPr="00371D89" w:rsidRDefault="008549FC"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参数类型</w:t>
            </w:r>
          </w:p>
        </w:tc>
      </w:tr>
      <w:tr w:rsidR="008549FC" w:rsidRPr="00371D89" w14:paraId="2A802A56"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0B822A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TRANSACT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315D7E7"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事务，即：</w:t>
            </w:r>
            <w:r w:rsidRPr="00371D89">
              <w:rPr>
                <w:rFonts w:ascii="Helvetica" w:eastAsia="宋体" w:hAnsi="Helvetica" w:cs="Helvetica"/>
                <w:color w:val="3E3E3E"/>
                <w:kern w:val="0"/>
                <w:szCs w:val="21"/>
              </w:rPr>
              <w:t>Client</w:t>
            </w:r>
            <w:r w:rsidRPr="00371D89">
              <w:rPr>
                <w:rFonts w:ascii="Helvetica" w:eastAsia="宋体" w:hAnsi="Helvetica" w:cs="Helvetica"/>
                <w:color w:val="3E3E3E"/>
                <w:kern w:val="0"/>
                <w:szCs w:val="21"/>
              </w:rPr>
              <w:t>对于</w:t>
            </w:r>
            <w:r w:rsidRPr="00371D89">
              <w:rPr>
                <w:rFonts w:ascii="Helvetica" w:eastAsia="宋体" w:hAnsi="Helvetica" w:cs="Helvetica"/>
                <w:color w:val="3E3E3E"/>
                <w:kern w:val="0"/>
                <w:szCs w:val="21"/>
              </w:rPr>
              <w:t>Server</w:t>
            </w:r>
            <w:r w:rsidRPr="00371D89">
              <w:rPr>
                <w:rFonts w:ascii="Helvetica" w:eastAsia="宋体" w:hAnsi="Helvetica" w:cs="Helvetica"/>
                <w:color w:val="3E3E3E"/>
                <w:kern w:val="0"/>
                <w:szCs w:val="21"/>
              </w:rPr>
              <w:t>的请求</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8088917"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transaction_data</w:t>
            </w:r>
          </w:p>
        </w:tc>
      </w:tr>
      <w:tr w:rsidR="008549FC" w:rsidRPr="00371D89" w14:paraId="3A7DDEEB"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1E4E17D"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REPLY</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4AB2D6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事务的应答，即：</w:t>
            </w:r>
            <w:r w:rsidRPr="00371D89">
              <w:rPr>
                <w:rFonts w:ascii="Helvetica" w:eastAsia="宋体" w:hAnsi="Helvetica" w:cs="Helvetica"/>
                <w:color w:val="3E3E3E"/>
                <w:kern w:val="0"/>
                <w:szCs w:val="21"/>
              </w:rPr>
              <w:t>Server</w:t>
            </w:r>
            <w:r w:rsidRPr="00371D89">
              <w:rPr>
                <w:rFonts w:ascii="Helvetica" w:eastAsia="宋体" w:hAnsi="Helvetica" w:cs="Helvetica"/>
                <w:color w:val="3E3E3E"/>
                <w:kern w:val="0"/>
                <w:szCs w:val="21"/>
              </w:rPr>
              <w:t>对于</w:t>
            </w:r>
            <w:r w:rsidRPr="00371D89">
              <w:rPr>
                <w:rFonts w:ascii="Helvetica" w:eastAsia="宋体" w:hAnsi="Helvetica" w:cs="Helvetica"/>
                <w:color w:val="3E3E3E"/>
                <w:kern w:val="0"/>
                <w:szCs w:val="21"/>
              </w:rPr>
              <w:t>Client</w:t>
            </w:r>
            <w:r w:rsidRPr="00371D89">
              <w:rPr>
                <w:rFonts w:ascii="Helvetica" w:eastAsia="宋体" w:hAnsi="Helvetica" w:cs="Helvetica"/>
                <w:color w:val="3E3E3E"/>
                <w:kern w:val="0"/>
                <w:szCs w:val="21"/>
              </w:rPr>
              <w:t>的回复</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5F8F28E"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transaction_data</w:t>
            </w:r>
          </w:p>
        </w:tc>
      </w:tr>
      <w:tr w:rsidR="008549FC" w:rsidRPr="00371D89" w14:paraId="12C0C48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9DDB318"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FREE_BUFF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92C4B68"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驱动释放</w:t>
            </w:r>
            <w:r w:rsidRPr="00371D89">
              <w:rPr>
                <w:rFonts w:ascii="Helvetica" w:eastAsia="宋体" w:hAnsi="Helvetica" w:cs="Helvetica"/>
                <w:color w:val="3E3E3E"/>
                <w:kern w:val="0"/>
                <w:szCs w:val="21"/>
              </w:rPr>
              <w:t>Buff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3558449"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uintptr_t</w:t>
            </w:r>
          </w:p>
        </w:tc>
      </w:tr>
      <w:tr w:rsidR="008549FC" w:rsidRPr="00371D89" w14:paraId="354BB81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83F567E"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ACQUIR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0E5DA2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强引用计数</w:t>
            </w:r>
            <w:r w:rsidRPr="00371D89">
              <w:rPr>
                <w:rFonts w:ascii="Helvetica" w:eastAsia="宋体" w:hAnsi="Helvetica" w:cs="Helvetica"/>
                <w:color w:val="3E3E3E"/>
                <w:kern w:val="0"/>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CEE8407"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__u32</w:t>
            </w:r>
          </w:p>
        </w:tc>
      </w:tr>
      <w:tr w:rsidR="008549FC" w:rsidRPr="00371D89" w14:paraId="33DFCECB"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4E13A0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RELEAS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F7B280B"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强引用计数</w:t>
            </w:r>
            <w:r w:rsidRPr="00371D89">
              <w:rPr>
                <w:rFonts w:ascii="Helvetica" w:eastAsia="宋体" w:hAnsi="Helvetica" w:cs="Helvetica"/>
                <w:color w:val="3E3E3E"/>
                <w:kern w:val="0"/>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2BC10DC"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__u32</w:t>
            </w:r>
          </w:p>
        </w:tc>
      </w:tr>
      <w:tr w:rsidR="008549FC" w:rsidRPr="00371D89" w14:paraId="657670A9"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C0D19CA"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INCREFS</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DA31E4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弱引用计数</w:t>
            </w:r>
            <w:r w:rsidRPr="00371D89">
              <w:rPr>
                <w:rFonts w:ascii="Helvetica" w:eastAsia="宋体" w:hAnsi="Helvetica" w:cs="Helvetica"/>
                <w:color w:val="3E3E3E"/>
                <w:kern w:val="0"/>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5CD064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__u32</w:t>
            </w:r>
          </w:p>
        </w:tc>
      </w:tr>
      <w:tr w:rsidR="008549FC" w:rsidRPr="00371D89" w14:paraId="4A0E848E"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BCCFD4E"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DECREF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21E611E"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弱引用计数</w:t>
            </w:r>
            <w:r w:rsidRPr="00371D89">
              <w:rPr>
                <w:rFonts w:ascii="Helvetica" w:eastAsia="宋体" w:hAnsi="Helvetica" w:cs="Helvetica"/>
                <w:color w:val="3E3E3E"/>
                <w:kern w:val="0"/>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280962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__u32</w:t>
            </w:r>
          </w:p>
        </w:tc>
      </w:tr>
      <w:tr w:rsidR="008549FC" w:rsidRPr="00371D89" w14:paraId="4238F26B"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A00229D"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ACQUIRE_DON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23CB18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ACQUIRE</w:t>
            </w:r>
            <w:r w:rsidRPr="00371D89">
              <w:rPr>
                <w:rFonts w:ascii="Helvetica" w:eastAsia="宋体" w:hAnsi="Helvetica" w:cs="Helvetica"/>
                <w:color w:val="3E3E3E"/>
                <w:kern w:val="0"/>
                <w:szCs w:val="21"/>
              </w:rPr>
              <w:t>的回复</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D72A536"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8549FC" w:rsidRPr="00371D89" w14:paraId="18D574D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DB8B8A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INCREFS_D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28FD67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INCREFS</w:t>
            </w:r>
            <w:r w:rsidRPr="00371D89">
              <w:rPr>
                <w:rFonts w:ascii="Helvetica" w:eastAsia="宋体" w:hAnsi="Helvetica" w:cs="Helvetica"/>
                <w:color w:val="3E3E3E"/>
                <w:kern w:val="0"/>
                <w:szCs w:val="21"/>
              </w:rPr>
              <w:t>的回复</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322CB1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8549FC" w:rsidRPr="00371D89" w14:paraId="3DDC1AF2"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FEF3264"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ENTER_LOOPE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66D169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驱动主线程</w:t>
            </w:r>
            <w:r w:rsidRPr="00371D89">
              <w:rPr>
                <w:rFonts w:ascii="Helvetica" w:eastAsia="宋体" w:hAnsi="Helvetica" w:cs="Helvetica"/>
                <w:color w:val="3E3E3E"/>
                <w:kern w:val="0"/>
                <w:szCs w:val="21"/>
              </w:rPr>
              <w:t>ready</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207BCA0"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8549FC" w:rsidRPr="00371D89" w14:paraId="182E6AA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40028111"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REGISTER_LOOP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B1E4A2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驱动子线程</w:t>
            </w:r>
            <w:r w:rsidRPr="00371D89">
              <w:rPr>
                <w:rFonts w:ascii="Helvetica" w:eastAsia="宋体" w:hAnsi="Helvetica" w:cs="Helvetica"/>
                <w:color w:val="3E3E3E"/>
                <w:kern w:val="0"/>
                <w:szCs w:val="21"/>
              </w:rPr>
              <w:t>read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40ED5D8"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8549FC" w:rsidRPr="00371D89" w14:paraId="3602224F"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7BD6DF1"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EXIT_LOOPE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92F8D05"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驱动线程已经退出</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041C3D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8549FC" w:rsidRPr="00371D89" w14:paraId="08179B24"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AEB146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REQUEST_DEATH_NOTIFICAT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77B90BB"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请求接收死亡通知</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A6C4ECB"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handle_cookie</w:t>
            </w:r>
          </w:p>
        </w:tc>
      </w:tr>
      <w:tr w:rsidR="008549FC" w:rsidRPr="00371D89" w14:paraId="612EA1F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CA75BF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CLEAR_DEATH_NOTIFICA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B7EF84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去除接收死亡通知</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1089451"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handle_cookie</w:t>
            </w:r>
          </w:p>
        </w:tc>
      </w:tr>
      <w:tr w:rsidR="008549FC" w:rsidRPr="00371D89" w14:paraId="1F22CAF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507956F"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DEAD_BINDER_D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EFC98F8"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已经处理完死亡通知</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B852D2C"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uintptr_t</w:t>
            </w:r>
          </w:p>
        </w:tc>
      </w:tr>
      <w:tr w:rsidR="008549FC" w:rsidRPr="00371D89" w14:paraId="247878B3"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4D19212"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ATTEMPT_ACQUIR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6DD6753"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实现</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6D1AA21" w14:textId="77777777" w:rsidR="008549FC" w:rsidRPr="00371D89" w:rsidRDefault="008549FC"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bl>
    <w:p w14:paraId="48D874D2" w14:textId="77777777" w:rsidR="00CF0C3B" w:rsidRDefault="00CF0C3B" w:rsidP="00CF0C3B"/>
    <w:tbl>
      <w:tblPr>
        <w:tblW w:w="0" w:type="auto"/>
        <w:shd w:val="clear" w:color="auto" w:fill="FFFFFF"/>
        <w:tblCellMar>
          <w:left w:w="0" w:type="dxa"/>
          <w:right w:w="0" w:type="dxa"/>
        </w:tblCellMar>
        <w:tblLook w:val="04A0" w:firstRow="1" w:lastRow="0" w:firstColumn="1" w:lastColumn="0" w:noHBand="0" w:noVBand="1"/>
      </w:tblPr>
      <w:tblGrid>
        <w:gridCol w:w="2611"/>
        <w:gridCol w:w="1140"/>
        <w:gridCol w:w="370"/>
      </w:tblGrid>
      <w:tr w:rsidR="00CF0C3B" w:rsidRPr="00371D89" w14:paraId="16A586E9"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330677DA"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C_ACQUIRE_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A30BEB0"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实现</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B102D45"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bl>
    <w:p w14:paraId="67356020" w14:textId="77777777" w:rsidR="00CF0C3B" w:rsidRPr="00371D89" w:rsidRDefault="00CF0C3B" w:rsidP="00CF0C3B">
      <w:pPr>
        <w:widowControl/>
        <w:shd w:val="clear" w:color="auto" w:fill="FFFFFF"/>
        <w:ind w:firstLine="480"/>
        <w:jc w:val="left"/>
        <w:rPr>
          <w:rFonts w:ascii="Times New Roman" w:eastAsia="宋体" w:hAnsi="Times New Roman" w:cs="Times New Roman"/>
          <w:color w:val="404040"/>
          <w:kern w:val="0"/>
          <w:sz w:val="27"/>
          <w:szCs w:val="27"/>
        </w:rPr>
      </w:pPr>
      <w:r w:rsidRPr="00371D89">
        <w:rPr>
          <w:rFonts w:ascii="Consolas" w:eastAsia="宋体" w:hAnsi="Consolas" w:cs="宋体"/>
          <w:color w:val="C7254E"/>
          <w:kern w:val="0"/>
          <w:sz w:val="24"/>
          <w:szCs w:val="24"/>
          <w:shd w:val="clear" w:color="auto" w:fill="F9F2F4"/>
        </w:rPr>
        <w:t>binder_driver_return_protocol</w:t>
      </w:r>
      <w:r w:rsidRPr="00371D89">
        <w:rPr>
          <w:rFonts w:ascii="Times New Roman" w:eastAsia="宋体" w:hAnsi="Times New Roman" w:cs="Times New Roman"/>
          <w:color w:val="404040"/>
          <w:kern w:val="0"/>
          <w:sz w:val="24"/>
          <w:szCs w:val="24"/>
        </w:rPr>
        <w:t>共包含</w:t>
      </w:r>
      <w:r w:rsidRPr="00371D89">
        <w:rPr>
          <w:rFonts w:ascii="Times New Roman" w:eastAsia="宋体" w:hAnsi="Times New Roman" w:cs="Times New Roman"/>
          <w:color w:val="404040"/>
          <w:kern w:val="0"/>
          <w:sz w:val="24"/>
          <w:szCs w:val="24"/>
        </w:rPr>
        <w:t>18</w:t>
      </w:r>
      <w:r w:rsidRPr="00371D89">
        <w:rPr>
          <w:rFonts w:ascii="Times New Roman" w:eastAsia="宋体" w:hAnsi="Times New Roman" w:cs="Times New Roman"/>
          <w:color w:val="404040"/>
          <w:kern w:val="0"/>
          <w:sz w:val="24"/>
          <w:szCs w:val="24"/>
        </w:rPr>
        <w:t>个命令，分别是：</w:t>
      </w:r>
    </w:p>
    <w:tbl>
      <w:tblPr>
        <w:tblW w:w="0" w:type="auto"/>
        <w:shd w:val="clear" w:color="auto" w:fill="FFFFFF"/>
        <w:tblCellMar>
          <w:left w:w="0" w:type="dxa"/>
          <w:right w:w="0" w:type="dxa"/>
        </w:tblCellMar>
        <w:tblLook w:val="04A0" w:firstRow="1" w:lastRow="0" w:firstColumn="1" w:lastColumn="0" w:noHBand="0" w:noVBand="1"/>
      </w:tblPr>
      <w:tblGrid>
        <w:gridCol w:w="4114"/>
        <w:gridCol w:w="4007"/>
        <w:gridCol w:w="2329"/>
      </w:tblGrid>
      <w:tr w:rsidR="00CF0C3B" w:rsidRPr="00371D89" w14:paraId="39988C87" w14:textId="77777777" w:rsidTr="00DE7CE8">
        <w:trPr>
          <w:tblHeader/>
        </w:trPr>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05B59068" w14:textId="77777777" w:rsidR="00CF0C3B" w:rsidRPr="00371D89" w:rsidRDefault="00CF0C3B"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返回类型</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2171A506" w14:textId="77777777" w:rsidR="00CF0C3B" w:rsidRPr="00371D89" w:rsidRDefault="00CF0C3B"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说明</w:t>
            </w:r>
          </w:p>
        </w:tc>
        <w:tc>
          <w:tcPr>
            <w:tcW w:w="0" w:type="auto"/>
            <w:tcBorders>
              <w:top w:val="single" w:sz="12" w:space="0" w:color="BBBBBB"/>
              <w:left w:val="single" w:sz="6" w:space="0" w:color="DDDDDD"/>
              <w:bottom w:val="single" w:sz="6" w:space="0" w:color="DDDDDD"/>
              <w:right w:val="single" w:sz="6" w:space="0" w:color="DDDDDD"/>
            </w:tcBorders>
            <w:shd w:val="clear" w:color="auto" w:fill="F7F7F7"/>
            <w:tcMar>
              <w:top w:w="30" w:type="dxa"/>
              <w:left w:w="150" w:type="dxa"/>
              <w:bottom w:w="30" w:type="dxa"/>
              <w:right w:w="150" w:type="dxa"/>
            </w:tcMar>
            <w:vAlign w:val="center"/>
            <w:hideMark/>
          </w:tcPr>
          <w:p w14:paraId="1FD49659" w14:textId="77777777" w:rsidR="00CF0C3B" w:rsidRPr="00371D89" w:rsidRDefault="00CF0C3B" w:rsidP="00DE7CE8">
            <w:pPr>
              <w:widowControl/>
              <w:wordWrap w:val="0"/>
              <w:jc w:val="center"/>
              <w:rPr>
                <w:rFonts w:ascii="Helvetica" w:eastAsia="宋体" w:hAnsi="Helvetica" w:cs="Helvetica"/>
                <w:b/>
                <w:bCs/>
                <w:color w:val="000000"/>
                <w:kern w:val="0"/>
                <w:szCs w:val="21"/>
              </w:rPr>
            </w:pPr>
            <w:r w:rsidRPr="00371D89">
              <w:rPr>
                <w:rFonts w:ascii="Helvetica" w:eastAsia="宋体" w:hAnsi="Helvetica" w:cs="Helvetica"/>
                <w:b/>
                <w:bCs/>
                <w:color w:val="000000"/>
                <w:kern w:val="0"/>
                <w:szCs w:val="21"/>
              </w:rPr>
              <w:t>参数类型</w:t>
            </w:r>
          </w:p>
        </w:tc>
      </w:tr>
      <w:tr w:rsidR="00CF0C3B" w:rsidRPr="00371D89" w14:paraId="6F7477F0"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C53F9BA"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O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CA01084"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操作完成</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3A6576C"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0EA8CCC4"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22A2ABF"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lastRenderedPageBreak/>
              <w:t>BR_NOOP</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6B6C545"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操作完成</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CBAA06A"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35CBE57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CC42EE6"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ERRO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D483A80"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发生错误</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6F8E73D"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__s32</w:t>
            </w:r>
          </w:p>
        </w:tc>
      </w:tr>
      <w:tr w:rsidR="00CF0C3B" w:rsidRPr="00371D89" w14:paraId="7F04FD5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A2F5CBF"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b/>
                <w:bCs/>
                <w:color w:val="3E3E3E"/>
                <w:kern w:val="0"/>
                <w:szCs w:val="21"/>
              </w:rPr>
              <w:t>BR_TRANSAC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6060D03"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进程收到一次</w:t>
            </w: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请求（</w:t>
            </w:r>
            <w:r w:rsidRPr="00371D89">
              <w:rPr>
                <w:rFonts w:ascii="Helvetica" w:eastAsia="宋体" w:hAnsi="Helvetica" w:cs="Helvetica"/>
                <w:color w:val="3E3E3E"/>
                <w:kern w:val="0"/>
                <w:szCs w:val="21"/>
              </w:rPr>
              <w:t>Server</w:t>
            </w:r>
            <w:r w:rsidRPr="00371D89">
              <w:rPr>
                <w:rFonts w:ascii="Helvetica" w:eastAsia="宋体" w:hAnsi="Helvetica" w:cs="Helvetica"/>
                <w:color w:val="3E3E3E"/>
                <w:kern w:val="0"/>
                <w:szCs w:val="21"/>
              </w:rPr>
              <w:t>端）</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12E0F13"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transaction_data</w:t>
            </w:r>
          </w:p>
        </w:tc>
      </w:tr>
      <w:tr w:rsidR="00CF0C3B" w:rsidRPr="00371D89" w14:paraId="461B66B0"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D786166"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b/>
                <w:bCs/>
                <w:color w:val="3E3E3E"/>
                <w:kern w:val="0"/>
                <w:szCs w:val="21"/>
              </w:rPr>
              <w:t>BR_REPL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E3D8210"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进程收到</w:t>
            </w: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请求的回复（</w:t>
            </w:r>
            <w:r w:rsidRPr="00371D89">
              <w:rPr>
                <w:rFonts w:ascii="Helvetica" w:eastAsia="宋体" w:hAnsi="Helvetica" w:cs="Helvetica"/>
                <w:color w:val="3E3E3E"/>
                <w:kern w:val="0"/>
                <w:szCs w:val="21"/>
              </w:rPr>
              <w:t>Client</w:t>
            </w:r>
            <w:r w:rsidRPr="00371D89">
              <w:rPr>
                <w:rFonts w:ascii="Helvetica" w:eastAsia="宋体" w:hAnsi="Helvetica" w:cs="Helvetica"/>
                <w:color w:val="3E3E3E"/>
                <w:kern w:val="0"/>
                <w:szCs w:val="21"/>
              </w:rPr>
              <w: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8B36AF7"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transaction_data</w:t>
            </w:r>
          </w:p>
        </w:tc>
      </w:tr>
      <w:tr w:rsidR="00CF0C3B" w:rsidRPr="00371D89" w14:paraId="4110FEF3"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43F496D"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TRANSACTION_COMPLET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2AF0AC1F"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驱动对于接受请求的确认回复</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E07ECB6"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16B8F686"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44117B6E"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FAILED_REPL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DB90BEA"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告知发送方通信目标不存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F0B11DB"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47EC8683"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50D61ED0"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b/>
                <w:bCs/>
                <w:color w:val="3E3E3E"/>
                <w:kern w:val="0"/>
                <w:szCs w:val="21"/>
              </w:rPr>
              <w:t>BR_SPAWN_LOOPE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168EAE1"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通知</w:t>
            </w:r>
            <w:r w:rsidRPr="00371D89">
              <w:rPr>
                <w:rFonts w:ascii="Helvetica" w:eastAsia="宋体" w:hAnsi="Helvetica" w:cs="Helvetica"/>
                <w:color w:val="3E3E3E"/>
                <w:kern w:val="0"/>
                <w:szCs w:val="21"/>
              </w:rPr>
              <w:t>Binder</w:t>
            </w:r>
            <w:r w:rsidRPr="00371D89">
              <w:rPr>
                <w:rFonts w:ascii="Helvetica" w:eastAsia="宋体" w:hAnsi="Helvetica" w:cs="Helvetica"/>
                <w:color w:val="3E3E3E"/>
                <w:kern w:val="0"/>
                <w:szCs w:val="21"/>
              </w:rPr>
              <w:t>进程创建一个新的线程</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710780FE"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57E014A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7F11B57"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ACQUI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57B2CAF2"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强引用计数</w:t>
            </w:r>
            <w:r w:rsidRPr="00371D89">
              <w:rPr>
                <w:rFonts w:ascii="Helvetica" w:eastAsia="宋体" w:hAnsi="Helvetica" w:cs="Helvetica"/>
                <w:color w:val="3E3E3E"/>
                <w:kern w:val="0"/>
                <w:szCs w:val="21"/>
              </w:rPr>
              <w:t>+1</w:t>
            </w:r>
            <w:r w:rsidRPr="00371D89">
              <w:rPr>
                <w:rFonts w:ascii="Helvetica" w:eastAsia="宋体" w:hAnsi="Helvetica" w:cs="Helvetica"/>
                <w:color w:val="3E3E3E"/>
                <w:kern w:val="0"/>
                <w:szCs w:val="21"/>
              </w:rPr>
              <w:t>请求</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12086CD"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CF0C3B" w:rsidRPr="00371D89" w14:paraId="1A13D129"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A843A22"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RELEAS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DB700E5"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强引用计数</w:t>
            </w:r>
            <w:r w:rsidRPr="00371D89">
              <w:rPr>
                <w:rFonts w:ascii="Helvetica" w:eastAsia="宋体" w:hAnsi="Helvetica" w:cs="Helvetica"/>
                <w:color w:val="3E3E3E"/>
                <w:kern w:val="0"/>
                <w:szCs w:val="21"/>
              </w:rPr>
              <w:t>-1</w:t>
            </w:r>
            <w:r w:rsidRPr="00371D89">
              <w:rPr>
                <w:rFonts w:ascii="Helvetica" w:eastAsia="宋体" w:hAnsi="Helvetica" w:cs="Helvetica"/>
                <w:color w:val="3E3E3E"/>
                <w:kern w:val="0"/>
                <w:szCs w:val="21"/>
              </w:rPr>
              <w:t>请求</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0AA232B"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CF0C3B" w:rsidRPr="00371D89" w14:paraId="2736B86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54BCFA4"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INCREF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486978F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弱引用计数</w:t>
            </w:r>
            <w:r w:rsidRPr="00371D89">
              <w:rPr>
                <w:rFonts w:ascii="Helvetica" w:eastAsia="宋体" w:hAnsi="Helvetica" w:cs="Helvetica"/>
                <w:color w:val="3E3E3E"/>
                <w:kern w:val="0"/>
                <w:szCs w:val="21"/>
              </w:rPr>
              <w:t>+1</w:t>
            </w:r>
            <w:r w:rsidRPr="00371D89">
              <w:rPr>
                <w:rFonts w:ascii="Helvetica" w:eastAsia="宋体" w:hAnsi="Helvetica" w:cs="Helvetica"/>
                <w:color w:val="3E3E3E"/>
                <w:kern w:val="0"/>
                <w:szCs w:val="21"/>
              </w:rPr>
              <w:t>请求</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1528EA3"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CF0C3B" w:rsidRPr="00371D89" w14:paraId="069405B1"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794D92FF"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DECREFS</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00D2E55"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若引用计数</w:t>
            </w:r>
            <w:r w:rsidRPr="00371D89">
              <w:rPr>
                <w:rFonts w:ascii="Helvetica" w:eastAsia="宋体" w:hAnsi="Helvetica" w:cs="Helvetica"/>
                <w:color w:val="3E3E3E"/>
                <w:kern w:val="0"/>
                <w:szCs w:val="21"/>
              </w:rPr>
              <w:t>-1</w:t>
            </w:r>
            <w:r w:rsidRPr="00371D89">
              <w:rPr>
                <w:rFonts w:ascii="Helvetica" w:eastAsia="宋体" w:hAnsi="Helvetica" w:cs="Helvetica"/>
                <w:color w:val="3E3E3E"/>
                <w:kern w:val="0"/>
                <w:szCs w:val="21"/>
              </w:rPr>
              <w:t>请求</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04B749BA"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ptr_cookie</w:t>
            </w:r>
          </w:p>
        </w:tc>
      </w:tr>
      <w:tr w:rsidR="00CF0C3B" w:rsidRPr="00371D89" w14:paraId="647AA72A"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7AB15B7"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DEAD_BIND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96CF314"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发送死亡通知</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63B6522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uintptr_t</w:t>
            </w:r>
          </w:p>
        </w:tc>
      </w:tr>
      <w:tr w:rsidR="00CF0C3B" w:rsidRPr="00371D89" w14:paraId="0B5CEEE0"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506BDFE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CLEAR_DEATH_NOTIFICATION_DON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5579A577"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清理死亡通知完成</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6CDAC6F"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inder_uintptr_t</w:t>
            </w:r>
          </w:p>
        </w:tc>
      </w:tr>
      <w:tr w:rsidR="00CF0C3B" w:rsidRPr="00371D89" w14:paraId="236B7D3C"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744C4F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DEAD_REPL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74451D6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告知发送方对方已经死亡</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1A860B48"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void</w:t>
            </w:r>
          </w:p>
        </w:tc>
      </w:tr>
      <w:tr w:rsidR="00CF0C3B" w:rsidRPr="00371D89" w14:paraId="1483D7C8"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DB0237D"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ACQUIRE_RESULT</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94E5132"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实现</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6C8DBC75"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r w:rsidR="00CF0C3B" w:rsidRPr="00371D89" w14:paraId="636C4798"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0F9D020"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ATTEMPT_ACQUI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2AB22582"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实现</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30" w:type="dxa"/>
              <w:left w:w="150" w:type="dxa"/>
              <w:bottom w:w="30" w:type="dxa"/>
              <w:right w:w="150" w:type="dxa"/>
            </w:tcMar>
            <w:hideMark/>
          </w:tcPr>
          <w:p w14:paraId="0F55A374"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r w:rsidR="00CF0C3B" w:rsidRPr="00371D89" w14:paraId="553A0FF7" w14:textId="77777777" w:rsidTr="00DE7CE8">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4C0383BC"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BR_FINISHED</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3DE1A441"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暂未实现</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30" w:type="dxa"/>
              <w:left w:w="150" w:type="dxa"/>
              <w:bottom w:w="30" w:type="dxa"/>
              <w:right w:w="150" w:type="dxa"/>
            </w:tcMar>
            <w:hideMark/>
          </w:tcPr>
          <w:p w14:paraId="14672D1B" w14:textId="77777777" w:rsidR="00CF0C3B" w:rsidRPr="00371D89" w:rsidRDefault="00CF0C3B" w:rsidP="00DE7CE8">
            <w:pPr>
              <w:widowControl/>
              <w:wordWrap w:val="0"/>
              <w:jc w:val="left"/>
              <w:rPr>
                <w:rFonts w:ascii="Helvetica" w:eastAsia="宋体" w:hAnsi="Helvetica" w:cs="Helvetica"/>
                <w:color w:val="3E3E3E"/>
                <w:kern w:val="0"/>
                <w:szCs w:val="21"/>
              </w:rPr>
            </w:pPr>
            <w:r w:rsidRPr="00371D89">
              <w:rPr>
                <w:rFonts w:ascii="Helvetica" w:eastAsia="宋体" w:hAnsi="Helvetica" w:cs="Helvetica"/>
                <w:color w:val="3E3E3E"/>
                <w:kern w:val="0"/>
                <w:szCs w:val="21"/>
              </w:rPr>
              <w:t>-</w:t>
            </w:r>
          </w:p>
        </w:tc>
      </w:tr>
    </w:tbl>
    <w:p w14:paraId="2F83688C" w14:textId="77777777" w:rsidR="00CF0C3B" w:rsidRPr="004E65B7" w:rsidRDefault="00CF0C3B" w:rsidP="00CF0C3B">
      <w:pPr>
        <w:rPr>
          <w:szCs w:val="21"/>
        </w:rPr>
      </w:pPr>
    </w:p>
    <w:p w14:paraId="5F4E9953" w14:textId="77777777" w:rsidR="00CF0C3B" w:rsidRDefault="00CF0C3B" w:rsidP="00CF0C3B">
      <w:r>
        <w:rPr>
          <w:rFonts w:hint="eastAsia"/>
        </w:rPr>
        <w:t>这些命令有个大体的影响就行，对应用开发来说并不需要掌握。</w:t>
      </w:r>
    </w:p>
    <w:p w14:paraId="655CF684" w14:textId="77777777" w:rsidR="00CF0C3B" w:rsidRDefault="00CF0C3B" w:rsidP="00CF0C3B"/>
    <w:p w14:paraId="3A6A1F56" w14:textId="77777777" w:rsidR="00CF0C3B" w:rsidRDefault="00CF0C3B" w:rsidP="00CF0C3B">
      <w:r>
        <w:t>5</w:t>
      </w:r>
      <w:r>
        <w:rPr>
          <w:rFonts w:hint="eastAsia"/>
        </w:rPr>
        <w:t xml:space="preserve"> binder</w:t>
      </w:r>
      <w:r>
        <w:rPr>
          <w:rFonts w:hint="eastAsia"/>
        </w:rPr>
        <w:t>驱动总结</w:t>
      </w:r>
    </w:p>
    <w:p w14:paraId="144109FA" w14:textId="77777777" w:rsidR="00CF0C3B" w:rsidRDefault="00CF0C3B" w:rsidP="00CF0C3B">
      <w:r>
        <w:rPr>
          <w:rFonts w:hint="eastAsia"/>
        </w:rPr>
        <w:t>binder</w:t>
      </w:r>
      <w:r>
        <w:rPr>
          <w:rFonts w:hint="eastAsia"/>
        </w:rPr>
        <w:t>驱动本质上仍然是一个典型的</w:t>
      </w:r>
      <w:r>
        <w:rPr>
          <w:rFonts w:hint="eastAsia"/>
        </w:rPr>
        <w:t>Linux</w:t>
      </w:r>
      <w:r>
        <w:rPr>
          <w:rFonts w:hint="eastAsia"/>
        </w:rPr>
        <w:t>设备驱动，它主要为</w:t>
      </w:r>
      <w:r>
        <w:rPr>
          <w:rFonts w:hint="eastAsia"/>
        </w:rPr>
        <w:t>binder</w:t>
      </w:r>
      <w:r>
        <w:rPr>
          <w:rFonts w:hint="eastAsia"/>
        </w:rPr>
        <w:t>的</w:t>
      </w:r>
      <w:r>
        <w:rPr>
          <w:rFonts w:hint="eastAsia"/>
        </w:rPr>
        <w:t>IPC</w:t>
      </w:r>
      <w:r>
        <w:rPr>
          <w:rFonts w:hint="eastAsia"/>
        </w:rPr>
        <w:t>过程服务，并且</w:t>
      </w:r>
      <w:r>
        <w:rPr>
          <w:rFonts w:hint="eastAsia"/>
        </w:rPr>
        <w:t>google</w:t>
      </w:r>
      <w:r>
        <w:rPr>
          <w:rFonts w:hint="eastAsia"/>
        </w:rPr>
        <w:t>设计了一套</w:t>
      </w:r>
      <w:r>
        <w:rPr>
          <w:rFonts w:hint="eastAsia"/>
        </w:rPr>
        <w:t>binder</w:t>
      </w:r>
      <w:r>
        <w:rPr>
          <w:rFonts w:hint="eastAsia"/>
        </w:rPr>
        <w:t>协议保证</w:t>
      </w:r>
      <w:r>
        <w:rPr>
          <w:rFonts w:hint="eastAsia"/>
        </w:rPr>
        <w:t>binder</w:t>
      </w:r>
      <w:r>
        <w:rPr>
          <w:rFonts w:hint="eastAsia"/>
        </w:rPr>
        <w:t>通信的顺利进行。下一节将结合</w:t>
      </w:r>
      <w:r>
        <w:rPr>
          <w:rFonts w:hint="eastAsia"/>
        </w:rPr>
        <w:t>ServiceManager</w:t>
      </w:r>
      <w:r>
        <w:rPr>
          <w:rFonts w:hint="eastAsia"/>
        </w:rPr>
        <w:t>来介绍通过</w:t>
      </w:r>
      <w:r>
        <w:rPr>
          <w:rFonts w:hint="eastAsia"/>
        </w:rPr>
        <w:t>Binder</w:t>
      </w:r>
      <w:r>
        <w:rPr>
          <w:rFonts w:hint="eastAsia"/>
        </w:rPr>
        <w:t>驱动，</w:t>
      </w:r>
      <w:r>
        <w:rPr>
          <w:rFonts w:hint="eastAsia"/>
        </w:rPr>
        <w:t>client</w:t>
      </w:r>
      <w:r>
        <w:rPr>
          <w:rFonts w:hint="eastAsia"/>
        </w:rPr>
        <w:t>与</w:t>
      </w:r>
      <w:r w:rsidRPr="00F62985">
        <w:t>ServiceManager</w:t>
      </w:r>
      <w:r>
        <w:rPr>
          <w:rFonts w:hint="eastAsia"/>
        </w:rPr>
        <w:t>是如何交互的。</w:t>
      </w:r>
    </w:p>
    <w:p w14:paraId="1E28663B" w14:textId="77777777" w:rsidR="00CF0C3B" w:rsidRDefault="00CF0C3B" w:rsidP="00CF0C3B"/>
    <w:p w14:paraId="0EE6B7EF" w14:textId="77777777" w:rsidR="00CF0C3B" w:rsidRDefault="00CF0C3B" w:rsidP="00CF0C3B">
      <w:r>
        <w:rPr>
          <w:rFonts w:hint="eastAsia"/>
        </w:rPr>
        <w:t>以上就是有关</w:t>
      </w:r>
      <w:r>
        <w:rPr>
          <w:rFonts w:hint="eastAsia"/>
        </w:rPr>
        <w:t>binder</w:t>
      </w:r>
      <w:r>
        <w:rPr>
          <w:rFonts w:hint="eastAsia"/>
        </w:rPr>
        <w:t>驱动的一些相关知识，下一遍将介绍</w:t>
      </w:r>
      <w:r>
        <w:rPr>
          <w:rFonts w:hint="eastAsia"/>
        </w:rPr>
        <w:t>binder</w:t>
      </w:r>
      <w:r>
        <w:rPr>
          <w:rFonts w:hint="eastAsia"/>
        </w:rPr>
        <w:t>通信体系中</w:t>
      </w:r>
      <w:r>
        <w:rPr>
          <w:rFonts w:hint="eastAsia"/>
        </w:rPr>
        <w:t>servicemanager</w:t>
      </w:r>
      <w:r>
        <w:rPr>
          <w:rFonts w:hint="eastAsia"/>
        </w:rPr>
        <w:t>的角色</w:t>
      </w:r>
    </w:p>
    <w:p w14:paraId="3CBB3428" w14:textId="77777777" w:rsidR="008549FC" w:rsidRPr="00CF0C3B" w:rsidRDefault="008549FC" w:rsidP="008549FC"/>
    <w:p w14:paraId="74CCC728" w14:textId="78D41C65" w:rsidR="008B3D4C" w:rsidRDefault="00846C13" w:rsidP="00846C13">
      <w:pPr>
        <w:pStyle w:val="3"/>
      </w:pPr>
      <w:r>
        <w:rPr>
          <w:rFonts w:hint="eastAsia"/>
        </w:rPr>
        <w:t>3</w:t>
      </w:r>
      <w:r>
        <w:t xml:space="preserve"> </w:t>
      </w:r>
      <w:r>
        <w:rPr>
          <w:rFonts w:hint="eastAsia"/>
        </w:rPr>
        <w:t>Service</w:t>
      </w:r>
      <w:r>
        <w:t>Manager</w:t>
      </w:r>
    </w:p>
    <w:p w14:paraId="26B1D4EC" w14:textId="5ECDCF02" w:rsidR="00846C13" w:rsidRDefault="00846C13" w:rsidP="001D2F2F"/>
    <w:p w14:paraId="188B6B40" w14:textId="379E42D4" w:rsidR="00846C13" w:rsidRDefault="00846C13" w:rsidP="001D2F2F"/>
    <w:p w14:paraId="4D768AEB" w14:textId="57BC3349" w:rsidR="00846C13" w:rsidRDefault="00846C13" w:rsidP="001D2F2F"/>
    <w:p w14:paraId="6A085028" w14:textId="77777777" w:rsidR="00846C13" w:rsidRDefault="00846C13" w:rsidP="001D2F2F"/>
    <w:p w14:paraId="784546FB" w14:textId="77777777" w:rsidR="00846C13" w:rsidRPr="008549FC" w:rsidRDefault="00846C13" w:rsidP="001D2F2F"/>
    <w:p w14:paraId="6F01478F" w14:textId="7AE90D1C" w:rsidR="008B3D4C" w:rsidRDefault="00846C13" w:rsidP="00846C13">
      <w:pPr>
        <w:pStyle w:val="3"/>
      </w:pPr>
      <w:r>
        <w:t xml:space="preserve">4 </w:t>
      </w:r>
      <w:r>
        <w:rPr>
          <w:rFonts w:hint="eastAsia"/>
        </w:rPr>
        <w:t>Serv</w:t>
      </w:r>
      <w:r>
        <w:t>er</w:t>
      </w:r>
      <w:r>
        <w:rPr>
          <w:rFonts w:hint="eastAsia"/>
        </w:rPr>
        <w:t>注册服务过程</w:t>
      </w:r>
    </w:p>
    <w:p w14:paraId="5C6D95F7" w14:textId="731F1379" w:rsidR="00846C13" w:rsidRDefault="00846C13" w:rsidP="001D2F2F"/>
    <w:p w14:paraId="0A3AF4A2" w14:textId="559ADB68" w:rsidR="00846C13" w:rsidRDefault="00846C13" w:rsidP="001D2F2F"/>
    <w:p w14:paraId="30DFFF5F" w14:textId="1C54AA25" w:rsidR="00846C13" w:rsidRDefault="00846C13" w:rsidP="001D2F2F"/>
    <w:p w14:paraId="770FFD9E" w14:textId="3B818EBC" w:rsidR="00846C13" w:rsidRDefault="00846C13" w:rsidP="001D2F2F"/>
    <w:p w14:paraId="744D9158" w14:textId="77777777" w:rsidR="00846C13" w:rsidRDefault="00846C13" w:rsidP="001D2F2F"/>
    <w:p w14:paraId="0F2E8CE6" w14:textId="0607F712" w:rsidR="00846C13" w:rsidRDefault="00846C13" w:rsidP="00846C13">
      <w:pPr>
        <w:pStyle w:val="3"/>
      </w:pPr>
      <w:r>
        <w:lastRenderedPageBreak/>
        <w:t xml:space="preserve">5 </w:t>
      </w:r>
      <w:r>
        <w:rPr>
          <w:rFonts w:hint="eastAsia"/>
        </w:rPr>
        <w:t>C</w:t>
      </w:r>
      <w:r>
        <w:t>lient</w:t>
      </w:r>
      <w:r>
        <w:rPr>
          <w:rFonts w:hint="eastAsia"/>
        </w:rPr>
        <w:t>获取服务</w:t>
      </w:r>
    </w:p>
    <w:p w14:paraId="711FEDA5" w14:textId="5D31ABDB" w:rsidR="00846C13" w:rsidRDefault="00846C13" w:rsidP="001D2F2F"/>
    <w:p w14:paraId="4733B25C" w14:textId="77777777" w:rsidR="00846C13" w:rsidRDefault="00846C13" w:rsidP="001D2F2F"/>
    <w:p w14:paraId="5D7BA874" w14:textId="77777777" w:rsidR="00CF01FC" w:rsidRDefault="00CF01FC" w:rsidP="00CF01FC"/>
    <w:p w14:paraId="6BFA4E9E" w14:textId="4A2B048C" w:rsidR="00CF01FC" w:rsidRDefault="00CF01FC" w:rsidP="00CF01FC">
      <w:pPr>
        <w:pStyle w:val="2"/>
      </w:pPr>
      <w:r>
        <w:rPr>
          <w:rFonts w:hint="eastAsia"/>
        </w:rPr>
        <w:t>三</w:t>
      </w:r>
      <w:r>
        <w:t xml:space="preserve"> </w:t>
      </w:r>
      <w:r>
        <w:rPr>
          <w:rFonts w:hint="eastAsia"/>
        </w:rPr>
        <w:t>Package</w:t>
      </w:r>
      <w:r>
        <w:t>ManagerServgice</w:t>
      </w:r>
      <w:r>
        <w:rPr>
          <w:rFonts w:hint="eastAsia"/>
        </w:rPr>
        <w:t>与</w:t>
      </w:r>
      <w:r>
        <w:rPr>
          <w:rFonts w:hint="eastAsia"/>
        </w:rPr>
        <w:t>APK</w:t>
      </w:r>
      <w:r>
        <w:rPr>
          <w:rFonts w:hint="eastAsia"/>
        </w:rPr>
        <w:t>安装</w:t>
      </w:r>
    </w:p>
    <w:p w14:paraId="6F5A50B7" w14:textId="71BB3834" w:rsidR="00285194" w:rsidRDefault="004E4DBF" w:rsidP="00285194">
      <w:r>
        <w:rPr>
          <w:rFonts w:hint="eastAsia"/>
        </w:rPr>
        <w:t>Package</w:t>
      </w:r>
      <w:r>
        <w:t>Manager</w:t>
      </w:r>
      <w:r>
        <w:rPr>
          <w:rFonts w:hint="eastAsia"/>
        </w:rPr>
        <w:t>体系主要是管理</w:t>
      </w:r>
      <w:r w:rsidR="002A722A">
        <w:rPr>
          <w:rFonts w:hint="eastAsia"/>
        </w:rPr>
        <w:t>APK</w:t>
      </w:r>
      <w:r w:rsidR="002A722A">
        <w:rPr>
          <w:rFonts w:hint="eastAsia"/>
        </w:rPr>
        <w:t>的，主要包括以下功能</w:t>
      </w:r>
    </w:p>
    <w:p w14:paraId="36682531" w14:textId="55E6CD04" w:rsidR="002A722A" w:rsidRDefault="002A722A" w:rsidP="00285194">
      <w:r>
        <w:rPr>
          <w:rFonts w:hint="eastAsia"/>
        </w:rPr>
        <w:t>1</w:t>
      </w:r>
      <w:r>
        <w:t xml:space="preserve"> </w:t>
      </w:r>
      <w:r>
        <w:rPr>
          <w:rFonts w:hint="eastAsia"/>
        </w:rPr>
        <w:t>权限处理，包括</w:t>
      </w:r>
      <w:r>
        <w:rPr>
          <w:rFonts w:hint="eastAsia"/>
        </w:rPr>
        <w:t>APK</w:t>
      </w:r>
      <w:r>
        <w:rPr>
          <w:rFonts w:hint="eastAsia"/>
        </w:rPr>
        <w:t>权限的增加，删除，查询，检查等</w:t>
      </w:r>
    </w:p>
    <w:p w14:paraId="1253E421" w14:textId="417C3AA4" w:rsidR="002A722A" w:rsidRDefault="002A722A" w:rsidP="00285194">
      <w:r>
        <w:rPr>
          <w:rFonts w:hint="eastAsia"/>
        </w:rPr>
        <w:t>2</w:t>
      </w:r>
      <w:r w:rsidR="00492434">
        <w:t xml:space="preserve">  </w:t>
      </w:r>
      <w:r>
        <w:rPr>
          <w:rFonts w:hint="eastAsia"/>
        </w:rPr>
        <w:t>APK</w:t>
      </w:r>
      <w:r>
        <w:rPr>
          <w:rFonts w:hint="eastAsia"/>
        </w:rPr>
        <w:t>处理，包括扫描安装，卸载</w:t>
      </w:r>
      <w:r>
        <w:rPr>
          <w:rFonts w:hint="eastAsia"/>
        </w:rPr>
        <w:t>APK</w:t>
      </w:r>
      <w:r>
        <w:rPr>
          <w:rFonts w:hint="eastAsia"/>
        </w:rPr>
        <w:t>等</w:t>
      </w:r>
    </w:p>
    <w:p w14:paraId="23C96FB7" w14:textId="3774BAE8" w:rsidR="002A722A" w:rsidRDefault="002A722A" w:rsidP="00285194">
      <w:r>
        <w:t xml:space="preserve">3 </w:t>
      </w:r>
      <w:r>
        <w:rPr>
          <w:rFonts w:hint="eastAsia"/>
        </w:rPr>
        <w:t>签名处理，包括验证</w:t>
      </w:r>
      <w:r>
        <w:rPr>
          <w:rFonts w:hint="eastAsia"/>
        </w:rPr>
        <w:t>APK</w:t>
      </w:r>
      <w:r>
        <w:rPr>
          <w:rFonts w:hint="eastAsia"/>
        </w:rPr>
        <w:t>的签名信息等</w:t>
      </w:r>
    </w:p>
    <w:p w14:paraId="14333179" w14:textId="3953B6AA" w:rsidR="002A722A" w:rsidRDefault="002A722A" w:rsidP="00285194">
      <w:r>
        <w:rPr>
          <w:rFonts w:hint="eastAsia"/>
        </w:rPr>
        <w:t>4</w:t>
      </w:r>
      <w:r>
        <w:t xml:space="preserve"> </w:t>
      </w:r>
      <w:r>
        <w:rPr>
          <w:rFonts w:hint="eastAsia"/>
        </w:rPr>
        <w:t>查询</w:t>
      </w:r>
      <w:r>
        <w:rPr>
          <w:rFonts w:hint="eastAsia"/>
        </w:rPr>
        <w:t>APK</w:t>
      </w:r>
      <w:r>
        <w:rPr>
          <w:rFonts w:hint="eastAsia"/>
        </w:rPr>
        <w:t>中四大组件的信息</w:t>
      </w:r>
    </w:p>
    <w:p w14:paraId="5B935C8A" w14:textId="4AB27C62" w:rsidR="002A722A" w:rsidRDefault="002A722A" w:rsidP="00285194">
      <w:r>
        <w:rPr>
          <w:rFonts w:hint="eastAsia"/>
        </w:rPr>
        <w:t>5</w:t>
      </w:r>
      <w:r>
        <w:t xml:space="preserve"> </w:t>
      </w:r>
      <w:r>
        <w:rPr>
          <w:rFonts w:hint="eastAsia"/>
        </w:rPr>
        <w:t>查询</w:t>
      </w:r>
      <w:r>
        <w:rPr>
          <w:rFonts w:hint="eastAsia"/>
        </w:rPr>
        <w:t>A</w:t>
      </w:r>
      <w:r>
        <w:t>pp</w:t>
      </w:r>
      <w:r>
        <w:rPr>
          <w:rFonts w:hint="eastAsia"/>
        </w:rPr>
        <w:t>lication</w:t>
      </w:r>
      <w:r>
        <w:t>,Resource,Package,SharedLibrary,Feature</w:t>
      </w:r>
      <w:r>
        <w:rPr>
          <w:rFonts w:hint="eastAsia"/>
        </w:rPr>
        <w:t>等信息</w:t>
      </w:r>
    </w:p>
    <w:p w14:paraId="3C5A98E3" w14:textId="07F259CD" w:rsidR="002A722A" w:rsidRDefault="002A722A" w:rsidP="00285194">
      <w:r>
        <w:rPr>
          <w:rFonts w:hint="eastAsia"/>
        </w:rPr>
        <w:t>6</w:t>
      </w:r>
      <w:r>
        <w:t xml:space="preserve"> </w:t>
      </w:r>
      <w:r>
        <w:rPr>
          <w:rFonts w:hint="eastAsia"/>
        </w:rPr>
        <w:t>Intent</w:t>
      </w:r>
      <w:r>
        <w:rPr>
          <w:rFonts w:hint="eastAsia"/>
        </w:rPr>
        <w:t>匹配</w:t>
      </w:r>
    </w:p>
    <w:p w14:paraId="1E7F265A" w14:textId="776BBA34" w:rsidR="004E4DBF" w:rsidRPr="00285194" w:rsidRDefault="004E4DBF" w:rsidP="00285194"/>
    <w:p w14:paraId="04CA3DCE" w14:textId="0D14E34D" w:rsidR="004E4DBF" w:rsidRPr="004E4DBF" w:rsidRDefault="00285194" w:rsidP="004E4DBF">
      <w:pPr>
        <w:pStyle w:val="3"/>
      </w:pPr>
      <w:r>
        <w:rPr>
          <w:rFonts w:hint="eastAsia"/>
        </w:rPr>
        <w:t>1</w:t>
      </w:r>
      <w:r>
        <w:t xml:space="preserve"> </w:t>
      </w:r>
      <w:r>
        <w:rPr>
          <w:rFonts w:hint="eastAsia"/>
        </w:rPr>
        <w:t>Package</w:t>
      </w:r>
      <w:r>
        <w:t>Manager</w:t>
      </w:r>
      <w:r>
        <w:rPr>
          <w:rFonts w:hint="eastAsia"/>
        </w:rPr>
        <w:t>体系结构</w:t>
      </w:r>
    </w:p>
    <w:p w14:paraId="3C2DE4BD" w14:textId="6C666DE8" w:rsidR="00285194" w:rsidRDefault="004E4DBF" w:rsidP="00846C13">
      <w:pPr>
        <w:pStyle w:val="4"/>
      </w:pPr>
      <w:r>
        <w:t>1</w:t>
      </w:r>
      <w:r w:rsidR="00846C13">
        <w:t xml:space="preserve"> </w:t>
      </w:r>
      <w:r w:rsidR="00846C13">
        <w:rPr>
          <w:rFonts w:hint="eastAsia"/>
        </w:rPr>
        <w:t>整体架构</w:t>
      </w:r>
    </w:p>
    <w:p w14:paraId="2C07FFBB" w14:textId="13C8F15F" w:rsidR="00846C13" w:rsidRDefault="001B344D" w:rsidP="00285194">
      <w:r>
        <w:rPr>
          <w:noProof/>
        </w:rPr>
        <w:drawing>
          <wp:inline distT="0" distB="0" distL="0" distR="0" wp14:anchorId="1EE079EB" wp14:editId="24B1ECE3">
            <wp:extent cx="6424217" cy="48467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24217" cy="4846740"/>
                    </a:xfrm>
                    <a:prstGeom prst="rect">
                      <a:avLst/>
                    </a:prstGeom>
                  </pic:spPr>
                </pic:pic>
              </a:graphicData>
            </a:graphic>
          </wp:inline>
        </w:drawing>
      </w:r>
    </w:p>
    <w:p w14:paraId="4393C404" w14:textId="4C23D48D" w:rsidR="00846C13" w:rsidRDefault="00846C13" w:rsidP="00285194"/>
    <w:p w14:paraId="159E15EB" w14:textId="6CBB930A" w:rsidR="00846C13" w:rsidRDefault="00846C13" w:rsidP="00285194"/>
    <w:p w14:paraId="7304C916" w14:textId="19A344E9" w:rsidR="00846C13" w:rsidRDefault="00846C13" w:rsidP="00285194"/>
    <w:p w14:paraId="2797521F" w14:textId="4A08C500" w:rsidR="00846C13" w:rsidRDefault="00BC4489" w:rsidP="00BC4489">
      <w:pPr>
        <w:pStyle w:val="4"/>
      </w:pPr>
      <w:r>
        <w:rPr>
          <w:rFonts w:hint="eastAsia"/>
        </w:rPr>
        <w:t>2</w:t>
      </w:r>
      <w:r>
        <w:t xml:space="preserve"> </w:t>
      </w:r>
      <w:r>
        <w:rPr>
          <w:rFonts w:hint="eastAsia"/>
        </w:rPr>
        <w:t>各层简介</w:t>
      </w:r>
    </w:p>
    <w:p w14:paraId="4D7A64EB" w14:textId="6B7E75FE" w:rsidR="00BC4489" w:rsidRDefault="00BC4489" w:rsidP="00285194"/>
    <w:p w14:paraId="27AAA48C" w14:textId="02C0E557" w:rsidR="00846C13" w:rsidRDefault="00846C13" w:rsidP="00285194"/>
    <w:p w14:paraId="524F67CD" w14:textId="0B36B0A8" w:rsidR="00285194" w:rsidRDefault="00285194" w:rsidP="00285194"/>
    <w:p w14:paraId="0BDBC224" w14:textId="08157860" w:rsidR="00285194" w:rsidRDefault="00285194" w:rsidP="00285194">
      <w:pPr>
        <w:pStyle w:val="3"/>
      </w:pPr>
      <w:r>
        <w:rPr>
          <w:rFonts w:hint="eastAsia"/>
        </w:rPr>
        <w:t>2</w:t>
      </w:r>
      <w:r>
        <w:t xml:space="preserve"> </w:t>
      </w:r>
      <w:r>
        <w:rPr>
          <w:rFonts w:hint="eastAsia"/>
        </w:rPr>
        <w:t>Package</w:t>
      </w:r>
      <w:r>
        <w:t>Manage</w:t>
      </w:r>
      <w:r>
        <w:rPr>
          <w:rFonts w:hint="eastAsia"/>
        </w:rPr>
        <w:t>r</w:t>
      </w:r>
      <w:r>
        <w:t>Service</w:t>
      </w:r>
      <w:r>
        <w:rPr>
          <w:rFonts w:hint="eastAsia"/>
        </w:rPr>
        <w:t>的启动过程</w:t>
      </w:r>
    </w:p>
    <w:p w14:paraId="6C520006" w14:textId="60B9D88B" w:rsidR="00285194" w:rsidRDefault="00285194" w:rsidP="00285194"/>
    <w:p w14:paraId="54B53C37" w14:textId="13C085CC" w:rsidR="007252AA" w:rsidRDefault="007252AA" w:rsidP="00285194">
      <w:r>
        <w:rPr>
          <w:rFonts w:hint="eastAsia"/>
        </w:rPr>
        <w:t>在</w:t>
      </w:r>
      <w:r>
        <w:rPr>
          <w:rFonts w:hint="eastAsia"/>
        </w:rPr>
        <w:t>system</w:t>
      </w:r>
      <w:r>
        <w:t>Server</w:t>
      </w:r>
      <w:r>
        <w:rPr>
          <w:rFonts w:hint="eastAsia"/>
        </w:rPr>
        <w:t>的</w:t>
      </w:r>
      <w:r>
        <w:t xml:space="preserve">startBootstrapServices() </w:t>
      </w:r>
      <w:r>
        <w:rPr>
          <w:rFonts w:hint="eastAsia"/>
        </w:rPr>
        <w:t>中启动</w:t>
      </w:r>
    </w:p>
    <w:p w14:paraId="15EA4DED" w14:textId="77777777" w:rsidR="007252AA" w:rsidRDefault="007252AA" w:rsidP="007252AA">
      <w:pPr>
        <w:pStyle w:val="ac"/>
      </w:pPr>
      <w:r>
        <w:t xml:space="preserve">        mPackageManagerService = PackageManagerService.main(mSystemContext, installer,</w:t>
      </w:r>
    </w:p>
    <w:p w14:paraId="58BC3D29" w14:textId="77777777" w:rsidR="007252AA" w:rsidRDefault="007252AA" w:rsidP="007252AA">
      <w:pPr>
        <w:pStyle w:val="ac"/>
      </w:pPr>
      <w:r>
        <w:t xml:space="preserve">                mFactoryTestMode != FactoryTest.FACTORY_TEST_OFF, mOnlyCore);</w:t>
      </w:r>
    </w:p>
    <w:p w14:paraId="7E45FB65" w14:textId="48833359" w:rsidR="007252AA" w:rsidRDefault="007252AA" w:rsidP="007252AA">
      <w:pPr>
        <w:pStyle w:val="ac"/>
      </w:pPr>
      <w:r>
        <w:t xml:space="preserve">        mFirstBoot = mPackageManagerService.isFirstBoot();</w:t>
      </w:r>
    </w:p>
    <w:p w14:paraId="2E70D97D" w14:textId="3A546947" w:rsidR="007252AA" w:rsidRDefault="007252AA" w:rsidP="00285194"/>
    <w:p w14:paraId="53578C9A" w14:textId="30F7B760" w:rsidR="007252AA" w:rsidRDefault="007252AA" w:rsidP="00285194"/>
    <w:p w14:paraId="2A42A98E" w14:textId="5A6F7198" w:rsidR="005B21EC" w:rsidRDefault="005B21EC" w:rsidP="00285194"/>
    <w:p w14:paraId="0065B93A" w14:textId="597F93DA" w:rsidR="005B21EC" w:rsidRDefault="005B21EC" w:rsidP="00285194"/>
    <w:p w14:paraId="0E57EB5D" w14:textId="77777777" w:rsidR="005B21EC" w:rsidRDefault="005B21EC" w:rsidP="00285194"/>
    <w:p w14:paraId="735E0FB4" w14:textId="7270E523" w:rsidR="007233D9" w:rsidRDefault="005B21EC" w:rsidP="004E574A">
      <w:pPr>
        <w:pStyle w:val="a4"/>
        <w:numPr>
          <w:ilvl w:val="0"/>
          <w:numId w:val="9"/>
        </w:numPr>
        <w:ind w:firstLineChars="0"/>
      </w:pPr>
      <w:r w:rsidRPr="005B21EC">
        <w:t>mSettings = new Settings(mPackages);</w:t>
      </w:r>
    </w:p>
    <w:p w14:paraId="1A2AC768" w14:textId="5AD9BE2F" w:rsidR="007233D9" w:rsidRDefault="007233D9" w:rsidP="00285194"/>
    <w:p w14:paraId="5AAD58E1" w14:textId="552C2D59" w:rsidR="005B21EC" w:rsidRDefault="005B21EC" w:rsidP="005B21EC">
      <w:r>
        <w:t>mPackageDexOptimizer = new PackageDexOptimizer(installer, mInstallLock, context,</w:t>
      </w:r>
    </w:p>
    <w:p w14:paraId="6E61E571" w14:textId="47379FE8" w:rsidR="005B21EC" w:rsidRDefault="005B21EC" w:rsidP="005B21EC">
      <w:r>
        <w:t xml:space="preserve">                "*dexopt*");</w:t>
      </w:r>
    </w:p>
    <w:p w14:paraId="2FA68EA9" w14:textId="5C8181D5" w:rsidR="005B21EC" w:rsidRDefault="00B666AB" w:rsidP="004E574A">
      <w:pPr>
        <w:pStyle w:val="a4"/>
        <w:numPr>
          <w:ilvl w:val="0"/>
          <w:numId w:val="9"/>
        </w:numPr>
        <w:ind w:firstLineChars="0"/>
      </w:pPr>
      <w:r>
        <w:rPr>
          <w:rFonts w:hint="eastAsia"/>
        </w:rPr>
        <w:t>获取系统属性</w:t>
      </w:r>
    </w:p>
    <w:p w14:paraId="70723DB0" w14:textId="4AFAF080" w:rsidR="005B21EC" w:rsidRDefault="00B666AB" w:rsidP="004E574A">
      <w:pPr>
        <w:pStyle w:val="a4"/>
        <w:numPr>
          <w:ilvl w:val="0"/>
          <w:numId w:val="9"/>
        </w:numPr>
        <w:ind w:firstLineChars="0"/>
      </w:pPr>
      <w:r>
        <w:rPr>
          <w:rFonts w:hint="eastAsia"/>
        </w:rPr>
        <w:t>启动</w:t>
      </w:r>
      <w:r w:rsidRPr="00B666AB">
        <w:t>PackageHandler</w:t>
      </w:r>
    </w:p>
    <w:p w14:paraId="38FF69BD" w14:textId="77777777" w:rsidR="00B666AB" w:rsidRDefault="00B666AB" w:rsidP="00B666AB">
      <w:pPr>
        <w:pStyle w:val="ac"/>
      </w:pPr>
      <w:r>
        <w:t xml:space="preserve">            mHandlerThread = new ServiceThread(TAG,</w:t>
      </w:r>
    </w:p>
    <w:p w14:paraId="39884669" w14:textId="77777777" w:rsidR="00B666AB" w:rsidRDefault="00B666AB" w:rsidP="00B666AB">
      <w:pPr>
        <w:pStyle w:val="ac"/>
      </w:pPr>
      <w:r>
        <w:t xml:space="preserve">                    Process.THREAD_PRIORITY_BACKGROUND, true /*allowIo*/);</w:t>
      </w:r>
    </w:p>
    <w:p w14:paraId="3C020050" w14:textId="77777777" w:rsidR="00B666AB" w:rsidRDefault="00B666AB" w:rsidP="00B666AB">
      <w:pPr>
        <w:pStyle w:val="ac"/>
      </w:pPr>
      <w:r>
        <w:t xml:space="preserve">            mHandlerThread.start();</w:t>
      </w:r>
    </w:p>
    <w:p w14:paraId="73892556" w14:textId="33D2D28F" w:rsidR="005B21EC" w:rsidRDefault="00B666AB" w:rsidP="00B666AB">
      <w:pPr>
        <w:pStyle w:val="ac"/>
      </w:pPr>
      <w:r>
        <w:t xml:space="preserve">            mHandler = new PackageHandler(mHandlerThread.getLooper());</w:t>
      </w:r>
    </w:p>
    <w:p w14:paraId="5E52FE6E" w14:textId="77777777" w:rsidR="005B21EC" w:rsidRPr="00285194" w:rsidRDefault="005B21EC" w:rsidP="00285194"/>
    <w:p w14:paraId="2BD7F86C" w14:textId="28ACCC26" w:rsidR="00CF01FC" w:rsidRDefault="00E51FEC" w:rsidP="004E574A">
      <w:pPr>
        <w:pStyle w:val="a4"/>
        <w:numPr>
          <w:ilvl w:val="0"/>
          <w:numId w:val="9"/>
        </w:numPr>
        <w:ind w:firstLineChars="0"/>
      </w:pPr>
      <w:r>
        <w:rPr>
          <w:rFonts w:hint="eastAsia"/>
        </w:rPr>
        <w:t>创建</w:t>
      </w:r>
      <w:r>
        <w:t>Data</w:t>
      </w:r>
      <w:r>
        <w:rPr>
          <w:rFonts w:hint="eastAsia"/>
        </w:rPr>
        <w:t>目录并初始化</w:t>
      </w:r>
      <w:r w:rsidRPr="00E51FEC">
        <w:t>UserManagerService</w:t>
      </w:r>
    </w:p>
    <w:p w14:paraId="114363CE" w14:textId="61589260" w:rsidR="00E51FEC" w:rsidRDefault="00E51FEC" w:rsidP="00CF01FC"/>
    <w:p w14:paraId="7C6EFD6F" w14:textId="77777777" w:rsidR="00E51FEC" w:rsidRDefault="00E51FEC" w:rsidP="00E51FEC">
      <w:pPr>
        <w:pStyle w:val="ac"/>
      </w:pPr>
      <w:r>
        <w:t xml:space="preserve">            File dataDir = Environment.getDataDirectory();</w:t>
      </w:r>
    </w:p>
    <w:p w14:paraId="48FD8395" w14:textId="77777777" w:rsidR="00E51FEC" w:rsidRDefault="00E51FEC" w:rsidP="00E51FEC">
      <w:pPr>
        <w:pStyle w:val="ac"/>
      </w:pPr>
      <w:r>
        <w:t xml:space="preserve">            mAppInstallDir = new File(dataDir, "app");</w:t>
      </w:r>
    </w:p>
    <w:p w14:paraId="40ADD980" w14:textId="77777777" w:rsidR="00E51FEC" w:rsidRDefault="00E51FEC" w:rsidP="00E51FEC">
      <w:pPr>
        <w:pStyle w:val="ac"/>
      </w:pPr>
      <w:r>
        <w:t xml:space="preserve">            mAppLib32InstallDir = new File(dataDir, "app-lib");</w:t>
      </w:r>
    </w:p>
    <w:p w14:paraId="687DCC54" w14:textId="77777777" w:rsidR="00E51FEC" w:rsidRDefault="00E51FEC" w:rsidP="00E51FEC">
      <w:pPr>
        <w:pStyle w:val="ac"/>
      </w:pPr>
      <w:r>
        <w:t xml:space="preserve">            mAsecInternalPath = new File(dataDir, "app-asec").getPath();</w:t>
      </w:r>
    </w:p>
    <w:p w14:paraId="3D14A1A3" w14:textId="77777777" w:rsidR="00E51FEC" w:rsidRDefault="00E51FEC" w:rsidP="00E51FEC">
      <w:pPr>
        <w:pStyle w:val="ac"/>
      </w:pPr>
      <w:r>
        <w:t xml:space="preserve">            mDrmAppPrivateInstallDir = new File(dataDir, "app-private");</w:t>
      </w:r>
    </w:p>
    <w:p w14:paraId="5B89AC00" w14:textId="77777777" w:rsidR="00E51FEC" w:rsidRDefault="00E51FEC" w:rsidP="00E51FEC">
      <w:pPr>
        <w:pStyle w:val="ac"/>
      </w:pPr>
      <w:r>
        <w:t xml:space="preserve">            sUserManager = new UserManagerService(context, this,</w:t>
      </w:r>
    </w:p>
    <w:p w14:paraId="1DF46417" w14:textId="4B986845" w:rsidR="00E51FEC" w:rsidRDefault="00E51FEC" w:rsidP="00E51FEC">
      <w:pPr>
        <w:pStyle w:val="ac"/>
      </w:pPr>
      <w:r>
        <w:t xml:space="preserve">                    new UserDataPreparer(mInstaller, mInstallLock, mContext, mOnlyCore), mPackages);</w:t>
      </w:r>
    </w:p>
    <w:p w14:paraId="643052B2" w14:textId="5563D1AD" w:rsidR="00E51FEC" w:rsidRDefault="00E51FEC" w:rsidP="00CF01FC"/>
    <w:p w14:paraId="716FC092" w14:textId="03CE399D" w:rsidR="00E51FEC" w:rsidRDefault="00E51FEC" w:rsidP="004E574A">
      <w:pPr>
        <w:pStyle w:val="a4"/>
        <w:numPr>
          <w:ilvl w:val="0"/>
          <w:numId w:val="9"/>
        </w:numPr>
        <w:ind w:firstLineChars="0"/>
      </w:pPr>
      <w:r>
        <w:rPr>
          <w:rFonts w:hint="eastAsia"/>
        </w:rPr>
        <w:t>解析系统</w:t>
      </w:r>
      <w:r>
        <w:rPr>
          <w:rFonts w:hint="eastAsia"/>
        </w:rPr>
        <w:t>psermis</w:t>
      </w:r>
      <w:r>
        <w:t>sion</w:t>
      </w:r>
      <w:r>
        <w:rPr>
          <w:rFonts w:hint="eastAsia"/>
        </w:rPr>
        <w:t>和</w:t>
      </w:r>
      <w:r>
        <w:rPr>
          <w:rFonts w:hint="eastAsia"/>
        </w:rPr>
        <w:t>feature</w:t>
      </w:r>
    </w:p>
    <w:p w14:paraId="5383A743" w14:textId="77777777" w:rsidR="00E51FEC" w:rsidRDefault="00E51FEC" w:rsidP="00E51FEC">
      <w:pPr>
        <w:pStyle w:val="ac"/>
      </w:pPr>
      <w:r>
        <w:t xml:space="preserve">            // Propagate permission configuration in to package manager.</w:t>
      </w:r>
    </w:p>
    <w:p w14:paraId="7CB4AA39" w14:textId="77777777" w:rsidR="00E51FEC" w:rsidRDefault="00E51FEC" w:rsidP="00E51FEC">
      <w:pPr>
        <w:pStyle w:val="ac"/>
      </w:pPr>
      <w:r>
        <w:t xml:space="preserve">            ArrayMap&lt;String, SystemConfig.PermissionEntry&gt; permConfig</w:t>
      </w:r>
    </w:p>
    <w:p w14:paraId="39F35AB2" w14:textId="77777777" w:rsidR="00E51FEC" w:rsidRDefault="00E51FEC" w:rsidP="00E51FEC">
      <w:pPr>
        <w:pStyle w:val="ac"/>
      </w:pPr>
      <w:r>
        <w:t xml:space="preserve">                    = systemConfig.getPermissions();</w:t>
      </w:r>
    </w:p>
    <w:p w14:paraId="47EB4098" w14:textId="77777777" w:rsidR="00E51FEC" w:rsidRDefault="00E51FEC" w:rsidP="00E51FEC">
      <w:pPr>
        <w:pStyle w:val="ac"/>
      </w:pPr>
      <w:r>
        <w:t xml:space="preserve">            for (int i=0; i&lt;permConfig.size(); i++) {</w:t>
      </w:r>
    </w:p>
    <w:p w14:paraId="2719F092" w14:textId="77777777" w:rsidR="00E51FEC" w:rsidRDefault="00E51FEC" w:rsidP="00E51FEC">
      <w:pPr>
        <w:pStyle w:val="ac"/>
      </w:pPr>
      <w:r>
        <w:t xml:space="preserve">                SystemConfig.PermissionEntry perm = permConfig.valueAt(i);</w:t>
      </w:r>
    </w:p>
    <w:p w14:paraId="292ED35A" w14:textId="77777777" w:rsidR="00E51FEC" w:rsidRDefault="00E51FEC" w:rsidP="00E51FEC">
      <w:pPr>
        <w:pStyle w:val="ac"/>
      </w:pPr>
      <w:r>
        <w:t xml:space="preserve">                BasePermission bp = mSettings.mPermissions.get(perm.name);</w:t>
      </w:r>
    </w:p>
    <w:p w14:paraId="046EF406" w14:textId="77777777" w:rsidR="00E51FEC" w:rsidRDefault="00E51FEC" w:rsidP="00E51FEC">
      <w:pPr>
        <w:pStyle w:val="ac"/>
      </w:pPr>
      <w:r>
        <w:t xml:space="preserve">                if (bp == null) {</w:t>
      </w:r>
    </w:p>
    <w:p w14:paraId="2F9432DE" w14:textId="77777777" w:rsidR="00E51FEC" w:rsidRDefault="00E51FEC" w:rsidP="00E51FEC">
      <w:pPr>
        <w:pStyle w:val="ac"/>
      </w:pPr>
      <w:r>
        <w:t xml:space="preserve">                    bp = new BasePermission(perm.name, "android", BasePermission.TYPE_BUILTIN);</w:t>
      </w:r>
    </w:p>
    <w:p w14:paraId="63703A53" w14:textId="77777777" w:rsidR="00E51FEC" w:rsidRDefault="00E51FEC" w:rsidP="00E51FEC">
      <w:pPr>
        <w:pStyle w:val="ac"/>
      </w:pPr>
      <w:r>
        <w:t xml:space="preserve">                    mSettings.mPermissions.put(perm.name, bp);</w:t>
      </w:r>
    </w:p>
    <w:p w14:paraId="637A6D86" w14:textId="77777777" w:rsidR="00E51FEC" w:rsidRDefault="00E51FEC" w:rsidP="00E51FEC">
      <w:pPr>
        <w:pStyle w:val="ac"/>
      </w:pPr>
      <w:r>
        <w:t xml:space="preserve">                }</w:t>
      </w:r>
    </w:p>
    <w:p w14:paraId="6AC892AE" w14:textId="77777777" w:rsidR="00E51FEC" w:rsidRDefault="00E51FEC" w:rsidP="00E51FEC">
      <w:pPr>
        <w:pStyle w:val="ac"/>
      </w:pPr>
      <w:r>
        <w:t xml:space="preserve">                if (perm.gids != null) {</w:t>
      </w:r>
    </w:p>
    <w:p w14:paraId="2BB017B8" w14:textId="77777777" w:rsidR="00E51FEC" w:rsidRDefault="00E51FEC" w:rsidP="00E51FEC">
      <w:pPr>
        <w:pStyle w:val="ac"/>
      </w:pPr>
      <w:r>
        <w:t xml:space="preserve">                    bp.setGids(perm.gids, perm.perUser);</w:t>
      </w:r>
    </w:p>
    <w:p w14:paraId="1D8AC716" w14:textId="77777777" w:rsidR="00E51FEC" w:rsidRDefault="00E51FEC" w:rsidP="00E51FEC">
      <w:pPr>
        <w:pStyle w:val="ac"/>
      </w:pPr>
      <w:r>
        <w:t xml:space="preserve">                }</w:t>
      </w:r>
    </w:p>
    <w:p w14:paraId="70045747" w14:textId="77777777" w:rsidR="00E51FEC" w:rsidRDefault="00E51FEC" w:rsidP="00E51FEC">
      <w:pPr>
        <w:pStyle w:val="ac"/>
      </w:pPr>
      <w:r>
        <w:t xml:space="preserve">            }</w:t>
      </w:r>
    </w:p>
    <w:p w14:paraId="71953926" w14:textId="77777777" w:rsidR="00E51FEC" w:rsidRDefault="00E51FEC" w:rsidP="00E51FEC">
      <w:pPr>
        <w:pStyle w:val="ac"/>
      </w:pPr>
    </w:p>
    <w:p w14:paraId="04BE587A" w14:textId="77777777" w:rsidR="00E51FEC" w:rsidRDefault="00E51FEC" w:rsidP="00E51FEC">
      <w:pPr>
        <w:pStyle w:val="ac"/>
      </w:pPr>
      <w:r>
        <w:t xml:space="preserve">            ArrayMap&lt;String, String&gt; libConfig = systemConfig.getSharedLibraries();</w:t>
      </w:r>
    </w:p>
    <w:p w14:paraId="1554E291" w14:textId="77777777" w:rsidR="00E51FEC" w:rsidRDefault="00E51FEC" w:rsidP="00E51FEC">
      <w:pPr>
        <w:pStyle w:val="ac"/>
      </w:pPr>
      <w:r>
        <w:t xml:space="preserve">            final int builtInLibCount = libConfig.size();</w:t>
      </w:r>
    </w:p>
    <w:p w14:paraId="74848886" w14:textId="77777777" w:rsidR="00E51FEC" w:rsidRDefault="00E51FEC" w:rsidP="00E51FEC">
      <w:pPr>
        <w:pStyle w:val="ac"/>
      </w:pPr>
      <w:r>
        <w:t xml:space="preserve">            for (int i = 0; i &lt; builtInLibCount; i++) {</w:t>
      </w:r>
    </w:p>
    <w:p w14:paraId="1B767132" w14:textId="77777777" w:rsidR="00E51FEC" w:rsidRDefault="00E51FEC" w:rsidP="00E51FEC">
      <w:pPr>
        <w:pStyle w:val="ac"/>
      </w:pPr>
      <w:r>
        <w:t xml:space="preserve">                String name = libConfig.keyAt(i);</w:t>
      </w:r>
    </w:p>
    <w:p w14:paraId="29E15006" w14:textId="77777777" w:rsidR="00E51FEC" w:rsidRDefault="00E51FEC" w:rsidP="00E51FEC">
      <w:pPr>
        <w:pStyle w:val="ac"/>
      </w:pPr>
      <w:r>
        <w:t xml:space="preserve">                String path = libConfig.valueAt(i);</w:t>
      </w:r>
    </w:p>
    <w:p w14:paraId="43C7CD3F" w14:textId="77777777" w:rsidR="00E51FEC" w:rsidRDefault="00E51FEC" w:rsidP="00E51FEC">
      <w:pPr>
        <w:pStyle w:val="ac"/>
      </w:pPr>
      <w:r>
        <w:t xml:space="preserve">                addSharedLibraryLPw(path, null, name, SharedLibraryInfo.VERSION_UNDEFINED,</w:t>
      </w:r>
    </w:p>
    <w:p w14:paraId="6319C646" w14:textId="77777777" w:rsidR="00E51FEC" w:rsidRDefault="00E51FEC" w:rsidP="00E51FEC">
      <w:pPr>
        <w:pStyle w:val="ac"/>
      </w:pPr>
      <w:r>
        <w:t xml:space="preserve">                        SharedLibraryInfo.TYPE_BUILTIN, PLATFORM_PACKAGE_NAME, 0);</w:t>
      </w:r>
    </w:p>
    <w:p w14:paraId="5F74F41E" w14:textId="6ED843D8" w:rsidR="00E51FEC" w:rsidRDefault="00E51FEC" w:rsidP="00E51FEC">
      <w:pPr>
        <w:pStyle w:val="ac"/>
      </w:pPr>
      <w:r>
        <w:t xml:space="preserve">            }</w:t>
      </w:r>
    </w:p>
    <w:p w14:paraId="75D0B767" w14:textId="6318E0A7" w:rsidR="00E51FEC" w:rsidRDefault="00E51FEC" w:rsidP="00CF01FC"/>
    <w:p w14:paraId="4C6F58C9" w14:textId="1C7A2D9D" w:rsidR="00E51FEC" w:rsidRDefault="00E51FEC" w:rsidP="00CF01FC">
      <w:r>
        <w:rPr>
          <w:rFonts w:hint="eastAsia"/>
        </w:rPr>
        <w:t>(</w:t>
      </w:r>
      <w:r>
        <w:t>6)</w:t>
      </w:r>
    </w:p>
    <w:p w14:paraId="16349BFB" w14:textId="7B50ABA5" w:rsidR="00E51FEC" w:rsidRDefault="00E51FEC" w:rsidP="00CF01FC"/>
    <w:p w14:paraId="60D5D35F" w14:textId="77777777" w:rsidR="00E51FEC" w:rsidRDefault="00E51FEC" w:rsidP="00CF01FC"/>
    <w:p w14:paraId="1BB18898" w14:textId="04D1DFB4" w:rsidR="00E51FEC" w:rsidRDefault="00E51FEC" w:rsidP="00CF01FC"/>
    <w:p w14:paraId="027F9D83" w14:textId="74CA6901" w:rsidR="00E51FEC" w:rsidRDefault="00E51FEC" w:rsidP="00CF01FC"/>
    <w:p w14:paraId="142B30F9" w14:textId="77777777" w:rsidR="00E51FEC" w:rsidRDefault="00E51FEC" w:rsidP="00CF01FC"/>
    <w:p w14:paraId="37EA3185" w14:textId="77777777" w:rsidR="00E51FEC" w:rsidRDefault="00E51FEC" w:rsidP="00CF01FC"/>
    <w:p w14:paraId="046B4B1E" w14:textId="3A88A949" w:rsidR="004C0DB4" w:rsidRDefault="00285194" w:rsidP="00285194">
      <w:pPr>
        <w:pStyle w:val="3"/>
      </w:pPr>
      <w:r>
        <w:rPr>
          <w:rFonts w:hint="eastAsia"/>
        </w:rPr>
        <w:t>3</w:t>
      </w:r>
      <w:r>
        <w:t xml:space="preserve"> </w:t>
      </w:r>
      <w:r w:rsidR="00794DB9" w:rsidRPr="00794DB9">
        <w:t>PackageInstaller</w:t>
      </w:r>
      <w:r>
        <w:rPr>
          <w:rFonts w:hint="eastAsia"/>
        </w:rPr>
        <w:t>安装</w:t>
      </w:r>
      <w:r>
        <w:rPr>
          <w:rFonts w:hint="eastAsia"/>
        </w:rPr>
        <w:t>APK</w:t>
      </w:r>
      <w:r>
        <w:rPr>
          <w:rFonts w:hint="eastAsia"/>
        </w:rPr>
        <w:t>过程</w:t>
      </w:r>
    </w:p>
    <w:p w14:paraId="6330508E" w14:textId="42E9BF9A" w:rsidR="00285194" w:rsidRDefault="006D1494" w:rsidP="006D1494">
      <w:pPr>
        <w:pStyle w:val="4"/>
      </w:pPr>
      <w:r>
        <w:rPr>
          <w:rFonts w:hint="eastAsia"/>
        </w:rPr>
        <w:t>1</w:t>
      </w:r>
      <w:r>
        <w:t xml:space="preserve"> </w:t>
      </w:r>
      <w:r>
        <w:rPr>
          <w:rFonts w:hint="eastAsia"/>
        </w:rPr>
        <w:t>Client</w:t>
      </w:r>
      <w:r>
        <w:rPr>
          <w:rFonts w:hint="eastAsia"/>
        </w:rPr>
        <w:t>端安装过程</w:t>
      </w:r>
    </w:p>
    <w:p w14:paraId="1AD6B8F5" w14:textId="6B1DA79A" w:rsidR="00E32E4F" w:rsidRDefault="006D1494" w:rsidP="00CF01FC">
      <w:r>
        <w:t>(</w:t>
      </w:r>
      <w:r w:rsidR="00E32E4F">
        <w:rPr>
          <w:rFonts w:hint="eastAsia"/>
        </w:rPr>
        <w:t>1</w:t>
      </w:r>
      <w:r>
        <w:t>)</w:t>
      </w:r>
      <w:r w:rsidR="00E32E4F">
        <w:t xml:space="preserve"> </w:t>
      </w:r>
      <w:r w:rsidR="00E32E4F">
        <w:rPr>
          <w:rFonts w:hint="eastAsia"/>
        </w:rPr>
        <w:t>应用层</w:t>
      </w:r>
      <w:r w:rsidR="00E32E4F">
        <w:rPr>
          <w:rFonts w:hint="eastAsia"/>
        </w:rPr>
        <w:t>APK</w:t>
      </w:r>
      <w:r w:rsidR="00E32E4F">
        <w:rPr>
          <w:rFonts w:hint="eastAsia"/>
        </w:rPr>
        <w:t>安装入口</w:t>
      </w:r>
    </w:p>
    <w:p w14:paraId="7D2FB53C" w14:textId="77777777" w:rsidR="00E32E4F" w:rsidRDefault="00E32E4F" w:rsidP="00E32E4F">
      <w:pPr>
        <w:pStyle w:val="ac"/>
      </w:pPr>
      <w:r>
        <w:t>Intent intent = new Intent(Intent.ACTION_VIEW);</w:t>
      </w:r>
    </w:p>
    <w:p w14:paraId="2A48C392" w14:textId="77777777" w:rsidR="00E32E4F" w:rsidRDefault="00E32E4F" w:rsidP="00E32E4F">
      <w:pPr>
        <w:pStyle w:val="ac"/>
      </w:pPr>
      <w:r>
        <w:t>intent.addFlags(Intent.FLAG_ACTIVITY_NEW_TASK);</w:t>
      </w:r>
    </w:p>
    <w:p w14:paraId="44838CC8" w14:textId="77777777" w:rsidR="00E32E4F" w:rsidRDefault="00E32E4F" w:rsidP="00E32E4F">
      <w:pPr>
        <w:pStyle w:val="ac"/>
      </w:pPr>
      <w:r>
        <w:t>intent.setDataAndType(Uri.parse("file://" + path),"application/vnd.android.package-archive");</w:t>
      </w:r>
    </w:p>
    <w:p w14:paraId="5CE04A83" w14:textId="05BCBF35" w:rsidR="00E32E4F" w:rsidRDefault="00E32E4F" w:rsidP="00E32E4F">
      <w:pPr>
        <w:pStyle w:val="ac"/>
      </w:pPr>
      <w:r>
        <w:t>context.startActivity(intent);</w:t>
      </w:r>
    </w:p>
    <w:p w14:paraId="00BA18B5" w14:textId="77777777" w:rsidR="00E32E4F" w:rsidRDefault="00E32E4F" w:rsidP="00CF01FC"/>
    <w:p w14:paraId="48934C27" w14:textId="64D39EF0" w:rsidR="00E32E4F" w:rsidRDefault="006D1494" w:rsidP="00CF01FC">
      <w:r>
        <w:t>(</w:t>
      </w:r>
      <w:r w:rsidR="00E32E4F">
        <w:rPr>
          <w:rFonts w:hint="eastAsia"/>
        </w:rPr>
        <w:t>2</w:t>
      </w:r>
      <w:r>
        <w:t>)</w:t>
      </w:r>
      <w:r w:rsidR="00E32E4F">
        <w:t xml:space="preserve"> </w:t>
      </w:r>
      <w:r w:rsidR="00E32E4F">
        <w:rPr>
          <w:rFonts w:hint="eastAsia"/>
        </w:rPr>
        <w:t>调用</w:t>
      </w:r>
      <w:r w:rsidR="00E32E4F" w:rsidRPr="00E32E4F">
        <w:t>PackageInstallerActivity</w:t>
      </w:r>
      <w:r w:rsidR="00E32E4F">
        <w:rPr>
          <w:rFonts w:hint="eastAsia"/>
        </w:rPr>
        <w:t>中安装</w:t>
      </w:r>
    </w:p>
    <w:p w14:paraId="26B2ECA4" w14:textId="392D17E2" w:rsidR="00E32E4F" w:rsidRDefault="00E32E4F" w:rsidP="00CF01FC"/>
    <w:p w14:paraId="11FA1DCF" w14:textId="54FAA977" w:rsidR="00E32E4F" w:rsidRDefault="00E32E4F" w:rsidP="00CF01FC"/>
    <w:p w14:paraId="2F440D7A" w14:textId="368D0257" w:rsidR="00E32E4F" w:rsidRDefault="00E32E4F" w:rsidP="004E574A">
      <w:pPr>
        <w:pStyle w:val="a4"/>
        <w:numPr>
          <w:ilvl w:val="0"/>
          <w:numId w:val="6"/>
        </w:numPr>
        <w:ind w:firstLineChars="0"/>
      </w:pPr>
      <w:r>
        <w:rPr>
          <w:rFonts w:hint="eastAsia"/>
        </w:rPr>
        <w:t>调用</w:t>
      </w:r>
      <w:r w:rsidRPr="00E32E4F">
        <w:t>InstallInstalling</w:t>
      </w:r>
      <w:r>
        <w:rPr>
          <w:rFonts w:hint="eastAsia"/>
        </w:rPr>
        <w:t>安装</w:t>
      </w:r>
    </w:p>
    <w:p w14:paraId="0259C992" w14:textId="48F2304B" w:rsidR="001E4352" w:rsidRDefault="001E4352" w:rsidP="001E4352">
      <w:r>
        <w:rPr>
          <w:rFonts w:hint="eastAsia"/>
        </w:rPr>
        <w:t>这是一个</w:t>
      </w:r>
      <w:r>
        <w:rPr>
          <w:rFonts w:hint="eastAsia"/>
        </w:rPr>
        <w:t>Activity</w:t>
      </w:r>
    </w:p>
    <w:p w14:paraId="2B9F0E9C" w14:textId="12179362" w:rsidR="00E32E4F" w:rsidRDefault="00B92E06" w:rsidP="00CF01FC">
      <w:r w:rsidRPr="00B92E06">
        <w:t>InstallInstalling</w:t>
      </w:r>
      <w:r>
        <w:rPr>
          <w:rFonts w:hint="eastAsia"/>
        </w:rPr>
        <w:t>.</w:t>
      </w:r>
      <w:r>
        <w:t>java</w:t>
      </w:r>
      <w:r>
        <w:rPr>
          <w:rFonts w:hint="eastAsia"/>
        </w:rPr>
        <w:t>中会调用</w:t>
      </w:r>
      <w:r w:rsidR="000F2BD1" w:rsidRPr="000F2BD1">
        <w:t>PackageInstaller.Session</w:t>
      </w:r>
      <w:r>
        <w:rPr>
          <w:rFonts w:hint="eastAsia"/>
        </w:rPr>
        <w:t>相关方法来安装，如下：</w:t>
      </w:r>
    </w:p>
    <w:p w14:paraId="3B8DD933" w14:textId="77777777" w:rsidR="00B92E06" w:rsidRDefault="00B92E06" w:rsidP="00CF01FC"/>
    <w:p w14:paraId="44F4D63A" w14:textId="0D1086D4" w:rsidR="000F2BD1" w:rsidRDefault="00B92E06" w:rsidP="00CF01FC">
      <w:r w:rsidRPr="00B92E06">
        <w:t>onCreate(@Nullable Bundle savedInstanceState)</w:t>
      </w:r>
      <w:r>
        <w:rPr>
          <w:rFonts w:hint="eastAsia"/>
        </w:rPr>
        <w:t xml:space="preserve"> </w:t>
      </w:r>
      <w:r w:rsidR="000F2BD1">
        <w:rPr>
          <w:rFonts w:hint="eastAsia"/>
        </w:rPr>
        <w:t>创建</w:t>
      </w:r>
      <w:r w:rsidR="000F2BD1">
        <w:rPr>
          <w:rFonts w:hint="eastAsia"/>
        </w:rPr>
        <w:t>se</w:t>
      </w:r>
      <w:r w:rsidR="000F2BD1">
        <w:t>ssion</w:t>
      </w:r>
    </w:p>
    <w:p w14:paraId="4BE384B7" w14:textId="7F7E290C" w:rsidR="000F2BD1" w:rsidRDefault="000F2BD1" w:rsidP="000F2BD1">
      <w:pPr>
        <w:pStyle w:val="ac"/>
      </w:pPr>
      <w:r w:rsidRPr="000F2BD1">
        <w:t xml:space="preserve">   mSessionId = getPackageManager().getPackageInstaller().createSession(params);</w:t>
      </w:r>
    </w:p>
    <w:p w14:paraId="06121E04" w14:textId="1E2FFFF7" w:rsidR="00B92E06" w:rsidRDefault="00B92E06" w:rsidP="00CF01FC">
      <w:r w:rsidRPr="00B92E06">
        <w:t>onResume()</w:t>
      </w:r>
      <w:r>
        <w:rPr>
          <w:rFonts w:hint="eastAsia"/>
        </w:rPr>
        <w:t>开启</w:t>
      </w:r>
      <w:r w:rsidRPr="00B92E06">
        <w:t>InstallingAsyncTask</w:t>
      </w:r>
      <w:r>
        <w:rPr>
          <w:rFonts w:hint="eastAsia"/>
        </w:rPr>
        <w:t>来运行异步任务</w:t>
      </w:r>
    </w:p>
    <w:p w14:paraId="25F9B4A3" w14:textId="4E113B05" w:rsidR="000F2BD1" w:rsidRDefault="000F2BD1" w:rsidP="00CF01FC">
      <w:r>
        <w:rPr>
          <w:rFonts w:hint="eastAsia"/>
        </w:rPr>
        <w:t>打开</w:t>
      </w:r>
      <w:r>
        <w:rPr>
          <w:rFonts w:hint="eastAsia"/>
        </w:rPr>
        <w:t>session</w:t>
      </w:r>
    </w:p>
    <w:p w14:paraId="72AF3C73" w14:textId="29890A06" w:rsidR="000F2BD1" w:rsidRDefault="000F2BD1" w:rsidP="000F2BD1">
      <w:pPr>
        <w:pStyle w:val="ac"/>
      </w:pPr>
      <w:r w:rsidRPr="000F2BD1">
        <w:t xml:space="preserve">  session = getPackageManager().getPackageInstaller().openSession(mSessionId);</w:t>
      </w:r>
    </w:p>
    <w:p w14:paraId="7F7F9313" w14:textId="1D4BC144" w:rsidR="000F2BD1" w:rsidRDefault="000F2BD1" w:rsidP="00CF01FC">
      <w:r>
        <w:rPr>
          <w:rFonts w:hint="eastAsia"/>
        </w:rPr>
        <w:t>提交</w:t>
      </w:r>
      <w:r>
        <w:rPr>
          <w:rFonts w:hint="eastAsia"/>
        </w:rPr>
        <w:t>session</w:t>
      </w:r>
    </w:p>
    <w:p w14:paraId="422D1862" w14:textId="2058AC9A" w:rsidR="000F2BD1" w:rsidRDefault="000F2BD1" w:rsidP="000F2BD1">
      <w:pPr>
        <w:pStyle w:val="ac"/>
      </w:pPr>
      <w:r w:rsidRPr="000F2BD1">
        <w:t xml:space="preserve">  session.commit(pendingIntent.getIntentSender());</w:t>
      </w:r>
    </w:p>
    <w:p w14:paraId="29416B4F" w14:textId="61D88EAA" w:rsidR="00D53ACC" w:rsidRDefault="00D53ACC" w:rsidP="00CF01FC"/>
    <w:p w14:paraId="4BE6065E" w14:textId="77777777" w:rsidR="00232312" w:rsidRDefault="00232312" w:rsidP="00CF01FC"/>
    <w:p w14:paraId="488A7370" w14:textId="04FFDF20" w:rsidR="00B92E06" w:rsidRDefault="00232312" w:rsidP="00232312">
      <w:r>
        <w:rPr>
          <w:rFonts w:hint="eastAsia"/>
        </w:rPr>
        <w:t>(</w:t>
      </w:r>
      <w:r>
        <w:t xml:space="preserve">4) </w:t>
      </w:r>
      <w:r w:rsidRPr="00232312">
        <w:t>PackageInstaller</w:t>
      </w:r>
      <w:r w:rsidR="00A915F4">
        <w:rPr>
          <w:rFonts w:hint="eastAsia"/>
        </w:rPr>
        <w:t>中进行</w:t>
      </w:r>
      <w:r w:rsidR="00A915F4">
        <w:rPr>
          <w:rFonts w:hint="eastAsia"/>
        </w:rPr>
        <w:t>Binder</w:t>
      </w:r>
      <w:r w:rsidR="00A915F4">
        <w:rPr>
          <w:rFonts w:hint="eastAsia"/>
        </w:rPr>
        <w:t>通信</w:t>
      </w:r>
    </w:p>
    <w:p w14:paraId="54190B60" w14:textId="77777777" w:rsidR="00B92E06" w:rsidRDefault="00B92E06" w:rsidP="00CF01FC"/>
    <w:p w14:paraId="229572CF" w14:textId="5F7C6773" w:rsidR="00D53ACC" w:rsidRDefault="000712F1" w:rsidP="00CF01FC">
      <w:r>
        <w:rPr>
          <w:rFonts w:hint="eastAsia"/>
        </w:rPr>
        <w:t>接下来就是</w:t>
      </w:r>
      <w:r>
        <w:rPr>
          <w:rFonts w:hint="eastAsia"/>
        </w:rPr>
        <w:t>Binder</w:t>
      </w:r>
      <w:r>
        <w:rPr>
          <w:rFonts w:hint="eastAsia"/>
        </w:rPr>
        <w:t>通信了</w:t>
      </w:r>
    </w:p>
    <w:p w14:paraId="2F50A73E" w14:textId="3BA355FF" w:rsidR="00A209EE" w:rsidRDefault="000712F1" w:rsidP="00CF01FC">
      <w:r w:rsidRPr="000712F1">
        <w:t>PackageInstaller.Session</w:t>
      </w:r>
      <w:r>
        <w:rPr>
          <w:rFonts w:hint="eastAsia"/>
        </w:rPr>
        <w:t>的</w:t>
      </w:r>
      <w:r>
        <w:rPr>
          <w:rFonts w:hint="eastAsia"/>
        </w:rPr>
        <w:t>AIDL</w:t>
      </w:r>
      <w:r>
        <w:rPr>
          <w:rFonts w:hint="eastAsia"/>
        </w:rPr>
        <w:t>最终会调用到</w:t>
      </w:r>
      <w:r w:rsidRPr="000712F1">
        <w:t>PackageInstallerSession</w:t>
      </w:r>
      <w:r>
        <w:rPr>
          <w:rFonts w:hint="eastAsia"/>
        </w:rPr>
        <w:t>中</w:t>
      </w:r>
    </w:p>
    <w:p w14:paraId="2F687D71" w14:textId="652B6A24" w:rsidR="006D1494" w:rsidRDefault="006D1494" w:rsidP="00CF01FC"/>
    <w:p w14:paraId="4D93DB11" w14:textId="79CDD156" w:rsidR="001E4352" w:rsidRDefault="001E4352" w:rsidP="00CF01FC">
      <w:r>
        <w:rPr>
          <w:rFonts w:hint="eastAsia"/>
        </w:rPr>
        <w:t>总结：</w:t>
      </w:r>
    </w:p>
    <w:p w14:paraId="67E4D35D" w14:textId="508D9231" w:rsidR="001E4352" w:rsidRDefault="001E4352" w:rsidP="00CF01FC"/>
    <w:p w14:paraId="622E41DB" w14:textId="4C516362" w:rsidR="001E4352" w:rsidRDefault="000E1DF7" w:rsidP="000E1DF7">
      <w:pPr>
        <w:jc w:val="center"/>
      </w:pPr>
      <w:r>
        <w:rPr>
          <w:noProof/>
        </w:rPr>
        <w:lastRenderedPageBreak/>
        <w:drawing>
          <wp:inline distT="0" distB="0" distL="0" distR="0" wp14:anchorId="695E962B" wp14:editId="6CB3DB37">
            <wp:extent cx="2712955" cy="257578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12955" cy="2575783"/>
                    </a:xfrm>
                    <a:prstGeom prst="rect">
                      <a:avLst/>
                    </a:prstGeom>
                  </pic:spPr>
                </pic:pic>
              </a:graphicData>
            </a:graphic>
          </wp:inline>
        </w:drawing>
      </w:r>
    </w:p>
    <w:p w14:paraId="3097E03A" w14:textId="4D81EEF4" w:rsidR="001E4352" w:rsidRDefault="001E4352" w:rsidP="00CF01FC"/>
    <w:p w14:paraId="0CB8F756" w14:textId="77777777" w:rsidR="001E4352" w:rsidRDefault="001E4352" w:rsidP="00CF01FC"/>
    <w:p w14:paraId="7C779DE0" w14:textId="4E57DCFF" w:rsidR="006D1494" w:rsidRDefault="006D1494" w:rsidP="006D1494">
      <w:pPr>
        <w:pStyle w:val="4"/>
      </w:pPr>
      <w:r>
        <w:t xml:space="preserve">2 </w:t>
      </w:r>
      <w:r>
        <w:rPr>
          <w:rFonts w:hint="eastAsia"/>
        </w:rPr>
        <w:t>S</w:t>
      </w:r>
      <w:r>
        <w:t>erver</w:t>
      </w:r>
      <w:r>
        <w:rPr>
          <w:rFonts w:hint="eastAsia"/>
        </w:rPr>
        <w:t>端安装过程</w:t>
      </w:r>
    </w:p>
    <w:p w14:paraId="1BC5FF07" w14:textId="2C500480" w:rsidR="000712F1" w:rsidRDefault="000712F1" w:rsidP="000712F1"/>
    <w:p w14:paraId="14C96710" w14:textId="76C27282" w:rsidR="00F17AA4" w:rsidRDefault="00F17AA4" w:rsidP="000712F1">
      <w:r>
        <w:t xml:space="preserve">(1) </w:t>
      </w:r>
      <w:r w:rsidRPr="00F17AA4">
        <w:t>PackageInstallerService</w:t>
      </w:r>
    </w:p>
    <w:p w14:paraId="0A9EEF3D" w14:textId="78DD6AA6" w:rsidR="00F17AA4" w:rsidRDefault="00F17AA4" w:rsidP="000712F1">
      <w:r w:rsidRPr="00F17AA4">
        <w:t>createSession(params)</w:t>
      </w:r>
      <w:r w:rsidR="00392CAC">
        <w:rPr>
          <w:rFonts w:hint="eastAsia"/>
        </w:rPr>
        <w:t>跳转而来</w:t>
      </w:r>
    </w:p>
    <w:p w14:paraId="7EC6D281" w14:textId="46058299" w:rsidR="00F17AA4" w:rsidRPr="00F17AA4" w:rsidRDefault="00F17AA4" w:rsidP="00F17AA4">
      <w:r w:rsidRPr="00F17AA4">
        <w:t>PackageInstallerService</w:t>
      </w:r>
      <w:r>
        <w:t>#</w:t>
      </w:r>
      <w:r w:rsidRPr="00F17AA4">
        <w:t xml:space="preserve"> createSessionInternal</w:t>
      </w:r>
      <w:r>
        <w:t>()</w:t>
      </w:r>
    </w:p>
    <w:p w14:paraId="1A2801C5" w14:textId="4EA96C1A" w:rsidR="00F17AA4" w:rsidRDefault="00F17AA4" w:rsidP="00F17AA4">
      <w:pPr>
        <w:pStyle w:val="ac"/>
      </w:pPr>
      <w:r>
        <w:t xml:space="preserve">    private int createSessionInternal (SessionParams params, String installerPackageName, int userId)</w:t>
      </w:r>
    </w:p>
    <w:p w14:paraId="0BD8AF4C" w14:textId="77777777" w:rsidR="00F17AA4" w:rsidRDefault="00F17AA4" w:rsidP="00F17AA4">
      <w:pPr>
        <w:pStyle w:val="ac"/>
      </w:pPr>
      <w:r>
        <w:t xml:space="preserve">            throws IOException {</w:t>
      </w:r>
    </w:p>
    <w:p w14:paraId="12C9AA17" w14:textId="77777777" w:rsidR="00F17AA4" w:rsidRDefault="00F17AA4" w:rsidP="00F17AA4">
      <w:pPr>
        <w:pStyle w:val="ac"/>
      </w:pPr>
      <w:r>
        <w:t xml:space="preserve">        final int callingUid = Binder.getCallingUid();</w:t>
      </w:r>
    </w:p>
    <w:p w14:paraId="5D8EDFAA" w14:textId="77777777" w:rsidR="00F17AA4" w:rsidRDefault="00F17AA4" w:rsidP="00F17AA4">
      <w:pPr>
        <w:pStyle w:val="ac"/>
      </w:pPr>
      <w:r>
        <w:t xml:space="preserve">        mPm.enforceCrossUserPermission(callingUid, userId, true, true, "createSession");</w:t>
      </w:r>
    </w:p>
    <w:p w14:paraId="4D275626" w14:textId="77777777" w:rsidR="00F17AA4" w:rsidRDefault="00F17AA4" w:rsidP="00F17AA4">
      <w:pPr>
        <w:pStyle w:val="ac"/>
      </w:pPr>
    </w:p>
    <w:p w14:paraId="7920BE07" w14:textId="77777777" w:rsidR="00F17AA4" w:rsidRDefault="00F17AA4" w:rsidP="00F17AA4">
      <w:pPr>
        <w:pStyle w:val="ac"/>
      </w:pPr>
      <w:r>
        <w:t xml:space="preserve">        if (mPm.isUserRestricted(userId, UserManager.DISALLOW_INSTALL_APPS)) {</w:t>
      </w:r>
    </w:p>
    <w:p w14:paraId="782704A8" w14:textId="77777777" w:rsidR="00F17AA4" w:rsidRDefault="00F17AA4" w:rsidP="00F17AA4">
      <w:pPr>
        <w:pStyle w:val="ac"/>
      </w:pPr>
      <w:r>
        <w:t xml:space="preserve">            throw new SecurityException("User restriction prevents installing");</w:t>
      </w:r>
    </w:p>
    <w:p w14:paraId="0BEA9373" w14:textId="77777777" w:rsidR="00F17AA4" w:rsidRDefault="00F17AA4" w:rsidP="00F17AA4">
      <w:pPr>
        <w:pStyle w:val="ac"/>
      </w:pPr>
      <w:r>
        <w:t xml:space="preserve">        }</w:t>
      </w:r>
    </w:p>
    <w:p w14:paraId="41276457" w14:textId="77777777" w:rsidR="00F17AA4" w:rsidRDefault="00F17AA4" w:rsidP="00F17AA4">
      <w:pPr>
        <w:pStyle w:val="ac"/>
      </w:pPr>
    </w:p>
    <w:p w14:paraId="1F4134F9" w14:textId="77777777" w:rsidR="00F17AA4" w:rsidRDefault="00F17AA4" w:rsidP="00F17AA4">
      <w:pPr>
        <w:pStyle w:val="ac"/>
      </w:pPr>
      <w:r>
        <w:t xml:space="preserve">        if ((callingUid == Process.SHELL_UID) || (callingUid == Process.ROOT_UID)) {</w:t>
      </w:r>
    </w:p>
    <w:p w14:paraId="239A065B" w14:textId="77777777" w:rsidR="00F17AA4" w:rsidRDefault="00F17AA4" w:rsidP="00F17AA4">
      <w:pPr>
        <w:pStyle w:val="ac"/>
      </w:pPr>
      <w:r>
        <w:t xml:space="preserve">            params.installFlags |= PackageManager.INSTALL_FROM_ADB;</w:t>
      </w:r>
    </w:p>
    <w:p w14:paraId="66F298FD" w14:textId="77777777" w:rsidR="00F17AA4" w:rsidRDefault="00F17AA4" w:rsidP="00F17AA4">
      <w:pPr>
        <w:pStyle w:val="ac"/>
      </w:pPr>
    </w:p>
    <w:p w14:paraId="03E40A24" w14:textId="77777777" w:rsidR="00F17AA4" w:rsidRDefault="00F17AA4" w:rsidP="00F17AA4">
      <w:pPr>
        <w:pStyle w:val="ac"/>
      </w:pPr>
      <w:r>
        <w:t xml:space="preserve">        } else {</w:t>
      </w:r>
    </w:p>
    <w:p w14:paraId="5E65AD97" w14:textId="77777777" w:rsidR="00F17AA4" w:rsidRDefault="00F17AA4" w:rsidP="00F17AA4">
      <w:pPr>
        <w:pStyle w:val="ac"/>
      </w:pPr>
      <w:r>
        <w:t xml:space="preserve">            mAppOps.checkPackage(callingUid, installerPackageName);</w:t>
      </w:r>
    </w:p>
    <w:p w14:paraId="7DC161A1" w14:textId="77777777" w:rsidR="00F17AA4" w:rsidRDefault="00F17AA4" w:rsidP="00F17AA4">
      <w:pPr>
        <w:pStyle w:val="ac"/>
      </w:pPr>
    </w:p>
    <w:p w14:paraId="7ECB4D47" w14:textId="77777777" w:rsidR="00F17AA4" w:rsidRDefault="00F17AA4" w:rsidP="00F17AA4">
      <w:pPr>
        <w:pStyle w:val="ac"/>
      </w:pPr>
      <w:r>
        <w:t xml:space="preserve">            params.installFlags &amp;= ~PackageManager.INSTALL_FROM_ADB;</w:t>
      </w:r>
    </w:p>
    <w:p w14:paraId="58609D4B" w14:textId="77777777" w:rsidR="00F17AA4" w:rsidRDefault="00F17AA4" w:rsidP="00F17AA4">
      <w:pPr>
        <w:pStyle w:val="ac"/>
      </w:pPr>
      <w:r>
        <w:t xml:space="preserve">            params.installFlags &amp;= ~PackageManager.INSTALL_ALL_USERS;</w:t>
      </w:r>
    </w:p>
    <w:p w14:paraId="0D7F33DF" w14:textId="77777777" w:rsidR="00F17AA4" w:rsidRDefault="00F17AA4" w:rsidP="00F17AA4">
      <w:pPr>
        <w:pStyle w:val="ac"/>
      </w:pPr>
      <w:r>
        <w:t xml:space="preserve">            params.installFlags |= PackageManager.INSTALL_REPLACE_EXISTING;</w:t>
      </w:r>
    </w:p>
    <w:p w14:paraId="63F59B85" w14:textId="77777777" w:rsidR="00F17AA4" w:rsidRDefault="00F17AA4" w:rsidP="00F17AA4">
      <w:pPr>
        <w:pStyle w:val="ac"/>
      </w:pPr>
      <w:r>
        <w:t xml:space="preserve">            if ((params.installFlags &amp; PackageManager.INSTALL_VIRTUAL_PRELOAD) != 0</w:t>
      </w:r>
    </w:p>
    <w:p w14:paraId="605C2F48" w14:textId="77777777" w:rsidR="00F17AA4" w:rsidRDefault="00F17AA4" w:rsidP="00F17AA4">
      <w:pPr>
        <w:pStyle w:val="ac"/>
      </w:pPr>
      <w:r>
        <w:t xml:space="preserve">                    &amp;&amp; !mPm.isCallerVerifier(callingUid)) {</w:t>
      </w:r>
    </w:p>
    <w:p w14:paraId="4B8EC18F" w14:textId="77777777" w:rsidR="00F17AA4" w:rsidRDefault="00F17AA4" w:rsidP="00F17AA4">
      <w:pPr>
        <w:pStyle w:val="ac"/>
      </w:pPr>
      <w:r>
        <w:t xml:space="preserve">                params.installFlags &amp;= ~PackageManager.INSTALL_VIRTUAL_PRELOAD;</w:t>
      </w:r>
    </w:p>
    <w:p w14:paraId="3EA47413" w14:textId="77777777" w:rsidR="00F17AA4" w:rsidRDefault="00F17AA4" w:rsidP="00F17AA4">
      <w:pPr>
        <w:pStyle w:val="ac"/>
      </w:pPr>
      <w:r>
        <w:t xml:space="preserve">            }</w:t>
      </w:r>
    </w:p>
    <w:p w14:paraId="4605D0AC" w14:textId="77777777" w:rsidR="00F17AA4" w:rsidRDefault="00F17AA4" w:rsidP="00F17AA4">
      <w:pPr>
        <w:pStyle w:val="ac"/>
      </w:pPr>
      <w:r>
        <w:t xml:space="preserve">        }</w:t>
      </w:r>
    </w:p>
    <w:p w14:paraId="6823332B" w14:textId="77777777" w:rsidR="00F17AA4" w:rsidRDefault="00F17AA4" w:rsidP="00F17AA4">
      <w:pPr>
        <w:pStyle w:val="ac"/>
      </w:pPr>
    </w:p>
    <w:p w14:paraId="296EECE9" w14:textId="77777777" w:rsidR="00F17AA4" w:rsidRDefault="00F17AA4" w:rsidP="00F17AA4">
      <w:pPr>
        <w:pStyle w:val="ac"/>
      </w:pPr>
      <w:r>
        <w:t xml:space="preserve">        // Only system components can circumvent runtime permissions when installing.</w:t>
      </w:r>
    </w:p>
    <w:p w14:paraId="1F837CE4" w14:textId="77777777" w:rsidR="00F17AA4" w:rsidRDefault="00F17AA4" w:rsidP="00F17AA4">
      <w:pPr>
        <w:pStyle w:val="ac"/>
      </w:pPr>
      <w:r>
        <w:t xml:space="preserve">        if ((params.installFlags &amp; PackageManager.INSTALL_GRANT_RUNTIME_PERMISSIONS) != 0</w:t>
      </w:r>
    </w:p>
    <w:p w14:paraId="125AECEE" w14:textId="77777777" w:rsidR="00F17AA4" w:rsidRDefault="00F17AA4" w:rsidP="00F17AA4">
      <w:pPr>
        <w:pStyle w:val="ac"/>
      </w:pPr>
      <w:r>
        <w:t xml:space="preserve">                &amp;&amp; mContext.checkCallingOrSelfPermission(Manifest.permission</w:t>
      </w:r>
    </w:p>
    <w:p w14:paraId="45401F7B" w14:textId="77777777" w:rsidR="00F17AA4" w:rsidRDefault="00F17AA4" w:rsidP="00F17AA4">
      <w:pPr>
        <w:pStyle w:val="ac"/>
      </w:pPr>
      <w:r>
        <w:t xml:space="preserve">                .INSTALL_GRANT_RUNTIME_PERMISSIONS) == PackageManager.PERMISSION_DENIED) {</w:t>
      </w:r>
    </w:p>
    <w:p w14:paraId="4804944A" w14:textId="77777777" w:rsidR="00F17AA4" w:rsidRDefault="00F17AA4" w:rsidP="00F17AA4">
      <w:pPr>
        <w:pStyle w:val="ac"/>
      </w:pPr>
      <w:r>
        <w:lastRenderedPageBreak/>
        <w:t xml:space="preserve">            throw new SecurityException("You need the "</w:t>
      </w:r>
    </w:p>
    <w:p w14:paraId="72B9B638" w14:textId="77777777" w:rsidR="00F17AA4" w:rsidRDefault="00F17AA4" w:rsidP="00F17AA4">
      <w:pPr>
        <w:pStyle w:val="ac"/>
      </w:pPr>
      <w:r>
        <w:t xml:space="preserve">                    + "android.permission.INSTALL_GRANT_RUNTIME_PERMISSIONS permission "</w:t>
      </w:r>
    </w:p>
    <w:p w14:paraId="59906C4B" w14:textId="77777777" w:rsidR="00F17AA4" w:rsidRDefault="00F17AA4" w:rsidP="00F17AA4">
      <w:pPr>
        <w:pStyle w:val="ac"/>
      </w:pPr>
      <w:r>
        <w:t xml:space="preserve">                    + "to use the PackageManager.INSTALL_GRANT_RUNTIME_PERMISSIONS flag");</w:t>
      </w:r>
    </w:p>
    <w:p w14:paraId="14974D18" w14:textId="77777777" w:rsidR="00F17AA4" w:rsidRDefault="00F17AA4" w:rsidP="00F17AA4">
      <w:pPr>
        <w:pStyle w:val="ac"/>
      </w:pPr>
      <w:r>
        <w:t xml:space="preserve">        }</w:t>
      </w:r>
    </w:p>
    <w:p w14:paraId="0B754F03" w14:textId="77777777" w:rsidR="00F17AA4" w:rsidRDefault="00F17AA4" w:rsidP="00F17AA4">
      <w:pPr>
        <w:pStyle w:val="ac"/>
      </w:pPr>
    </w:p>
    <w:p w14:paraId="2E64EFE5" w14:textId="77777777" w:rsidR="00F17AA4" w:rsidRDefault="00F17AA4" w:rsidP="00F17AA4">
      <w:pPr>
        <w:pStyle w:val="ac"/>
      </w:pPr>
      <w:r>
        <w:t xml:space="preserve">        if ((params.installFlags &amp; PackageManager.INSTALL_FORWARD_LOCK) != 0</w:t>
      </w:r>
    </w:p>
    <w:p w14:paraId="7153FACE" w14:textId="77777777" w:rsidR="00F17AA4" w:rsidRDefault="00F17AA4" w:rsidP="00F17AA4">
      <w:pPr>
        <w:pStyle w:val="ac"/>
      </w:pPr>
      <w:r>
        <w:t xml:space="preserve">                || (params.installFlags &amp; PackageManager.INSTALL_EXTERNAL) != 0) {</w:t>
      </w:r>
    </w:p>
    <w:p w14:paraId="3DC9B024" w14:textId="77777777" w:rsidR="00F17AA4" w:rsidRDefault="00F17AA4" w:rsidP="00F17AA4">
      <w:pPr>
        <w:pStyle w:val="ac"/>
      </w:pPr>
      <w:r>
        <w:t xml:space="preserve">            throw new IllegalArgumentException(</w:t>
      </w:r>
    </w:p>
    <w:p w14:paraId="7D771FEE" w14:textId="77777777" w:rsidR="00F17AA4" w:rsidRDefault="00F17AA4" w:rsidP="00F17AA4">
      <w:pPr>
        <w:pStyle w:val="ac"/>
      </w:pPr>
      <w:r>
        <w:t xml:space="preserve">                    "New installs into ASEC containers no longer supported");</w:t>
      </w:r>
    </w:p>
    <w:p w14:paraId="5E10D8E8" w14:textId="77777777" w:rsidR="00F17AA4" w:rsidRDefault="00F17AA4" w:rsidP="00F17AA4">
      <w:pPr>
        <w:pStyle w:val="ac"/>
      </w:pPr>
      <w:r>
        <w:t xml:space="preserve">        }</w:t>
      </w:r>
    </w:p>
    <w:p w14:paraId="475E2867" w14:textId="77777777" w:rsidR="00F17AA4" w:rsidRDefault="00F17AA4" w:rsidP="00F17AA4">
      <w:pPr>
        <w:pStyle w:val="ac"/>
      </w:pPr>
    </w:p>
    <w:p w14:paraId="0240D562" w14:textId="77777777" w:rsidR="00F17AA4" w:rsidRDefault="00F17AA4" w:rsidP="00F17AA4">
      <w:pPr>
        <w:pStyle w:val="ac"/>
      </w:pPr>
      <w:r>
        <w:t xml:space="preserve">        // Defensively resize giant app icons</w:t>
      </w:r>
    </w:p>
    <w:p w14:paraId="0C46BB8A" w14:textId="77777777" w:rsidR="00F17AA4" w:rsidRDefault="00F17AA4" w:rsidP="00F17AA4">
      <w:pPr>
        <w:pStyle w:val="ac"/>
      </w:pPr>
      <w:r>
        <w:t xml:space="preserve">        if (params.appIcon != null) {</w:t>
      </w:r>
    </w:p>
    <w:p w14:paraId="109553B0" w14:textId="77777777" w:rsidR="00F17AA4" w:rsidRDefault="00F17AA4" w:rsidP="00F17AA4">
      <w:pPr>
        <w:pStyle w:val="ac"/>
      </w:pPr>
      <w:r>
        <w:t xml:space="preserve">            final ActivityManager am = (ActivityManager) mContext.getSystemService(</w:t>
      </w:r>
    </w:p>
    <w:p w14:paraId="4BB83409" w14:textId="77777777" w:rsidR="00F17AA4" w:rsidRDefault="00F17AA4" w:rsidP="00F17AA4">
      <w:pPr>
        <w:pStyle w:val="ac"/>
      </w:pPr>
      <w:r>
        <w:t xml:space="preserve">                    Context.ACTIVITY_SERVICE);</w:t>
      </w:r>
    </w:p>
    <w:p w14:paraId="74B11532" w14:textId="77777777" w:rsidR="00F17AA4" w:rsidRDefault="00F17AA4" w:rsidP="00F17AA4">
      <w:pPr>
        <w:pStyle w:val="ac"/>
      </w:pPr>
      <w:r>
        <w:t xml:space="preserve">            final int iconSize = am.getLauncherLargeIconSize();</w:t>
      </w:r>
    </w:p>
    <w:p w14:paraId="4887121B" w14:textId="77777777" w:rsidR="00F17AA4" w:rsidRDefault="00F17AA4" w:rsidP="00F17AA4">
      <w:pPr>
        <w:pStyle w:val="ac"/>
      </w:pPr>
      <w:r>
        <w:t xml:space="preserve">            if ((params.appIcon.getWidth() &gt; iconSize * 2)</w:t>
      </w:r>
    </w:p>
    <w:p w14:paraId="00CE61DD" w14:textId="77777777" w:rsidR="00F17AA4" w:rsidRDefault="00F17AA4" w:rsidP="00F17AA4">
      <w:pPr>
        <w:pStyle w:val="ac"/>
      </w:pPr>
      <w:r>
        <w:t xml:space="preserve">                    || (params.appIcon.getHeight() &gt; iconSize * 2)) {</w:t>
      </w:r>
    </w:p>
    <w:p w14:paraId="088D1CC7" w14:textId="77777777" w:rsidR="00F17AA4" w:rsidRDefault="00F17AA4" w:rsidP="00F17AA4">
      <w:pPr>
        <w:pStyle w:val="ac"/>
      </w:pPr>
      <w:r>
        <w:t xml:space="preserve">                params.appIcon = Bitmap.createScaledBitmap(params.appIcon, iconSize, iconSize,</w:t>
      </w:r>
    </w:p>
    <w:p w14:paraId="2895A855" w14:textId="77777777" w:rsidR="00F17AA4" w:rsidRDefault="00F17AA4" w:rsidP="00F17AA4">
      <w:pPr>
        <w:pStyle w:val="ac"/>
      </w:pPr>
      <w:r>
        <w:t xml:space="preserve">                        true);</w:t>
      </w:r>
    </w:p>
    <w:p w14:paraId="1067800A" w14:textId="77777777" w:rsidR="00F17AA4" w:rsidRDefault="00F17AA4" w:rsidP="00F17AA4">
      <w:pPr>
        <w:pStyle w:val="ac"/>
      </w:pPr>
      <w:r>
        <w:t xml:space="preserve">            }</w:t>
      </w:r>
    </w:p>
    <w:p w14:paraId="6DA7AF79" w14:textId="77777777" w:rsidR="00F17AA4" w:rsidRDefault="00F17AA4" w:rsidP="00F17AA4">
      <w:pPr>
        <w:pStyle w:val="ac"/>
      </w:pPr>
      <w:r>
        <w:t xml:space="preserve">        }</w:t>
      </w:r>
    </w:p>
    <w:p w14:paraId="5503A11D" w14:textId="77777777" w:rsidR="00F17AA4" w:rsidRDefault="00F17AA4" w:rsidP="00F17AA4">
      <w:pPr>
        <w:pStyle w:val="ac"/>
      </w:pPr>
    </w:p>
    <w:p w14:paraId="0748CA34" w14:textId="77777777" w:rsidR="00F17AA4" w:rsidRDefault="00F17AA4" w:rsidP="00F17AA4">
      <w:pPr>
        <w:pStyle w:val="ac"/>
      </w:pPr>
      <w:r>
        <w:t xml:space="preserve">        switch (params.mode) {</w:t>
      </w:r>
    </w:p>
    <w:p w14:paraId="0E81D940" w14:textId="77777777" w:rsidR="00F17AA4" w:rsidRDefault="00F17AA4" w:rsidP="00F17AA4">
      <w:pPr>
        <w:pStyle w:val="ac"/>
      </w:pPr>
      <w:r>
        <w:t xml:space="preserve">            case SessionParams.MODE_FULL_INSTALL:</w:t>
      </w:r>
    </w:p>
    <w:p w14:paraId="2678341C" w14:textId="77777777" w:rsidR="00F17AA4" w:rsidRDefault="00F17AA4" w:rsidP="00F17AA4">
      <w:pPr>
        <w:pStyle w:val="ac"/>
      </w:pPr>
      <w:r>
        <w:t xml:space="preserve">            case SessionParams.MODE_INHERIT_EXISTING:</w:t>
      </w:r>
    </w:p>
    <w:p w14:paraId="6C73D110" w14:textId="77777777" w:rsidR="00F17AA4" w:rsidRDefault="00F17AA4" w:rsidP="00F17AA4">
      <w:pPr>
        <w:pStyle w:val="ac"/>
      </w:pPr>
      <w:r>
        <w:t xml:space="preserve">                break;</w:t>
      </w:r>
    </w:p>
    <w:p w14:paraId="32284A2D" w14:textId="77777777" w:rsidR="00F17AA4" w:rsidRDefault="00F17AA4" w:rsidP="00F17AA4">
      <w:pPr>
        <w:pStyle w:val="ac"/>
      </w:pPr>
      <w:r>
        <w:t xml:space="preserve">            default:</w:t>
      </w:r>
    </w:p>
    <w:p w14:paraId="4EB26176" w14:textId="77777777" w:rsidR="00F17AA4" w:rsidRDefault="00F17AA4" w:rsidP="00F17AA4">
      <w:pPr>
        <w:pStyle w:val="ac"/>
      </w:pPr>
      <w:r>
        <w:t xml:space="preserve">                throw new IllegalArgumentException("Invalid install mode: " + params.mode);</w:t>
      </w:r>
    </w:p>
    <w:p w14:paraId="2C51BFCA" w14:textId="77777777" w:rsidR="00F17AA4" w:rsidRDefault="00F17AA4" w:rsidP="00F17AA4">
      <w:pPr>
        <w:pStyle w:val="ac"/>
      </w:pPr>
      <w:r>
        <w:t xml:space="preserve">        }</w:t>
      </w:r>
    </w:p>
    <w:p w14:paraId="57376CA4" w14:textId="77777777" w:rsidR="00F17AA4" w:rsidRDefault="00F17AA4" w:rsidP="00F17AA4">
      <w:pPr>
        <w:pStyle w:val="ac"/>
      </w:pPr>
    </w:p>
    <w:p w14:paraId="044FBBA1" w14:textId="77777777" w:rsidR="00F17AA4" w:rsidRDefault="00F17AA4" w:rsidP="00F17AA4">
      <w:pPr>
        <w:pStyle w:val="ac"/>
      </w:pPr>
      <w:r>
        <w:t xml:space="preserve">        // If caller requested explicit location, sanity check it, otherwise</w:t>
      </w:r>
    </w:p>
    <w:p w14:paraId="01DDC01F" w14:textId="77777777" w:rsidR="00F17AA4" w:rsidRDefault="00F17AA4" w:rsidP="00F17AA4">
      <w:pPr>
        <w:pStyle w:val="ac"/>
      </w:pPr>
      <w:r>
        <w:t xml:space="preserve">        // resolve the best internal or adopted location.</w:t>
      </w:r>
    </w:p>
    <w:p w14:paraId="33201451" w14:textId="77777777" w:rsidR="00F17AA4" w:rsidRDefault="00F17AA4" w:rsidP="00F17AA4">
      <w:pPr>
        <w:pStyle w:val="ac"/>
      </w:pPr>
      <w:r>
        <w:t xml:space="preserve">        if ((params.installFlags &amp; PackageManager.INSTALL_INTERNAL) != 0) {</w:t>
      </w:r>
    </w:p>
    <w:p w14:paraId="70B843F6" w14:textId="77777777" w:rsidR="00F17AA4" w:rsidRDefault="00F17AA4" w:rsidP="00F17AA4">
      <w:pPr>
        <w:pStyle w:val="ac"/>
      </w:pPr>
      <w:r>
        <w:t xml:space="preserve">            if (!PackageHelper.fitsOnInternal(mContext, params)) {</w:t>
      </w:r>
    </w:p>
    <w:p w14:paraId="681431B8" w14:textId="77777777" w:rsidR="00F17AA4" w:rsidRDefault="00F17AA4" w:rsidP="00F17AA4">
      <w:pPr>
        <w:pStyle w:val="ac"/>
      </w:pPr>
      <w:r>
        <w:t xml:space="preserve">                throw new IOException("No suitable internal storage available");</w:t>
      </w:r>
    </w:p>
    <w:p w14:paraId="69C45BB3" w14:textId="77777777" w:rsidR="00F17AA4" w:rsidRDefault="00F17AA4" w:rsidP="00F17AA4">
      <w:pPr>
        <w:pStyle w:val="ac"/>
      </w:pPr>
      <w:r>
        <w:t xml:space="preserve">            }</w:t>
      </w:r>
    </w:p>
    <w:p w14:paraId="2CFEC589" w14:textId="77777777" w:rsidR="00F17AA4" w:rsidRDefault="00F17AA4" w:rsidP="00F17AA4">
      <w:pPr>
        <w:pStyle w:val="ac"/>
      </w:pPr>
    </w:p>
    <w:p w14:paraId="44ECD4A3" w14:textId="77777777" w:rsidR="00F17AA4" w:rsidRDefault="00F17AA4" w:rsidP="00F17AA4">
      <w:pPr>
        <w:pStyle w:val="ac"/>
      </w:pPr>
      <w:r>
        <w:t xml:space="preserve">        } else if ((params.installFlags &amp; PackageManager.INSTALL_EXTERNAL) != 0) {</w:t>
      </w:r>
    </w:p>
    <w:p w14:paraId="4CA65013" w14:textId="77777777" w:rsidR="00F17AA4" w:rsidRDefault="00F17AA4" w:rsidP="00F17AA4">
      <w:pPr>
        <w:pStyle w:val="ac"/>
      </w:pPr>
      <w:r>
        <w:t xml:space="preserve">            if (!PackageHelper.fitsOnExternal(mContext, params)) {</w:t>
      </w:r>
    </w:p>
    <w:p w14:paraId="235AC118" w14:textId="77777777" w:rsidR="00F17AA4" w:rsidRDefault="00F17AA4" w:rsidP="00F17AA4">
      <w:pPr>
        <w:pStyle w:val="ac"/>
      </w:pPr>
      <w:r>
        <w:t xml:space="preserve">                throw new IOException("No suitable external storage available");</w:t>
      </w:r>
    </w:p>
    <w:p w14:paraId="6BAE878A" w14:textId="77777777" w:rsidR="00F17AA4" w:rsidRDefault="00F17AA4" w:rsidP="00F17AA4">
      <w:pPr>
        <w:pStyle w:val="ac"/>
      </w:pPr>
      <w:r>
        <w:t xml:space="preserve">            }</w:t>
      </w:r>
    </w:p>
    <w:p w14:paraId="2192A076" w14:textId="77777777" w:rsidR="00F17AA4" w:rsidRDefault="00F17AA4" w:rsidP="00F17AA4">
      <w:pPr>
        <w:pStyle w:val="ac"/>
      </w:pPr>
    </w:p>
    <w:p w14:paraId="112294EE" w14:textId="77777777" w:rsidR="00F17AA4" w:rsidRDefault="00F17AA4" w:rsidP="00F17AA4">
      <w:pPr>
        <w:pStyle w:val="ac"/>
      </w:pPr>
      <w:r>
        <w:t xml:space="preserve">        } else if ((params.installFlags &amp; PackageManager.INSTALL_FORCE_VOLUME_UUID) != 0) {</w:t>
      </w:r>
    </w:p>
    <w:p w14:paraId="76B81B91" w14:textId="77777777" w:rsidR="00F17AA4" w:rsidRDefault="00F17AA4" w:rsidP="00F17AA4">
      <w:pPr>
        <w:pStyle w:val="ac"/>
      </w:pPr>
      <w:r>
        <w:t xml:space="preserve">            // For now, installs to adopted media are treated as internal from</w:t>
      </w:r>
    </w:p>
    <w:p w14:paraId="100670DB" w14:textId="77777777" w:rsidR="00F17AA4" w:rsidRDefault="00F17AA4" w:rsidP="00F17AA4">
      <w:pPr>
        <w:pStyle w:val="ac"/>
      </w:pPr>
      <w:r>
        <w:t xml:space="preserve">            // an install flag point-of-view.</w:t>
      </w:r>
    </w:p>
    <w:p w14:paraId="622439AE" w14:textId="77777777" w:rsidR="00F17AA4" w:rsidRDefault="00F17AA4" w:rsidP="00F17AA4">
      <w:pPr>
        <w:pStyle w:val="ac"/>
      </w:pPr>
      <w:r>
        <w:t xml:space="preserve">            params.setInstallFlagsInternal();</w:t>
      </w:r>
    </w:p>
    <w:p w14:paraId="22C5A3ED" w14:textId="77777777" w:rsidR="00F17AA4" w:rsidRDefault="00F17AA4" w:rsidP="00F17AA4">
      <w:pPr>
        <w:pStyle w:val="ac"/>
      </w:pPr>
    </w:p>
    <w:p w14:paraId="132E7B2A" w14:textId="77777777" w:rsidR="00F17AA4" w:rsidRDefault="00F17AA4" w:rsidP="00F17AA4">
      <w:pPr>
        <w:pStyle w:val="ac"/>
      </w:pPr>
      <w:r>
        <w:t xml:space="preserve">        } else {</w:t>
      </w:r>
    </w:p>
    <w:p w14:paraId="7937B958" w14:textId="77777777" w:rsidR="00F17AA4" w:rsidRDefault="00F17AA4" w:rsidP="00F17AA4">
      <w:pPr>
        <w:pStyle w:val="ac"/>
      </w:pPr>
      <w:r>
        <w:lastRenderedPageBreak/>
        <w:t xml:space="preserve">            // For now, installs to adopted media are treated as internal from</w:t>
      </w:r>
    </w:p>
    <w:p w14:paraId="69CE62EC" w14:textId="77777777" w:rsidR="00F17AA4" w:rsidRDefault="00F17AA4" w:rsidP="00F17AA4">
      <w:pPr>
        <w:pStyle w:val="ac"/>
      </w:pPr>
      <w:r>
        <w:t xml:space="preserve">            // an install flag point-of-view.</w:t>
      </w:r>
    </w:p>
    <w:p w14:paraId="2DB5DE9D" w14:textId="77777777" w:rsidR="00F17AA4" w:rsidRDefault="00F17AA4" w:rsidP="00F17AA4">
      <w:pPr>
        <w:pStyle w:val="ac"/>
      </w:pPr>
      <w:r>
        <w:t xml:space="preserve">            params.setInstallFlagsInternal();</w:t>
      </w:r>
    </w:p>
    <w:p w14:paraId="3529EF93" w14:textId="77777777" w:rsidR="00F17AA4" w:rsidRDefault="00F17AA4" w:rsidP="00F17AA4">
      <w:pPr>
        <w:pStyle w:val="ac"/>
      </w:pPr>
    </w:p>
    <w:p w14:paraId="24D89945" w14:textId="77777777" w:rsidR="00F17AA4" w:rsidRDefault="00F17AA4" w:rsidP="00F17AA4">
      <w:pPr>
        <w:pStyle w:val="ac"/>
      </w:pPr>
      <w:r>
        <w:t xml:space="preserve">            // Resolve best location for install, based on combination of</w:t>
      </w:r>
    </w:p>
    <w:p w14:paraId="247CAEC1" w14:textId="77777777" w:rsidR="00F17AA4" w:rsidRDefault="00F17AA4" w:rsidP="00F17AA4">
      <w:pPr>
        <w:pStyle w:val="ac"/>
      </w:pPr>
      <w:r>
        <w:t xml:space="preserve">            // requested install flags, delta size, and manifest settings.</w:t>
      </w:r>
    </w:p>
    <w:p w14:paraId="5E48EEEA" w14:textId="77777777" w:rsidR="00F17AA4" w:rsidRDefault="00F17AA4" w:rsidP="00F17AA4">
      <w:pPr>
        <w:pStyle w:val="ac"/>
      </w:pPr>
      <w:r>
        <w:t xml:space="preserve">            final long ident = Binder.clearCallingIdentity();</w:t>
      </w:r>
    </w:p>
    <w:p w14:paraId="2F0267D1" w14:textId="77777777" w:rsidR="00F17AA4" w:rsidRDefault="00F17AA4" w:rsidP="00F17AA4">
      <w:pPr>
        <w:pStyle w:val="ac"/>
      </w:pPr>
      <w:r>
        <w:t xml:space="preserve">            try {</w:t>
      </w:r>
    </w:p>
    <w:p w14:paraId="0A558A7B" w14:textId="77777777" w:rsidR="00F17AA4" w:rsidRDefault="00F17AA4" w:rsidP="00F17AA4">
      <w:pPr>
        <w:pStyle w:val="ac"/>
      </w:pPr>
      <w:r>
        <w:t xml:space="preserve">                params.volumeUuid = PackageHelper.resolveInstallVolume(mContext, params);</w:t>
      </w:r>
    </w:p>
    <w:p w14:paraId="0EAE4416" w14:textId="77777777" w:rsidR="00F17AA4" w:rsidRDefault="00F17AA4" w:rsidP="00F17AA4">
      <w:pPr>
        <w:pStyle w:val="ac"/>
      </w:pPr>
      <w:r>
        <w:t xml:space="preserve">            } finally {</w:t>
      </w:r>
    </w:p>
    <w:p w14:paraId="4E76CAB2" w14:textId="77777777" w:rsidR="00F17AA4" w:rsidRDefault="00F17AA4" w:rsidP="00F17AA4">
      <w:pPr>
        <w:pStyle w:val="ac"/>
      </w:pPr>
      <w:r>
        <w:t xml:space="preserve">                Binder.restoreCallingIdentity(ident);</w:t>
      </w:r>
    </w:p>
    <w:p w14:paraId="3E4AEC2D" w14:textId="77777777" w:rsidR="00F17AA4" w:rsidRDefault="00F17AA4" w:rsidP="00F17AA4">
      <w:pPr>
        <w:pStyle w:val="ac"/>
      </w:pPr>
      <w:r>
        <w:t xml:space="preserve">            }</w:t>
      </w:r>
    </w:p>
    <w:p w14:paraId="5B534832" w14:textId="77777777" w:rsidR="00F17AA4" w:rsidRDefault="00F17AA4" w:rsidP="00F17AA4">
      <w:pPr>
        <w:pStyle w:val="ac"/>
      </w:pPr>
      <w:r>
        <w:t xml:space="preserve">        }</w:t>
      </w:r>
    </w:p>
    <w:p w14:paraId="25059BCE" w14:textId="77777777" w:rsidR="00F17AA4" w:rsidRDefault="00F17AA4" w:rsidP="00F17AA4">
      <w:pPr>
        <w:pStyle w:val="ac"/>
      </w:pPr>
    </w:p>
    <w:p w14:paraId="6336E80E" w14:textId="77777777" w:rsidR="00F17AA4" w:rsidRDefault="00F17AA4" w:rsidP="00F17AA4">
      <w:pPr>
        <w:pStyle w:val="ac"/>
      </w:pPr>
      <w:r>
        <w:t xml:space="preserve">        final int sessionId;</w:t>
      </w:r>
    </w:p>
    <w:p w14:paraId="4C714018" w14:textId="77777777" w:rsidR="00F17AA4" w:rsidRDefault="00F17AA4" w:rsidP="00F17AA4">
      <w:pPr>
        <w:pStyle w:val="ac"/>
      </w:pPr>
      <w:r>
        <w:t xml:space="preserve">        final PackageInstallerSession session;</w:t>
      </w:r>
    </w:p>
    <w:p w14:paraId="2FB4BED9" w14:textId="77777777" w:rsidR="00F17AA4" w:rsidRDefault="00F17AA4" w:rsidP="00F17AA4">
      <w:pPr>
        <w:pStyle w:val="ac"/>
      </w:pPr>
      <w:r>
        <w:t xml:space="preserve">        synchronized (mSessions) {</w:t>
      </w:r>
    </w:p>
    <w:p w14:paraId="440A5469" w14:textId="77777777" w:rsidR="00F17AA4" w:rsidRDefault="00F17AA4" w:rsidP="00F17AA4">
      <w:pPr>
        <w:pStyle w:val="ac"/>
      </w:pPr>
      <w:r>
        <w:t xml:space="preserve">            // Sanity check that installer isn't going crazy</w:t>
      </w:r>
    </w:p>
    <w:p w14:paraId="5B552838" w14:textId="77777777" w:rsidR="00F17AA4" w:rsidRDefault="00F17AA4" w:rsidP="00F17AA4">
      <w:pPr>
        <w:pStyle w:val="ac"/>
      </w:pPr>
      <w:r>
        <w:t xml:space="preserve">            final int activeCount = getSessionCount(mSessions, callingUid);</w:t>
      </w:r>
    </w:p>
    <w:p w14:paraId="6CF4D1A5" w14:textId="77777777" w:rsidR="00F17AA4" w:rsidRDefault="00F17AA4" w:rsidP="00F17AA4">
      <w:pPr>
        <w:pStyle w:val="ac"/>
      </w:pPr>
      <w:r>
        <w:t xml:space="preserve">            if (activeCount &gt;= MAX_ACTIVE_SESSIONS) {</w:t>
      </w:r>
    </w:p>
    <w:p w14:paraId="071B96F7" w14:textId="77777777" w:rsidR="00F17AA4" w:rsidRDefault="00F17AA4" w:rsidP="00F17AA4">
      <w:pPr>
        <w:pStyle w:val="ac"/>
      </w:pPr>
      <w:r>
        <w:t xml:space="preserve">                throw new IllegalStateException(</w:t>
      </w:r>
    </w:p>
    <w:p w14:paraId="487B241F" w14:textId="77777777" w:rsidR="00F17AA4" w:rsidRDefault="00F17AA4" w:rsidP="00F17AA4">
      <w:pPr>
        <w:pStyle w:val="ac"/>
      </w:pPr>
      <w:r>
        <w:t xml:space="preserve">                        "Too many active sessions for UID " + callingUid);</w:t>
      </w:r>
    </w:p>
    <w:p w14:paraId="3725A16A" w14:textId="77777777" w:rsidR="00F17AA4" w:rsidRDefault="00F17AA4" w:rsidP="00F17AA4">
      <w:pPr>
        <w:pStyle w:val="ac"/>
      </w:pPr>
      <w:r>
        <w:t xml:space="preserve">            }</w:t>
      </w:r>
    </w:p>
    <w:p w14:paraId="39AE256B" w14:textId="77777777" w:rsidR="00F17AA4" w:rsidRDefault="00F17AA4" w:rsidP="00F17AA4">
      <w:pPr>
        <w:pStyle w:val="ac"/>
      </w:pPr>
      <w:r>
        <w:t xml:space="preserve">            final int historicalCount = mHistoricalSessionsByInstaller.get(callingUid);</w:t>
      </w:r>
    </w:p>
    <w:p w14:paraId="68DE3F67" w14:textId="77777777" w:rsidR="00F17AA4" w:rsidRDefault="00F17AA4" w:rsidP="00F17AA4">
      <w:pPr>
        <w:pStyle w:val="ac"/>
      </w:pPr>
      <w:r>
        <w:t xml:space="preserve">            if (historicalCount &gt;= MAX_HISTORICAL_SESSIONS) {</w:t>
      </w:r>
    </w:p>
    <w:p w14:paraId="313341D6" w14:textId="77777777" w:rsidR="00F17AA4" w:rsidRDefault="00F17AA4" w:rsidP="00F17AA4">
      <w:pPr>
        <w:pStyle w:val="ac"/>
      </w:pPr>
      <w:r>
        <w:t xml:space="preserve">                throw new IllegalStateException(</w:t>
      </w:r>
    </w:p>
    <w:p w14:paraId="16718C68" w14:textId="77777777" w:rsidR="00F17AA4" w:rsidRDefault="00F17AA4" w:rsidP="00F17AA4">
      <w:pPr>
        <w:pStyle w:val="ac"/>
      </w:pPr>
      <w:r>
        <w:t xml:space="preserve">                        "Too many historical sessions for UID " + callingUid);</w:t>
      </w:r>
    </w:p>
    <w:p w14:paraId="1D242735" w14:textId="77777777" w:rsidR="00F17AA4" w:rsidRDefault="00F17AA4" w:rsidP="00F17AA4">
      <w:pPr>
        <w:pStyle w:val="ac"/>
      </w:pPr>
      <w:r>
        <w:t xml:space="preserve">            }</w:t>
      </w:r>
    </w:p>
    <w:p w14:paraId="0F00E34A" w14:textId="77777777" w:rsidR="00F17AA4" w:rsidRDefault="00F17AA4" w:rsidP="00F17AA4">
      <w:pPr>
        <w:pStyle w:val="ac"/>
      </w:pPr>
    </w:p>
    <w:p w14:paraId="301C48DA" w14:textId="77777777" w:rsidR="00F17AA4" w:rsidRDefault="00F17AA4" w:rsidP="00F17AA4">
      <w:pPr>
        <w:pStyle w:val="ac"/>
      </w:pPr>
      <w:r>
        <w:t xml:space="preserve">            sessionId = allocateSessionIdLocked();</w:t>
      </w:r>
    </w:p>
    <w:p w14:paraId="4823AB29" w14:textId="77777777" w:rsidR="00F17AA4" w:rsidRDefault="00F17AA4" w:rsidP="00F17AA4">
      <w:pPr>
        <w:pStyle w:val="ac"/>
      </w:pPr>
      <w:r>
        <w:t xml:space="preserve">        }</w:t>
      </w:r>
    </w:p>
    <w:p w14:paraId="1B6A272D" w14:textId="77777777" w:rsidR="00F17AA4" w:rsidRDefault="00F17AA4" w:rsidP="00F17AA4">
      <w:pPr>
        <w:pStyle w:val="ac"/>
      </w:pPr>
    </w:p>
    <w:p w14:paraId="526DB6AC" w14:textId="77777777" w:rsidR="00F17AA4" w:rsidRDefault="00F17AA4" w:rsidP="00F17AA4">
      <w:pPr>
        <w:pStyle w:val="ac"/>
      </w:pPr>
      <w:r>
        <w:t xml:space="preserve">        final long createdMillis = System.currentTimeMillis();</w:t>
      </w:r>
    </w:p>
    <w:p w14:paraId="5605CFB5" w14:textId="77777777" w:rsidR="00F17AA4" w:rsidRDefault="00F17AA4" w:rsidP="00F17AA4">
      <w:pPr>
        <w:pStyle w:val="ac"/>
      </w:pPr>
      <w:r>
        <w:t xml:space="preserve">        // We're staging to exactly one location</w:t>
      </w:r>
    </w:p>
    <w:p w14:paraId="37FE29D2" w14:textId="77777777" w:rsidR="00F17AA4" w:rsidRDefault="00F17AA4" w:rsidP="00F17AA4">
      <w:pPr>
        <w:pStyle w:val="ac"/>
      </w:pPr>
      <w:r>
        <w:t xml:space="preserve">        File stageDir = null;</w:t>
      </w:r>
    </w:p>
    <w:p w14:paraId="2C9739AD" w14:textId="77777777" w:rsidR="00F17AA4" w:rsidRDefault="00F17AA4" w:rsidP="00F17AA4">
      <w:pPr>
        <w:pStyle w:val="ac"/>
      </w:pPr>
      <w:r>
        <w:t xml:space="preserve">        String stageCid = null;</w:t>
      </w:r>
    </w:p>
    <w:p w14:paraId="408C7A43" w14:textId="77777777" w:rsidR="00F17AA4" w:rsidRDefault="00F17AA4" w:rsidP="00F17AA4">
      <w:pPr>
        <w:pStyle w:val="ac"/>
      </w:pPr>
      <w:r>
        <w:t xml:space="preserve">        if ((params.installFlags &amp; PackageManager.INSTALL_INTERNAL) != 0) {</w:t>
      </w:r>
    </w:p>
    <w:p w14:paraId="683B4310" w14:textId="77777777" w:rsidR="00F17AA4" w:rsidRDefault="00F17AA4" w:rsidP="00F17AA4">
      <w:pPr>
        <w:pStyle w:val="ac"/>
      </w:pPr>
      <w:r>
        <w:t xml:space="preserve">            final boolean isInstant =</w:t>
      </w:r>
    </w:p>
    <w:p w14:paraId="4488BE24" w14:textId="77777777" w:rsidR="00F17AA4" w:rsidRDefault="00F17AA4" w:rsidP="00F17AA4">
      <w:pPr>
        <w:pStyle w:val="ac"/>
      </w:pPr>
      <w:r>
        <w:t xml:space="preserve">                    (params.installFlags &amp; PackageManager.INSTALL_INSTANT_APP) != 0;</w:t>
      </w:r>
    </w:p>
    <w:p w14:paraId="4CF3322F" w14:textId="77777777" w:rsidR="00F17AA4" w:rsidRDefault="00F17AA4" w:rsidP="00F17AA4">
      <w:pPr>
        <w:pStyle w:val="ac"/>
      </w:pPr>
      <w:r>
        <w:t xml:space="preserve">            stageDir = buildStageDir(params.volumeUuid, sessionId, isInstant);</w:t>
      </w:r>
    </w:p>
    <w:p w14:paraId="28D91D60" w14:textId="77777777" w:rsidR="00F17AA4" w:rsidRDefault="00F17AA4" w:rsidP="00F17AA4">
      <w:pPr>
        <w:pStyle w:val="ac"/>
      </w:pPr>
      <w:r>
        <w:t xml:space="preserve">        } else {</w:t>
      </w:r>
    </w:p>
    <w:p w14:paraId="2C48BFB9" w14:textId="77777777" w:rsidR="00F17AA4" w:rsidRDefault="00F17AA4" w:rsidP="00F17AA4">
      <w:pPr>
        <w:pStyle w:val="ac"/>
      </w:pPr>
      <w:r>
        <w:t xml:space="preserve">            stageCid = buildExternalStageCid(sessionId);</w:t>
      </w:r>
    </w:p>
    <w:p w14:paraId="7DEFD97F" w14:textId="77777777" w:rsidR="00F17AA4" w:rsidRDefault="00F17AA4" w:rsidP="00F17AA4">
      <w:pPr>
        <w:pStyle w:val="ac"/>
      </w:pPr>
      <w:r>
        <w:t xml:space="preserve">        }</w:t>
      </w:r>
    </w:p>
    <w:p w14:paraId="7577CD4D" w14:textId="77777777" w:rsidR="00F17AA4" w:rsidRDefault="00F17AA4" w:rsidP="00F17AA4">
      <w:pPr>
        <w:pStyle w:val="ac"/>
      </w:pPr>
    </w:p>
    <w:p w14:paraId="100C0008" w14:textId="77777777" w:rsidR="00F17AA4" w:rsidRDefault="00F17AA4" w:rsidP="00F17AA4">
      <w:pPr>
        <w:pStyle w:val="ac"/>
      </w:pPr>
      <w:r>
        <w:t xml:space="preserve">        session = new PackageInstallerSession(mInternalCallback, mContext, mPm,</w:t>
      </w:r>
    </w:p>
    <w:p w14:paraId="3769EC87" w14:textId="77777777" w:rsidR="00F17AA4" w:rsidRDefault="00F17AA4" w:rsidP="00F17AA4">
      <w:pPr>
        <w:pStyle w:val="ac"/>
      </w:pPr>
      <w:r>
        <w:t xml:space="preserve">                mInstallThread.getLooper(), sessionId, userId, installerPackageName, callingUid,</w:t>
      </w:r>
    </w:p>
    <w:p w14:paraId="75A3C4AA" w14:textId="77777777" w:rsidR="00F17AA4" w:rsidRDefault="00F17AA4" w:rsidP="00F17AA4">
      <w:pPr>
        <w:pStyle w:val="ac"/>
      </w:pPr>
      <w:r>
        <w:t xml:space="preserve">                params, createdMillis, stageDir, stageCid, false, false);</w:t>
      </w:r>
    </w:p>
    <w:p w14:paraId="26BCB4DB" w14:textId="77777777" w:rsidR="00F17AA4" w:rsidRDefault="00F17AA4" w:rsidP="00F17AA4">
      <w:pPr>
        <w:pStyle w:val="ac"/>
      </w:pPr>
    </w:p>
    <w:p w14:paraId="3072FC38" w14:textId="77777777" w:rsidR="00F17AA4" w:rsidRDefault="00F17AA4" w:rsidP="00F17AA4">
      <w:pPr>
        <w:pStyle w:val="ac"/>
      </w:pPr>
      <w:r>
        <w:t xml:space="preserve">        synchronized (mSessions) {</w:t>
      </w:r>
    </w:p>
    <w:p w14:paraId="4642AED5" w14:textId="77777777" w:rsidR="00F17AA4" w:rsidRDefault="00F17AA4" w:rsidP="00F17AA4">
      <w:pPr>
        <w:pStyle w:val="ac"/>
      </w:pPr>
      <w:r>
        <w:lastRenderedPageBreak/>
        <w:t xml:space="preserve">            mSessions.put(sessionId, session);</w:t>
      </w:r>
    </w:p>
    <w:p w14:paraId="073A0DF4" w14:textId="77777777" w:rsidR="00F17AA4" w:rsidRDefault="00F17AA4" w:rsidP="00F17AA4">
      <w:pPr>
        <w:pStyle w:val="ac"/>
      </w:pPr>
      <w:r>
        <w:t xml:space="preserve">        }</w:t>
      </w:r>
    </w:p>
    <w:p w14:paraId="593604AF" w14:textId="77777777" w:rsidR="00F17AA4" w:rsidRDefault="00F17AA4" w:rsidP="00F17AA4">
      <w:pPr>
        <w:pStyle w:val="ac"/>
      </w:pPr>
    </w:p>
    <w:p w14:paraId="085E8C83" w14:textId="77777777" w:rsidR="00F17AA4" w:rsidRDefault="00F17AA4" w:rsidP="00F17AA4">
      <w:pPr>
        <w:pStyle w:val="ac"/>
      </w:pPr>
      <w:r>
        <w:t xml:space="preserve">        mCallbacks.notifySessionCreated(session.sessionId, session.userId);</w:t>
      </w:r>
    </w:p>
    <w:p w14:paraId="2E413663" w14:textId="77777777" w:rsidR="00F17AA4" w:rsidRDefault="00F17AA4" w:rsidP="00F17AA4">
      <w:pPr>
        <w:pStyle w:val="ac"/>
      </w:pPr>
      <w:r>
        <w:t xml:space="preserve">        writeSessionsAsync();</w:t>
      </w:r>
    </w:p>
    <w:p w14:paraId="16D041AB" w14:textId="77777777" w:rsidR="00F17AA4" w:rsidRDefault="00F17AA4" w:rsidP="00F17AA4">
      <w:pPr>
        <w:pStyle w:val="ac"/>
      </w:pPr>
      <w:r>
        <w:t xml:space="preserve">        return sessionId;</w:t>
      </w:r>
    </w:p>
    <w:p w14:paraId="2EBC1076" w14:textId="4E73FE75" w:rsidR="00F17AA4" w:rsidRDefault="00F17AA4" w:rsidP="00F17AA4">
      <w:pPr>
        <w:pStyle w:val="ac"/>
      </w:pPr>
      <w:r>
        <w:t xml:space="preserve">    }</w:t>
      </w:r>
    </w:p>
    <w:p w14:paraId="744467D1" w14:textId="77777777" w:rsidR="00F17AA4" w:rsidRDefault="00F17AA4" w:rsidP="000712F1"/>
    <w:p w14:paraId="58B79794" w14:textId="26E080CB" w:rsidR="001E4352" w:rsidRDefault="001E4352" w:rsidP="000712F1">
      <w:r w:rsidRPr="001E4352">
        <w:t>openSession</w:t>
      </w:r>
    </w:p>
    <w:p w14:paraId="0DB9C1B1" w14:textId="74009D1F" w:rsidR="001E4352" w:rsidRDefault="001E4352" w:rsidP="000712F1">
      <w:r w:rsidRPr="001E4352">
        <w:t>PackageInstallerService# openSessionInternal ()</w:t>
      </w:r>
    </w:p>
    <w:p w14:paraId="36B39836" w14:textId="7F3C96E2" w:rsidR="001E4352" w:rsidRDefault="001E4352" w:rsidP="001E4352">
      <w:pPr>
        <w:pStyle w:val="ac"/>
      </w:pPr>
      <w:r>
        <w:t xml:space="preserve">    private IPackageInstallerSession openSessionInternal (int sessionId) throws IOException {</w:t>
      </w:r>
    </w:p>
    <w:p w14:paraId="22E316CD" w14:textId="77777777" w:rsidR="001E4352" w:rsidRDefault="001E4352" w:rsidP="001E4352">
      <w:pPr>
        <w:pStyle w:val="ac"/>
      </w:pPr>
      <w:r>
        <w:t xml:space="preserve">        synchronized (mSessions) {</w:t>
      </w:r>
    </w:p>
    <w:p w14:paraId="7CEE7F60" w14:textId="77777777" w:rsidR="001E4352" w:rsidRDefault="001E4352" w:rsidP="001E4352">
      <w:pPr>
        <w:pStyle w:val="ac"/>
      </w:pPr>
      <w:r>
        <w:t xml:space="preserve">            final PackageInstallerSession session = mSessions.get(sessionId);</w:t>
      </w:r>
    </w:p>
    <w:p w14:paraId="64997BF6" w14:textId="77777777" w:rsidR="001E4352" w:rsidRDefault="001E4352" w:rsidP="001E4352">
      <w:pPr>
        <w:pStyle w:val="ac"/>
      </w:pPr>
      <w:r>
        <w:t xml:space="preserve">            if (session == null || !isCallingUidOwner(session)) {</w:t>
      </w:r>
    </w:p>
    <w:p w14:paraId="6F357065" w14:textId="77777777" w:rsidR="001E4352" w:rsidRDefault="001E4352" w:rsidP="001E4352">
      <w:pPr>
        <w:pStyle w:val="ac"/>
      </w:pPr>
      <w:r>
        <w:t xml:space="preserve">                throw new SecurityException("Caller has no access to session " + sessionId);</w:t>
      </w:r>
    </w:p>
    <w:p w14:paraId="7025BF56" w14:textId="77777777" w:rsidR="001E4352" w:rsidRDefault="001E4352" w:rsidP="001E4352">
      <w:pPr>
        <w:pStyle w:val="ac"/>
      </w:pPr>
      <w:r>
        <w:t xml:space="preserve">            }</w:t>
      </w:r>
    </w:p>
    <w:p w14:paraId="732A2EC4" w14:textId="77777777" w:rsidR="001E4352" w:rsidRDefault="001E4352" w:rsidP="001E4352">
      <w:pPr>
        <w:pStyle w:val="ac"/>
      </w:pPr>
      <w:r>
        <w:t xml:space="preserve">            session.open();</w:t>
      </w:r>
    </w:p>
    <w:p w14:paraId="3450FE07" w14:textId="77777777" w:rsidR="001E4352" w:rsidRDefault="001E4352" w:rsidP="001E4352">
      <w:pPr>
        <w:pStyle w:val="ac"/>
      </w:pPr>
      <w:r>
        <w:t xml:space="preserve">            return session;</w:t>
      </w:r>
    </w:p>
    <w:p w14:paraId="222E30E1" w14:textId="77777777" w:rsidR="001E4352" w:rsidRDefault="001E4352" w:rsidP="001E4352">
      <w:pPr>
        <w:pStyle w:val="ac"/>
      </w:pPr>
      <w:r>
        <w:t xml:space="preserve">        }</w:t>
      </w:r>
    </w:p>
    <w:p w14:paraId="08344734" w14:textId="6115F583" w:rsidR="001E4352" w:rsidRDefault="001E4352" w:rsidP="001E4352">
      <w:pPr>
        <w:pStyle w:val="ac"/>
      </w:pPr>
      <w:r>
        <w:t xml:space="preserve">    }</w:t>
      </w:r>
    </w:p>
    <w:p w14:paraId="1D7F55C0" w14:textId="390961A5" w:rsidR="001E4352" w:rsidRDefault="001E4352" w:rsidP="000712F1"/>
    <w:p w14:paraId="37F3C7F1" w14:textId="12DA767F" w:rsidR="001E4352" w:rsidRPr="001E4352" w:rsidRDefault="001E4352" w:rsidP="001E4352">
      <w:r>
        <w:rPr>
          <w:rFonts w:hint="eastAsia"/>
        </w:rPr>
        <w:t>可以看到，代码最终跳转到了</w:t>
      </w:r>
      <w:r w:rsidRPr="001E4352">
        <w:t>PackageInstallerSession</w:t>
      </w:r>
      <w:r>
        <w:rPr>
          <w:rFonts w:hint="eastAsia"/>
        </w:rPr>
        <w:t>中去</w:t>
      </w:r>
    </w:p>
    <w:p w14:paraId="3B165538" w14:textId="62D0149E" w:rsidR="001E4352" w:rsidRDefault="001E4352" w:rsidP="000712F1"/>
    <w:p w14:paraId="63B3D1FB" w14:textId="77777777" w:rsidR="001E4352" w:rsidRDefault="001E4352" w:rsidP="000712F1"/>
    <w:p w14:paraId="360DEAF2" w14:textId="7AD8FB50" w:rsidR="000712F1" w:rsidRDefault="00F17AA4" w:rsidP="000712F1">
      <w:r>
        <w:t>(2</w:t>
      </w:r>
      <w:r w:rsidR="000712F1">
        <w:t>)</w:t>
      </w:r>
      <w:r w:rsidR="001E4352">
        <w:t xml:space="preserve"> </w:t>
      </w:r>
      <w:r w:rsidR="000712F1" w:rsidRPr="000712F1">
        <w:t>PackageInstallerSession</w:t>
      </w:r>
    </w:p>
    <w:p w14:paraId="4B42F705" w14:textId="2CEFC5EB" w:rsidR="001E4352" w:rsidRDefault="001E4352" w:rsidP="001E4352">
      <w:r w:rsidRPr="001E4352">
        <w:t>PackageInstallerSession</w:t>
      </w:r>
      <w:r>
        <w:rPr>
          <w:rFonts w:hint="eastAsia"/>
        </w:rPr>
        <w:t>#open</w:t>
      </w:r>
      <w:r>
        <w:t>()</w:t>
      </w:r>
    </w:p>
    <w:p w14:paraId="3526DD37" w14:textId="77777777" w:rsidR="00A915F4" w:rsidRDefault="00A915F4" w:rsidP="00A915F4">
      <w:pPr>
        <w:pStyle w:val="ac"/>
      </w:pPr>
      <w:r>
        <w:t xml:space="preserve">    public void open() throws IOException {</w:t>
      </w:r>
    </w:p>
    <w:p w14:paraId="2F016A30" w14:textId="77777777" w:rsidR="00A915F4" w:rsidRDefault="00A915F4" w:rsidP="00A915F4">
      <w:pPr>
        <w:pStyle w:val="ac"/>
      </w:pPr>
      <w:r>
        <w:t xml:space="preserve">        if (mActiveCount.getAndIncrement() == 0) {</w:t>
      </w:r>
    </w:p>
    <w:p w14:paraId="645379CB" w14:textId="77777777" w:rsidR="00A915F4" w:rsidRDefault="00A915F4" w:rsidP="00A915F4">
      <w:pPr>
        <w:pStyle w:val="ac"/>
      </w:pPr>
      <w:r>
        <w:t xml:space="preserve">            mCallback.onSessionActiveChanged(this, true);</w:t>
      </w:r>
    </w:p>
    <w:p w14:paraId="71745016" w14:textId="77777777" w:rsidR="00A915F4" w:rsidRDefault="00A915F4" w:rsidP="00A915F4">
      <w:pPr>
        <w:pStyle w:val="ac"/>
      </w:pPr>
      <w:r>
        <w:t xml:space="preserve">        }</w:t>
      </w:r>
    </w:p>
    <w:p w14:paraId="1631590D" w14:textId="77777777" w:rsidR="00A915F4" w:rsidRDefault="00A915F4" w:rsidP="00A915F4">
      <w:pPr>
        <w:pStyle w:val="ac"/>
      </w:pPr>
    </w:p>
    <w:p w14:paraId="7E320157" w14:textId="77777777" w:rsidR="00A915F4" w:rsidRDefault="00A915F4" w:rsidP="00A915F4">
      <w:pPr>
        <w:pStyle w:val="ac"/>
      </w:pPr>
      <w:r>
        <w:t xml:space="preserve">        boolean wasPrepared;</w:t>
      </w:r>
    </w:p>
    <w:p w14:paraId="5F6A5A98" w14:textId="77777777" w:rsidR="00A915F4" w:rsidRDefault="00A915F4" w:rsidP="00A915F4">
      <w:pPr>
        <w:pStyle w:val="ac"/>
      </w:pPr>
      <w:r>
        <w:t xml:space="preserve">        synchronized (mLock) {</w:t>
      </w:r>
    </w:p>
    <w:p w14:paraId="0E2259F4" w14:textId="77777777" w:rsidR="00A915F4" w:rsidRDefault="00A915F4" w:rsidP="00A915F4">
      <w:pPr>
        <w:pStyle w:val="ac"/>
      </w:pPr>
      <w:r>
        <w:t xml:space="preserve">            wasPrepared = mPrepared;</w:t>
      </w:r>
    </w:p>
    <w:p w14:paraId="56E1AC39" w14:textId="77777777" w:rsidR="00A915F4" w:rsidRDefault="00A915F4" w:rsidP="00A915F4">
      <w:pPr>
        <w:pStyle w:val="ac"/>
      </w:pPr>
      <w:r>
        <w:t xml:space="preserve">            if (!mPrepared) {</w:t>
      </w:r>
    </w:p>
    <w:p w14:paraId="2A98E498" w14:textId="77777777" w:rsidR="00A915F4" w:rsidRDefault="00A915F4" w:rsidP="00A915F4">
      <w:pPr>
        <w:pStyle w:val="ac"/>
      </w:pPr>
      <w:r>
        <w:t xml:space="preserve">                if (stageDir != null) {</w:t>
      </w:r>
    </w:p>
    <w:p w14:paraId="4686658C" w14:textId="77777777" w:rsidR="00A915F4" w:rsidRDefault="00A915F4" w:rsidP="00A915F4">
      <w:pPr>
        <w:pStyle w:val="ac"/>
      </w:pPr>
      <w:r>
        <w:t xml:space="preserve">                    prepareStageDir(stageDir);</w:t>
      </w:r>
    </w:p>
    <w:p w14:paraId="2CF28CE5" w14:textId="77777777" w:rsidR="00A915F4" w:rsidRDefault="00A915F4" w:rsidP="00A915F4">
      <w:pPr>
        <w:pStyle w:val="ac"/>
      </w:pPr>
      <w:r>
        <w:t xml:space="preserve">                } else if (stageCid != null) {</w:t>
      </w:r>
    </w:p>
    <w:p w14:paraId="7013E948" w14:textId="77777777" w:rsidR="00A915F4" w:rsidRDefault="00A915F4" w:rsidP="00A915F4">
      <w:pPr>
        <w:pStyle w:val="ac"/>
      </w:pPr>
      <w:r>
        <w:t xml:space="preserve">                    final long identity = Binder.clearCallingIdentity();</w:t>
      </w:r>
    </w:p>
    <w:p w14:paraId="46E962EC" w14:textId="77777777" w:rsidR="00A915F4" w:rsidRDefault="00A915F4" w:rsidP="00A915F4">
      <w:pPr>
        <w:pStyle w:val="ac"/>
      </w:pPr>
      <w:r>
        <w:t xml:space="preserve">                    try {</w:t>
      </w:r>
    </w:p>
    <w:p w14:paraId="0284C3A4" w14:textId="77777777" w:rsidR="00A915F4" w:rsidRDefault="00A915F4" w:rsidP="00A915F4">
      <w:pPr>
        <w:pStyle w:val="ac"/>
      </w:pPr>
      <w:r>
        <w:t xml:space="preserve">                        prepareExternalStageCid(stageCid, params.sizeBytes);</w:t>
      </w:r>
    </w:p>
    <w:p w14:paraId="3A521E21" w14:textId="77777777" w:rsidR="00A915F4" w:rsidRDefault="00A915F4" w:rsidP="00A915F4">
      <w:pPr>
        <w:pStyle w:val="ac"/>
      </w:pPr>
      <w:r>
        <w:t xml:space="preserve">                    } finally {</w:t>
      </w:r>
    </w:p>
    <w:p w14:paraId="7B5AB0A1" w14:textId="77777777" w:rsidR="00A915F4" w:rsidRDefault="00A915F4" w:rsidP="00A915F4">
      <w:pPr>
        <w:pStyle w:val="ac"/>
      </w:pPr>
      <w:r>
        <w:t xml:space="preserve">                        Binder.restoreCallingIdentity(identity);</w:t>
      </w:r>
    </w:p>
    <w:p w14:paraId="6136FCC2" w14:textId="77777777" w:rsidR="00A915F4" w:rsidRDefault="00A915F4" w:rsidP="00A915F4">
      <w:pPr>
        <w:pStyle w:val="ac"/>
      </w:pPr>
      <w:r>
        <w:t xml:space="preserve">                    }</w:t>
      </w:r>
    </w:p>
    <w:p w14:paraId="158B8A73" w14:textId="77777777" w:rsidR="00A915F4" w:rsidRDefault="00A915F4" w:rsidP="00A915F4">
      <w:pPr>
        <w:pStyle w:val="ac"/>
      </w:pPr>
    </w:p>
    <w:p w14:paraId="254B2DCD" w14:textId="77777777" w:rsidR="00A915F4" w:rsidRDefault="00A915F4" w:rsidP="00A915F4">
      <w:pPr>
        <w:pStyle w:val="ac"/>
      </w:pPr>
      <w:r>
        <w:t xml:space="preserve">                    // TODO: deliver more granular progress for ASEC allocation</w:t>
      </w:r>
    </w:p>
    <w:p w14:paraId="5028EB03" w14:textId="77777777" w:rsidR="00A915F4" w:rsidRDefault="00A915F4" w:rsidP="00A915F4">
      <w:pPr>
        <w:pStyle w:val="ac"/>
      </w:pPr>
      <w:r>
        <w:t xml:space="preserve">                    mInternalProgress = 0.25f;</w:t>
      </w:r>
    </w:p>
    <w:p w14:paraId="4CCCAE40" w14:textId="77777777" w:rsidR="00A915F4" w:rsidRDefault="00A915F4" w:rsidP="00A915F4">
      <w:pPr>
        <w:pStyle w:val="ac"/>
      </w:pPr>
      <w:r>
        <w:t xml:space="preserve">                    computeProgressLocked(true);</w:t>
      </w:r>
    </w:p>
    <w:p w14:paraId="6345B71F" w14:textId="77777777" w:rsidR="00A915F4" w:rsidRDefault="00A915F4" w:rsidP="00A915F4">
      <w:pPr>
        <w:pStyle w:val="ac"/>
      </w:pPr>
      <w:r>
        <w:t xml:space="preserve">                } else {</w:t>
      </w:r>
    </w:p>
    <w:p w14:paraId="048F135B" w14:textId="77777777" w:rsidR="00A915F4" w:rsidRDefault="00A915F4" w:rsidP="00A915F4">
      <w:pPr>
        <w:pStyle w:val="ac"/>
      </w:pPr>
      <w:r>
        <w:lastRenderedPageBreak/>
        <w:t xml:space="preserve">                    throw new IllegalArgumentException(</w:t>
      </w:r>
    </w:p>
    <w:p w14:paraId="7FE63D88" w14:textId="77777777" w:rsidR="00A915F4" w:rsidRDefault="00A915F4" w:rsidP="00A915F4">
      <w:pPr>
        <w:pStyle w:val="ac"/>
      </w:pPr>
      <w:r>
        <w:t xml:space="preserve">                            "Exactly one of stageDir or stageCid stage must be set");</w:t>
      </w:r>
    </w:p>
    <w:p w14:paraId="3ED38271" w14:textId="77777777" w:rsidR="00A915F4" w:rsidRDefault="00A915F4" w:rsidP="00A915F4">
      <w:pPr>
        <w:pStyle w:val="ac"/>
      </w:pPr>
      <w:r>
        <w:t xml:space="preserve">                }</w:t>
      </w:r>
    </w:p>
    <w:p w14:paraId="53400297" w14:textId="77777777" w:rsidR="00A915F4" w:rsidRDefault="00A915F4" w:rsidP="00A915F4">
      <w:pPr>
        <w:pStyle w:val="ac"/>
      </w:pPr>
    </w:p>
    <w:p w14:paraId="59B03704" w14:textId="77777777" w:rsidR="00A915F4" w:rsidRDefault="00A915F4" w:rsidP="00A915F4">
      <w:pPr>
        <w:pStyle w:val="ac"/>
      </w:pPr>
      <w:r>
        <w:t xml:space="preserve">                mPrepared = true;</w:t>
      </w:r>
    </w:p>
    <w:p w14:paraId="583B7E53" w14:textId="77777777" w:rsidR="00A915F4" w:rsidRDefault="00A915F4" w:rsidP="00A915F4">
      <w:pPr>
        <w:pStyle w:val="ac"/>
      </w:pPr>
      <w:r>
        <w:t xml:space="preserve">            }</w:t>
      </w:r>
    </w:p>
    <w:p w14:paraId="7D6A293D" w14:textId="77777777" w:rsidR="00A915F4" w:rsidRDefault="00A915F4" w:rsidP="00A915F4">
      <w:pPr>
        <w:pStyle w:val="ac"/>
      </w:pPr>
      <w:r>
        <w:t xml:space="preserve">        }</w:t>
      </w:r>
    </w:p>
    <w:p w14:paraId="6CBD095C" w14:textId="77777777" w:rsidR="00A915F4" w:rsidRDefault="00A915F4" w:rsidP="00A915F4">
      <w:pPr>
        <w:pStyle w:val="ac"/>
      </w:pPr>
    </w:p>
    <w:p w14:paraId="2B1D0689" w14:textId="77777777" w:rsidR="00A915F4" w:rsidRDefault="00A915F4" w:rsidP="00A915F4">
      <w:pPr>
        <w:pStyle w:val="ac"/>
      </w:pPr>
      <w:r>
        <w:t xml:space="preserve">        if (!wasPrepared) {</w:t>
      </w:r>
    </w:p>
    <w:p w14:paraId="13906FD8" w14:textId="77777777" w:rsidR="00A915F4" w:rsidRDefault="00A915F4" w:rsidP="00A915F4">
      <w:pPr>
        <w:pStyle w:val="ac"/>
      </w:pPr>
      <w:r>
        <w:t xml:space="preserve">            mCallback.onSessionPrepared(this);</w:t>
      </w:r>
    </w:p>
    <w:p w14:paraId="271F5C2E" w14:textId="77777777" w:rsidR="00A915F4" w:rsidRDefault="00A915F4" w:rsidP="00A915F4">
      <w:pPr>
        <w:pStyle w:val="ac"/>
      </w:pPr>
      <w:r>
        <w:t xml:space="preserve">        }</w:t>
      </w:r>
    </w:p>
    <w:p w14:paraId="05889E3E" w14:textId="792018B7" w:rsidR="001E4352" w:rsidRPr="001E4352" w:rsidRDefault="00A915F4" w:rsidP="00A915F4">
      <w:pPr>
        <w:pStyle w:val="ac"/>
      </w:pPr>
      <w:r>
        <w:t xml:space="preserve">    }</w:t>
      </w:r>
    </w:p>
    <w:p w14:paraId="28C8A52D" w14:textId="5F6113AC" w:rsidR="0085606F" w:rsidRDefault="0085606F" w:rsidP="000712F1"/>
    <w:p w14:paraId="7B6F5568" w14:textId="4096323C" w:rsidR="000712F1" w:rsidRPr="000712F1" w:rsidRDefault="000712F1" w:rsidP="000712F1"/>
    <w:p w14:paraId="795C7E72" w14:textId="7F0DF820" w:rsidR="00E32E4F" w:rsidRDefault="00E32E4F" w:rsidP="004E574A">
      <w:pPr>
        <w:pStyle w:val="a4"/>
        <w:numPr>
          <w:ilvl w:val="0"/>
          <w:numId w:val="10"/>
        </w:numPr>
        <w:ind w:firstLineChars="0"/>
      </w:pPr>
      <w:r>
        <w:rPr>
          <w:rFonts w:hint="eastAsia"/>
        </w:rPr>
        <w:t>P</w:t>
      </w:r>
      <w:r>
        <w:t>MS</w:t>
      </w:r>
      <w:r>
        <w:rPr>
          <w:rFonts w:hint="eastAsia"/>
        </w:rPr>
        <w:t>中安装入口</w:t>
      </w:r>
    </w:p>
    <w:p w14:paraId="00621353" w14:textId="5726F13A" w:rsidR="00E32E4F" w:rsidRDefault="00E32E4F" w:rsidP="00CF01FC"/>
    <w:p w14:paraId="0C012E64" w14:textId="245D7085" w:rsidR="001E0AD0" w:rsidRDefault="001E0AD0" w:rsidP="00CF01FC"/>
    <w:p w14:paraId="2FB26F04" w14:textId="6B59B7FB" w:rsidR="001E0AD0" w:rsidRDefault="001E0AD0" w:rsidP="00CF01FC"/>
    <w:p w14:paraId="6BF3F59E" w14:textId="09229BB9" w:rsidR="001E0AD0" w:rsidRDefault="001E0AD0" w:rsidP="00CF01FC"/>
    <w:p w14:paraId="0FBCBC49" w14:textId="568FF936" w:rsidR="001E0AD0" w:rsidRDefault="001E0AD0" w:rsidP="00CF01FC"/>
    <w:p w14:paraId="6C586B66" w14:textId="171D1FA5" w:rsidR="001E0AD0" w:rsidRDefault="001E0AD0" w:rsidP="00CF01FC"/>
    <w:p w14:paraId="5353AC85" w14:textId="4C0E5144" w:rsidR="001E0AD0" w:rsidRDefault="001E0AD0" w:rsidP="00CF01FC"/>
    <w:p w14:paraId="5C508D92" w14:textId="1953FB26" w:rsidR="001E0AD0" w:rsidRDefault="001E0AD0" w:rsidP="00CF01FC"/>
    <w:p w14:paraId="45D6A3DE" w14:textId="565944ED" w:rsidR="001E0AD0" w:rsidRDefault="001E0AD0" w:rsidP="00CF01FC"/>
    <w:p w14:paraId="39B62AAA" w14:textId="1C8F8B2F" w:rsidR="001E0AD0" w:rsidRDefault="001E0AD0" w:rsidP="00CF01FC"/>
    <w:p w14:paraId="49DB523B" w14:textId="7DEE7832" w:rsidR="001E0AD0" w:rsidRDefault="001E0AD0" w:rsidP="00CF01FC"/>
    <w:p w14:paraId="40862367" w14:textId="75090F64" w:rsidR="001E0AD0" w:rsidRDefault="001E0AD0" w:rsidP="00CF01FC"/>
    <w:p w14:paraId="77A05B86" w14:textId="5DE4089B" w:rsidR="001E0AD0" w:rsidRDefault="001E0AD0" w:rsidP="00CF01FC"/>
    <w:p w14:paraId="102B15ED" w14:textId="5FF4E2FD" w:rsidR="001E0AD0" w:rsidRDefault="001E0AD0" w:rsidP="00CF01FC"/>
    <w:p w14:paraId="50B4DF19" w14:textId="45DF9E18" w:rsidR="001E0AD0" w:rsidRDefault="001E0AD0" w:rsidP="00CF01FC"/>
    <w:p w14:paraId="2EC0DAA8" w14:textId="77777777" w:rsidR="001E0AD0" w:rsidRDefault="001E0AD0" w:rsidP="00CF01FC"/>
    <w:p w14:paraId="0D72B757" w14:textId="04F04E6A" w:rsidR="00E32E4F" w:rsidRDefault="00E32E4F" w:rsidP="00CF01FC"/>
    <w:p w14:paraId="11FCE8C4" w14:textId="77777777" w:rsidR="00E32E4F" w:rsidRDefault="00E32E4F" w:rsidP="00CF01FC"/>
    <w:p w14:paraId="12174D7F" w14:textId="519ED283" w:rsidR="00285194" w:rsidRDefault="00285194" w:rsidP="00285194">
      <w:pPr>
        <w:pStyle w:val="3"/>
      </w:pPr>
      <w:r>
        <w:rPr>
          <w:rFonts w:hint="eastAsia"/>
        </w:rPr>
        <w:t>4</w:t>
      </w:r>
      <w:r>
        <w:t xml:space="preserve"> </w:t>
      </w:r>
      <w:r>
        <w:rPr>
          <w:rFonts w:hint="eastAsia"/>
        </w:rPr>
        <w:t>adb</w:t>
      </w:r>
      <w:r>
        <w:t xml:space="preserve"> </w:t>
      </w:r>
      <w:r>
        <w:rPr>
          <w:rFonts w:hint="eastAsia"/>
        </w:rPr>
        <w:t>安装</w:t>
      </w:r>
      <w:r>
        <w:rPr>
          <w:rFonts w:hint="eastAsia"/>
        </w:rPr>
        <w:t>APK</w:t>
      </w:r>
      <w:r>
        <w:rPr>
          <w:rFonts w:hint="eastAsia"/>
        </w:rPr>
        <w:t>过程</w:t>
      </w:r>
    </w:p>
    <w:p w14:paraId="54FEC4AE" w14:textId="4CCC1FED" w:rsidR="00285194" w:rsidRDefault="00285194" w:rsidP="00CF01FC"/>
    <w:p w14:paraId="4DF1A355" w14:textId="64408120" w:rsidR="00285194" w:rsidRDefault="00285194" w:rsidP="00CF01FC"/>
    <w:p w14:paraId="19A690EE" w14:textId="2612A7F2" w:rsidR="007233D9" w:rsidRDefault="007233D9" w:rsidP="00CF01FC"/>
    <w:p w14:paraId="34C1AC35" w14:textId="04F83710" w:rsidR="007233D9" w:rsidRDefault="007233D9" w:rsidP="00CF01FC"/>
    <w:p w14:paraId="41651111" w14:textId="77777777" w:rsidR="007233D9" w:rsidRDefault="007233D9" w:rsidP="00CF01FC"/>
    <w:p w14:paraId="42AAABD6" w14:textId="77777777" w:rsidR="00285194" w:rsidRDefault="00285194" w:rsidP="00CF01FC"/>
    <w:p w14:paraId="21C7DD06" w14:textId="77777777" w:rsidR="004C0DB4" w:rsidRDefault="004C0DB4" w:rsidP="00CF01FC"/>
    <w:p w14:paraId="1762245F" w14:textId="77777777" w:rsidR="00CF01FC" w:rsidRDefault="00CF01FC" w:rsidP="00CF01FC"/>
    <w:p w14:paraId="2B1A21E3" w14:textId="106BB5AA" w:rsidR="00CF01FC" w:rsidRDefault="00CF01FC" w:rsidP="004C0DB4">
      <w:pPr>
        <w:pStyle w:val="2"/>
      </w:pPr>
      <w:r>
        <w:rPr>
          <w:rFonts w:hint="eastAsia"/>
        </w:rPr>
        <w:t>四</w:t>
      </w:r>
      <w:r>
        <w:rPr>
          <w:rFonts w:hint="eastAsia"/>
        </w:rPr>
        <w:t xml:space="preserve"> GUI</w:t>
      </w:r>
      <w:r>
        <w:rPr>
          <w:rFonts w:hint="eastAsia"/>
        </w:rPr>
        <w:t>框架之</w:t>
      </w:r>
      <w:r>
        <w:rPr>
          <w:rFonts w:hint="eastAsia"/>
        </w:rPr>
        <w:t>Surface</w:t>
      </w:r>
      <w:r>
        <w:t>Flinger</w:t>
      </w:r>
    </w:p>
    <w:p w14:paraId="0F24FE1F" w14:textId="1935AA0E" w:rsidR="00391F5D" w:rsidRDefault="00391F5D" w:rsidP="00391F5D"/>
    <w:p w14:paraId="3AC996CE" w14:textId="5D9CF1A7" w:rsidR="00391F5D" w:rsidRDefault="00391F5D" w:rsidP="00391F5D">
      <w:pPr>
        <w:pStyle w:val="3"/>
      </w:pPr>
      <w:r>
        <w:rPr>
          <w:rFonts w:hint="eastAsia"/>
        </w:rPr>
        <w:t>1</w:t>
      </w:r>
      <w:r w:rsidR="00500F24">
        <w:t xml:space="preserve"> </w:t>
      </w:r>
      <w:r w:rsidR="00DC64E6">
        <w:rPr>
          <w:rFonts w:hint="eastAsia"/>
        </w:rPr>
        <w:t>显示系统底层</w:t>
      </w:r>
      <w:r w:rsidR="00500F24">
        <w:rPr>
          <w:rFonts w:hint="eastAsia"/>
        </w:rPr>
        <w:t>Surface</w:t>
      </w:r>
      <w:r w:rsidR="00500F24">
        <w:t>Flinger</w:t>
      </w:r>
      <w:r>
        <w:rPr>
          <w:rFonts w:hint="eastAsia"/>
        </w:rPr>
        <w:t>框架</w:t>
      </w:r>
    </w:p>
    <w:p w14:paraId="68EF8A94" w14:textId="48A433B8" w:rsidR="0036745D" w:rsidRDefault="0036745D" w:rsidP="0036745D"/>
    <w:p w14:paraId="5E60FF85" w14:textId="57E66A26" w:rsidR="0036745D" w:rsidRDefault="0036745D" w:rsidP="0036745D">
      <w:pPr>
        <w:pStyle w:val="4"/>
      </w:pPr>
      <w:r>
        <w:rPr>
          <w:rFonts w:hint="eastAsia"/>
        </w:rPr>
        <w:lastRenderedPageBreak/>
        <w:t>1</w:t>
      </w:r>
      <w:r>
        <w:t xml:space="preserve"> Android </w:t>
      </w:r>
      <w:r>
        <w:rPr>
          <w:rFonts w:hint="eastAsia"/>
        </w:rPr>
        <w:t>显示系统体系</w:t>
      </w:r>
    </w:p>
    <w:p w14:paraId="3C1D71D7" w14:textId="50A524F0" w:rsidR="0036745D" w:rsidRDefault="0036745D" w:rsidP="0036745D"/>
    <w:p w14:paraId="6A86F13D" w14:textId="48279CA1" w:rsidR="0036745D" w:rsidRDefault="0036745D" w:rsidP="00232756">
      <w:pPr>
        <w:jc w:val="center"/>
      </w:pPr>
      <w:r>
        <w:rPr>
          <w:noProof/>
        </w:rPr>
        <w:drawing>
          <wp:inline distT="0" distB="0" distL="0" distR="0" wp14:anchorId="32B0B5D7" wp14:editId="036E00DC">
            <wp:extent cx="2958746" cy="254317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79671" cy="2561161"/>
                    </a:xfrm>
                    <a:prstGeom prst="rect">
                      <a:avLst/>
                    </a:prstGeom>
                  </pic:spPr>
                </pic:pic>
              </a:graphicData>
            </a:graphic>
          </wp:inline>
        </w:drawing>
      </w:r>
    </w:p>
    <w:p w14:paraId="4DE26F00" w14:textId="155FAFB0" w:rsidR="0036745D" w:rsidRDefault="00232756" w:rsidP="0036745D">
      <w:r>
        <w:rPr>
          <w:rFonts w:hint="eastAsia"/>
        </w:rPr>
        <w:t>View</w:t>
      </w:r>
      <w:r>
        <w:rPr>
          <w:rFonts w:hint="eastAsia"/>
        </w:rPr>
        <w:t>控件系统</w:t>
      </w:r>
      <w:r>
        <w:rPr>
          <w:rFonts w:hint="eastAsia"/>
        </w:rPr>
        <w:t>:</w:t>
      </w:r>
      <w:r>
        <w:rPr>
          <w:rFonts w:hint="eastAsia"/>
        </w:rPr>
        <w:t>主要管理</w:t>
      </w:r>
      <w:r>
        <w:rPr>
          <w:rFonts w:hint="eastAsia"/>
        </w:rPr>
        <w:t>V</w:t>
      </w:r>
      <w:r>
        <w:t>iew</w:t>
      </w:r>
      <w:r>
        <w:rPr>
          <w:rFonts w:hint="eastAsia"/>
        </w:rPr>
        <w:t>的测量，布局，绘制等以及重绘等工作</w:t>
      </w:r>
    </w:p>
    <w:p w14:paraId="51999DD2" w14:textId="75FD9062" w:rsidR="00232756" w:rsidRDefault="00232756" w:rsidP="0036745D">
      <w:r>
        <w:t>WMS:</w:t>
      </w:r>
      <w:r>
        <w:rPr>
          <w:rFonts w:hint="eastAsia"/>
        </w:rPr>
        <w:t>窗口管理系统，主要管理窗口的分配，管理，以及申请等</w:t>
      </w:r>
    </w:p>
    <w:p w14:paraId="1B98FBFC" w14:textId="37ECB37C" w:rsidR="00232756" w:rsidRDefault="00232756" w:rsidP="0036745D">
      <w:r>
        <w:rPr>
          <w:rFonts w:hint="eastAsia"/>
        </w:rPr>
        <w:t>Sur</w:t>
      </w:r>
      <w:r>
        <w:t>faceFlinger</w:t>
      </w:r>
      <w:r>
        <w:rPr>
          <w:rFonts w:hint="eastAsia"/>
        </w:rPr>
        <w:t>:</w:t>
      </w:r>
      <w:r>
        <w:rPr>
          <w:rFonts w:hint="eastAsia"/>
        </w:rPr>
        <w:t>显示系统的实现以及</w:t>
      </w:r>
      <w:r>
        <w:rPr>
          <w:rFonts w:hint="eastAsia"/>
        </w:rPr>
        <w:t>Buffer</w:t>
      </w:r>
      <w:r>
        <w:rPr>
          <w:rFonts w:hint="eastAsia"/>
        </w:rPr>
        <w:t>的申请，释放，绘制等</w:t>
      </w:r>
    </w:p>
    <w:p w14:paraId="2E02B3D2" w14:textId="752584AE" w:rsidR="0036745D" w:rsidRDefault="0036745D" w:rsidP="0036745D"/>
    <w:p w14:paraId="3583E7DD" w14:textId="6835642B" w:rsidR="0036745D" w:rsidRPr="0036745D" w:rsidRDefault="0036745D" w:rsidP="0036745D">
      <w:pPr>
        <w:pStyle w:val="4"/>
      </w:pPr>
      <w:r>
        <w:rPr>
          <w:rFonts w:hint="eastAsia"/>
        </w:rPr>
        <w:t>2</w:t>
      </w:r>
      <w:r>
        <w:t xml:space="preserve"> </w:t>
      </w:r>
      <w:r w:rsidRPr="0036745D">
        <w:rPr>
          <w:rFonts w:hint="eastAsia"/>
        </w:rPr>
        <w:t>显示系统底层</w:t>
      </w:r>
      <w:r w:rsidRPr="0036745D">
        <w:rPr>
          <w:rFonts w:hint="eastAsia"/>
        </w:rPr>
        <w:t>SurfaceFlinger</w:t>
      </w:r>
      <w:r w:rsidRPr="0036745D">
        <w:rPr>
          <w:rFonts w:hint="eastAsia"/>
        </w:rPr>
        <w:t>框架</w:t>
      </w:r>
    </w:p>
    <w:p w14:paraId="13D04D5D" w14:textId="08FA3182" w:rsidR="00391F5D" w:rsidRDefault="00014439" w:rsidP="00391F5D">
      <w:r>
        <w:rPr>
          <w:noProof/>
        </w:rPr>
        <w:drawing>
          <wp:inline distT="0" distB="0" distL="0" distR="0" wp14:anchorId="0149ED78" wp14:editId="25C82DDF">
            <wp:extent cx="3858126" cy="2428562"/>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77966" cy="2441051"/>
                    </a:xfrm>
                    <a:prstGeom prst="rect">
                      <a:avLst/>
                    </a:prstGeom>
                  </pic:spPr>
                </pic:pic>
              </a:graphicData>
            </a:graphic>
          </wp:inline>
        </w:drawing>
      </w:r>
    </w:p>
    <w:p w14:paraId="30E5D8D3" w14:textId="7CBBEEB1" w:rsidR="00391F5D" w:rsidRDefault="00391F5D" w:rsidP="00391F5D"/>
    <w:p w14:paraId="2CB581E5" w14:textId="11354274" w:rsidR="00CF01FC" w:rsidRDefault="00CF01FC" w:rsidP="00CF01FC"/>
    <w:p w14:paraId="22EB90C2" w14:textId="364B2CFF" w:rsidR="004C0DB4" w:rsidRDefault="00492434" w:rsidP="00CF01FC">
      <w:r>
        <w:rPr>
          <w:rFonts w:hint="eastAsia"/>
        </w:rPr>
        <w:t>黄油计划</w:t>
      </w:r>
    </w:p>
    <w:p w14:paraId="7D0A007C" w14:textId="1B17048E" w:rsidR="00492434" w:rsidRDefault="00492434" w:rsidP="00CF01FC">
      <w:r>
        <w:rPr>
          <w:rFonts w:hint="eastAsia"/>
        </w:rPr>
        <w:t>1</w:t>
      </w:r>
      <w:r>
        <w:t xml:space="preserve"> VSYNC CPU</w:t>
      </w:r>
      <w:r>
        <w:rPr>
          <w:rFonts w:hint="eastAsia"/>
        </w:rPr>
        <w:t>收到该信号进行</w:t>
      </w:r>
      <w:r>
        <w:rPr>
          <w:rFonts w:hint="eastAsia"/>
        </w:rPr>
        <w:t>Buffer</w:t>
      </w:r>
      <w:r>
        <w:rPr>
          <w:rFonts w:hint="eastAsia"/>
        </w:rPr>
        <w:t>的准备工作</w:t>
      </w:r>
    </w:p>
    <w:p w14:paraId="5D16835E" w14:textId="1D31FED5" w:rsidR="00492434" w:rsidRDefault="00492434" w:rsidP="00DC64E6">
      <w:pPr>
        <w:pStyle w:val="a4"/>
        <w:numPr>
          <w:ilvl w:val="0"/>
          <w:numId w:val="53"/>
        </w:numPr>
        <w:ind w:firstLineChars="0"/>
      </w:pPr>
      <w:r>
        <w:rPr>
          <w:rFonts w:hint="eastAsia"/>
        </w:rPr>
        <w:t>引入多重缓存技术</w:t>
      </w:r>
    </w:p>
    <w:p w14:paraId="7258925E" w14:textId="5D334CA0" w:rsidR="004C0DB4" w:rsidRDefault="004C0DB4" w:rsidP="00CF01FC"/>
    <w:p w14:paraId="28BA39D8" w14:textId="6650FEC3" w:rsidR="00DC64E6" w:rsidRDefault="00DC64E6" w:rsidP="00DC64E6">
      <w:pPr>
        <w:pStyle w:val="3"/>
      </w:pPr>
      <w:r>
        <w:t xml:space="preserve">2 </w:t>
      </w:r>
      <w:r>
        <w:rPr>
          <w:rFonts w:hint="eastAsia"/>
        </w:rPr>
        <w:t>G</w:t>
      </w:r>
      <w:r>
        <w:t>ralloc</w:t>
      </w:r>
      <w:r>
        <w:rPr>
          <w:rFonts w:hint="eastAsia"/>
        </w:rPr>
        <w:t>与</w:t>
      </w:r>
      <w:r>
        <w:rPr>
          <w:rFonts w:hint="eastAsia"/>
        </w:rPr>
        <w:t>Frame</w:t>
      </w:r>
      <w:r>
        <w:t>Buffer</w:t>
      </w:r>
    </w:p>
    <w:p w14:paraId="72C398B0" w14:textId="54C59D75" w:rsidR="00DC64E6" w:rsidRDefault="00DC64E6" w:rsidP="00CF01FC"/>
    <w:p w14:paraId="3C3685B8" w14:textId="12B4B31F" w:rsidR="00DC64E6" w:rsidRDefault="00DC64E6" w:rsidP="00CF01FC"/>
    <w:p w14:paraId="3948667B" w14:textId="657C4B69" w:rsidR="00DC64E6" w:rsidRDefault="00DC64E6" w:rsidP="00DC64E6">
      <w:pPr>
        <w:pStyle w:val="3"/>
      </w:pPr>
      <w:r>
        <w:t xml:space="preserve">3 </w:t>
      </w:r>
      <w:r>
        <w:rPr>
          <w:rFonts w:hint="eastAsia"/>
        </w:rPr>
        <w:t>Frame</w:t>
      </w:r>
      <w:r>
        <w:t>BufferNativeWindow</w:t>
      </w:r>
    </w:p>
    <w:p w14:paraId="08662D45" w14:textId="77777777" w:rsidR="00DC64E6" w:rsidRDefault="00DC64E6" w:rsidP="00DC64E6"/>
    <w:p w14:paraId="2C67154A" w14:textId="09A87FBE" w:rsidR="00DC64E6" w:rsidRDefault="00DC64E6" w:rsidP="00CF01FC"/>
    <w:p w14:paraId="203956EB" w14:textId="42ABD89C" w:rsidR="00DC64E6" w:rsidRDefault="00DC64E6" w:rsidP="00DC64E6">
      <w:pPr>
        <w:pStyle w:val="3"/>
      </w:pPr>
      <w:r>
        <w:t>4 BufferQueue</w:t>
      </w:r>
    </w:p>
    <w:p w14:paraId="05EB7925" w14:textId="3A92238E" w:rsidR="00DC64E6" w:rsidRDefault="00DC64E6" w:rsidP="00DC64E6"/>
    <w:p w14:paraId="136AD6B4" w14:textId="04BB823F" w:rsidR="00DC64E6" w:rsidRDefault="00DC64E6" w:rsidP="00DC64E6"/>
    <w:p w14:paraId="28806FF9" w14:textId="78951C7C" w:rsidR="00DC64E6" w:rsidRDefault="00DC64E6" w:rsidP="00DC64E6">
      <w:pPr>
        <w:pStyle w:val="3"/>
      </w:pPr>
      <w:r>
        <w:t>5 SurfaceFlinger</w:t>
      </w:r>
      <w:r>
        <w:rPr>
          <w:rFonts w:hint="eastAsia"/>
        </w:rPr>
        <w:t>框架</w:t>
      </w:r>
    </w:p>
    <w:p w14:paraId="76A8BEBB" w14:textId="42A9F55C" w:rsidR="00DC64E6" w:rsidRDefault="00DC64E6" w:rsidP="00CF01FC"/>
    <w:p w14:paraId="0D3693C8" w14:textId="01D00C78" w:rsidR="00DC64E6" w:rsidRDefault="00DC64E6" w:rsidP="00CF01FC"/>
    <w:p w14:paraId="257AFC89" w14:textId="33B549C6" w:rsidR="00DC64E6" w:rsidRDefault="00DC64E6" w:rsidP="00DC64E6">
      <w:pPr>
        <w:pStyle w:val="3"/>
      </w:pPr>
      <w:r>
        <w:t xml:space="preserve">6 </w:t>
      </w:r>
      <w:r>
        <w:rPr>
          <w:rFonts w:hint="eastAsia"/>
        </w:rPr>
        <w:t>Vsync</w:t>
      </w:r>
    </w:p>
    <w:p w14:paraId="25AE6039" w14:textId="2DAE3410" w:rsidR="00DC64E6" w:rsidRDefault="00DC64E6" w:rsidP="00CF01FC"/>
    <w:p w14:paraId="0F101CFC" w14:textId="7834BAD9" w:rsidR="00DC64E6" w:rsidRDefault="00DC64E6" w:rsidP="00CF01FC"/>
    <w:p w14:paraId="19F105BB" w14:textId="4E7583D1" w:rsidR="00DC64E6" w:rsidRDefault="00DC64E6" w:rsidP="00CF01FC"/>
    <w:p w14:paraId="0D4EBB33" w14:textId="77777777" w:rsidR="00DC64E6" w:rsidRDefault="00DC64E6" w:rsidP="00CF01FC"/>
    <w:p w14:paraId="68406B8C" w14:textId="0A6ACD2D" w:rsidR="00DC64E6" w:rsidRDefault="00DC64E6" w:rsidP="00CF01FC"/>
    <w:p w14:paraId="3E4DFFBB" w14:textId="51586E3E" w:rsidR="00DC64E6" w:rsidRDefault="00DC64E6" w:rsidP="00CF01FC"/>
    <w:p w14:paraId="488A1B09" w14:textId="77777777" w:rsidR="00DC64E6" w:rsidRDefault="00DC64E6" w:rsidP="00CF01FC"/>
    <w:p w14:paraId="4A44F872" w14:textId="77777777" w:rsidR="00CF01FC" w:rsidRDefault="00CF01FC" w:rsidP="00CF01FC"/>
    <w:p w14:paraId="52FC077A" w14:textId="13DBC6F6" w:rsidR="00CF01FC" w:rsidRDefault="00CF01FC" w:rsidP="004C0DB4">
      <w:pPr>
        <w:pStyle w:val="2"/>
      </w:pPr>
      <w:r>
        <w:rPr>
          <w:rFonts w:hint="eastAsia"/>
        </w:rPr>
        <w:t>五</w:t>
      </w:r>
      <w:r>
        <w:rPr>
          <w:rFonts w:hint="eastAsia"/>
        </w:rPr>
        <w:t xml:space="preserve"> </w:t>
      </w:r>
      <w:r w:rsidRPr="00CF01FC">
        <w:rPr>
          <w:rFonts w:hint="eastAsia"/>
        </w:rPr>
        <w:t>GUI</w:t>
      </w:r>
      <w:r w:rsidRPr="00CF01FC">
        <w:rPr>
          <w:rFonts w:hint="eastAsia"/>
        </w:rPr>
        <w:t>框架之</w:t>
      </w:r>
      <w:r>
        <w:t>WindowManagerService</w:t>
      </w:r>
      <w:r>
        <w:rPr>
          <w:rFonts w:hint="eastAsia"/>
        </w:rPr>
        <w:t>机制</w:t>
      </w:r>
    </w:p>
    <w:p w14:paraId="716C8A74" w14:textId="6B566840" w:rsidR="00A56AC6" w:rsidRDefault="00A56AC6" w:rsidP="00A56AC6">
      <w:r>
        <w:rPr>
          <w:rFonts w:hint="eastAsia"/>
        </w:rPr>
        <w:t>WMS</w:t>
      </w:r>
      <w:r>
        <w:rPr>
          <w:rFonts w:hint="eastAsia"/>
        </w:rPr>
        <w:t>主要提供以下功能：</w:t>
      </w:r>
    </w:p>
    <w:p w14:paraId="6CEA4C31" w14:textId="6C37B551" w:rsidR="00A56AC6" w:rsidRDefault="00A56AC6" w:rsidP="00A56AC6">
      <w:r>
        <w:rPr>
          <w:rFonts w:hint="eastAsia"/>
        </w:rPr>
        <w:t>1</w:t>
      </w:r>
      <w:r>
        <w:t xml:space="preserve"> </w:t>
      </w:r>
      <w:r>
        <w:rPr>
          <w:rFonts w:hint="eastAsia"/>
        </w:rPr>
        <w:t>管理窗口功能，包括窗口添加，删除，大小，窗口层级，窗口动画等</w:t>
      </w:r>
    </w:p>
    <w:p w14:paraId="3033DD5D" w14:textId="3DB08D7E" w:rsidR="00A56AC6" w:rsidRDefault="00A56AC6" w:rsidP="00A56AC6">
      <w:r>
        <w:rPr>
          <w:rFonts w:hint="eastAsia"/>
        </w:rPr>
        <w:t>2</w:t>
      </w:r>
      <w:r>
        <w:t xml:space="preserve"> </w:t>
      </w:r>
      <w:r>
        <w:rPr>
          <w:rFonts w:hint="eastAsia"/>
        </w:rPr>
        <w:t>事件派发，接替</w:t>
      </w:r>
      <w:r>
        <w:rPr>
          <w:rFonts w:hint="eastAsia"/>
        </w:rPr>
        <w:t>IMS</w:t>
      </w:r>
      <w:r>
        <w:rPr>
          <w:rFonts w:hint="eastAsia"/>
        </w:rPr>
        <w:t>进行输入事件</w:t>
      </w:r>
      <w:r>
        <w:rPr>
          <w:rFonts w:hint="eastAsia"/>
        </w:rPr>
        <w:t>(</w:t>
      </w:r>
      <w:r>
        <w:rPr>
          <w:rFonts w:hint="eastAsia"/>
        </w:rPr>
        <w:t>按键和触摸事件</w:t>
      </w:r>
      <w:r>
        <w:t>)</w:t>
      </w:r>
      <w:r>
        <w:rPr>
          <w:rFonts w:hint="eastAsia"/>
        </w:rPr>
        <w:t>的派发，因为输入事件需要根据窗口来派发</w:t>
      </w:r>
    </w:p>
    <w:p w14:paraId="2DFD9CBD" w14:textId="3930E793" w:rsidR="00A56AC6" w:rsidRPr="00A56AC6" w:rsidRDefault="00A56AC6" w:rsidP="00A56AC6"/>
    <w:p w14:paraId="29B7B9E6" w14:textId="6F0F2479" w:rsidR="00CF01FC" w:rsidRDefault="00A56AC6" w:rsidP="00A56AC6">
      <w:pPr>
        <w:pStyle w:val="3"/>
      </w:pPr>
      <w:r>
        <w:rPr>
          <w:rFonts w:hint="eastAsia"/>
        </w:rPr>
        <w:t>1</w:t>
      </w:r>
      <w:r>
        <w:t xml:space="preserve"> </w:t>
      </w:r>
      <w:r>
        <w:rPr>
          <w:rFonts w:hint="eastAsia"/>
        </w:rPr>
        <w:t>WMS</w:t>
      </w:r>
      <w:r>
        <w:rPr>
          <w:rFonts w:hint="eastAsia"/>
        </w:rPr>
        <w:t>总体架构</w:t>
      </w:r>
    </w:p>
    <w:p w14:paraId="32F7394F" w14:textId="3845068D" w:rsidR="00443364" w:rsidRPr="00443364" w:rsidRDefault="00443364" w:rsidP="00443364">
      <w:pPr>
        <w:pStyle w:val="4"/>
      </w:pPr>
      <w:r>
        <w:rPr>
          <w:rFonts w:hint="eastAsia"/>
        </w:rPr>
        <w:t>1</w:t>
      </w:r>
      <w:r>
        <w:t xml:space="preserve"> </w:t>
      </w:r>
      <w:r>
        <w:rPr>
          <w:rFonts w:hint="eastAsia"/>
        </w:rPr>
        <w:t>WMS</w:t>
      </w:r>
      <w:r>
        <w:rPr>
          <w:rFonts w:hint="eastAsia"/>
        </w:rPr>
        <w:t>总体框架</w:t>
      </w:r>
    </w:p>
    <w:p w14:paraId="66A001E0" w14:textId="64CB2883" w:rsidR="00A56AC6" w:rsidRDefault="008C2D50" w:rsidP="008C2D50">
      <w:pPr>
        <w:jc w:val="center"/>
      </w:pPr>
      <w:r>
        <w:rPr>
          <w:noProof/>
        </w:rPr>
        <w:drawing>
          <wp:inline distT="0" distB="0" distL="0" distR="0" wp14:anchorId="60DE26CB" wp14:editId="6626B64C">
            <wp:extent cx="4879729" cy="3555402"/>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95569" cy="3566943"/>
                    </a:xfrm>
                    <a:prstGeom prst="rect">
                      <a:avLst/>
                    </a:prstGeom>
                  </pic:spPr>
                </pic:pic>
              </a:graphicData>
            </a:graphic>
          </wp:inline>
        </w:drawing>
      </w:r>
    </w:p>
    <w:p w14:paraId="557ED1A1" w14:textId="68A74C5D" w:rsidR="00A56AC6" w:rsidRDefault="00A56AC6" w:rsidP="00CF01FC"/>
    <w:p w14:paraId="75297FFF" w14:textId="54204F46" w:rsidR="00513F97" w:rsidRDefault="00513F97" w:rsidP="00CF01FC"/>
    <w:p w14:paraId="768E1129" w14:textId="2C81F865" w:rsidR="00513F97" w:rsidRDefault="00504DB0" w:rsidP="00CF01FC">
      <w:r>
        <w:rPr>
          <w:rFonts w:hint="eastAsia"/>
        </w:rPr>
        <w:t>WindowManager</w:t>
      </w:r>
      <w:r w:rsidR="00971CBE">
        <w:rPr>
          <w:rFonts w:hint="eastAsia"/>
        </w:rPr>
        <w:t>：</w:t>
      </w:r>
    </w:p>
    <w:p w14:paraId="770A98CB" w14:textId="10EC6296" w:rsidR="00504DB0" w:rsidRDefault="008C2D50" w:rsidP="00CF01FC">
      <w:r>
        <w:t xml:space="preserve">WMS </w:t>
      </w:r>
      <w:r>
        <w:rPr>
          <w:rFonts w:hint="eastAsia"/>
        </w:rPr>
        <w:t>的客户端，用于用户使用</w:t>
      </w:r>
      <w:r>
        <w:rPr>
          <w:rFonts w:hint="eastAsia"/>
        </w:rPr>
        <w:t>WMS</w:t>
      </w:r>
      <w:r>
        <w:rPr>
          <w:rFonts w:hint="eastAsia"/>
        </w:rPr>
        <w:t>的各种功能</w:t>
      </w:r>
      <w:r w:rsidR="00971CBE">
        <w:rPr>
          <w:rFonts w:hint="eastAsia"/>
        </w:rPr>
        <w:t>,</w:t>
      </w:r>
      <w:r w:rsidR="00971CBE">
        <w:rPr>
          <w:rFonts w:hint="eastAsia"/>
        </w:rPr>
        <w:t>这是一个接口，具体实现在</w:t>
      </w:r>
      <w:r w:rsidR="00971CBE">
        <w:rPr>
          <w:rFonts w:hint="eastAsia"/>
        </w:rPr>
        <w:t>Window</w:t>
      </w:r>
      <w:r w:rsidR="00971CBE">
        <w:t>ManagerImpl</w:t>
      </w:r>
    </w:p>
    <w:p w14:paraId="1BAAA6E3" w14:textId="77777777" w:rsidR="00504DB0" w:rsidRDefault="00504DB0" w:rsidP="00CF01FC"/>
    <w:p w14:paraId="6CB89C23" w14:textId="723DF9EE" w:rsidR="00513F97" w:rsidRDefault="00971CBE" w:rsidP="00CF01FC">
      <w:r w:rsidRPr="00971CBE">
        <w:t>WindowManagerImpl</w:t>
      </w:r>
      <w:r>
        <w:t>:WindowManager</w:t>
      </w:r>
      <w:r>
        <w:rPr>
          <w:rFonts w:hint="eastAsia"/>
        </w:rPr>
        <w:t>的实现者，引用了</w:t>
      </w:r>
      <w:r w:rsidRPr="00971CBE">
        <w:t>WindowManagerGlobal</w:t>
      </w:r>
      <w:r>
        <w:rPr>
          <w:rFonts w:hint="eastAsia"/>
        </w:rPr>
        <w:t>对象，具体的接口转交给</w:t>
      </w:r>
      <w:r w:rsidRPr="00971CBE">
        <w:lastRenderedPageBreak/>
        <w:t>WindowManagerGlobal</w:t>
      </w:r>
      <w:r>
        <w:rPr>
          <w:rFonts w:hint="eastAsia"/>
        </w:rPr>
        <w:t>对象</w:t>
      </w:r>
    </w:p>
    <w:p w14:paraId="4EAA22F6" w14:textId="700C08D0" w:rsidR="00971CBE" w:rsidRDefault="00971CBE" w:rsidP="00CF01FC"/>
    <w:p w14:paraId="18BAFE6A" w14:textId="623EC7FE" w:rsidR="00971CBE" w:rsidRDefault="00971CBE" w:rsidP="00CF01FC">
      <w:r w:rsidRPr="00971CBE">
        <w:t>WindowManagerGlobal</w:t>
      </w:r>
      <w:r>
        <w:rPr>
          <w:rFonts w:hint="eastAsia"/>
        </w:rPr>
        <w:t>:</w:t>
      </w:r>
      <w:r>
        <w:rPr>
          <w:rFonts w:hint="eastAsia"/>
        </w:rPr>
        <w:t>全局</w:t>
      </w:r>
      <w:r>
        <w:rPr>
          <w:rFonts w:hint="eastAsia"/>
        </w:rPr>
        <w:t>WindowManager</w:t>
      </w:r>
      <w:r>
        <w:rPr>
          <w:rFonts w:hint="eastAsia"/>
        </w:rPr>
        <w:t>服务访问者，内部持有</w:t>
      </w:r>
      <w:r w:rsidRPr="00971CBE">
        <w:t>IWindowSession</w:t>
      </w:r>
      <w:r>
        <w:rPr>
          <w:rFonts w:hint="eastAsia"/>
        </w:rPr>
        <w:t>和</w:t>
      </w:r>
      <w:r w:rsidRPr="00971CBE">
        <w:t>IWindowManager</w:t>
      </w:r>
      <w:r>
        <w:rPr>
          <w:rFonts w:hint="eastAsia"/>
        </w:rPr>
        <w:t>发起</w:t>
      </w:r>
      <w:r>
        <w:rPr>
          <w:rFonts w:hint="eastAsia"/>
        </w:rPr>
        <w:t>Binder</w:t>
      </w:r>
      <w:r>
        <w:rPr>
          <w:rFonts w:hint="eastAsia"/>
        </w:rPr>
        <w:t>通信服务，用于访问</w:t>
      </w:r>
      <w:r>
        <w:rPr>
          <w:rFonts w:hint="eastAsia"/>
        </w:rPr>
        <w:t>WMS</w:t>
      </w:r>
      <w:r>
        <w:rPr>
          <w:rFonts w:hint="eastAsia"/>
        </w:rPr>
        <w:t>各种服务，其中</w:t>
      </w:r>
      <w:r w:rsidRPr="00971CBE">
        <w:t>IWindowSession</w:t>
      </w:r>
      <w:r>
        <w:rPr>
          <w:rFonts w:hint="eastAsia"/>
        </w:rPr>
        <w:t>是匿名</w:t>
      </w:r>
      <w:r>
        <w:rPr>
          <w:rFonts w:hint="eastAsia"/>
        </w:rPr>
        <w:t>Binder</w:t>
      </w:r>
    </w:p>
    <w:p w14:paraId="1D8B356A" w14:textId="391B0ED9" w:rsidR="00971CBE" w:rsidRDefault="00971CBE" w:rsidP="00CF01FC"/>
    <w:p w14:paraId="5E1560BD" w14:textId="7D65202B" w:rsidR="00443364" w:rsidRDefault="00443364" w:rsidP="00CF01FC">
      <w:r>
        <w:t>Client</w:t>
      </w:r>
      <w:r>
        <w:rPr>
          <w:rFonts w:hint="eastAsia"/>
        </w:rPr>
        <w:t>端通信过程如下：</w:t>
      </w:r>
    </w:p>
    <w:p w14:paraId="2B900CA8" w14:textId="21D8FF7F" w:rsidR="00443364" w:rsidRDefault="00443364" w:rsidP="00443364">
      <w:pPr>
        <w:jc w:val="center"/>
      </w:pPr>
      <w:r>
        <w:rPr>
          <w:noProof/>
        </w:rPr>
        <w:drawing>
          <wp:inline distT="0" distB="0" distL="0" distR="0" wp14:anchorId="1CCE7EE9" wp14:editId="6D765105">
            <wp:extent cx="5175698" cy="859484"/>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62970" cy="873977"/>
                    </a:xfrm>
                    <a:prstGeom prst="rect">
                      <a:avLst/>
                    </a:prstGeom>
                  </pic:spPr>
                </pic:pic>
              </a:graphicData>
            </a:graphic>
          </wp:inline>
        </w:drawing>
      </w:r>
    </w:p>
    <w:p w14:paraId="39145135" w14:textId="1BA3D6F1" w:rsidR="00971CBE" w:rsidRDefault="00971CBE" w:rsidP="00CF01FC"/>
    <w:p w14:paraId="77798F66" w14:textId="77777777" w:rsidR="00443364" w:rsidRDefault="00443364" w:rsidP="00CF01FC"/>
    <w:p w14:paraId="76557911" w14:textId="66551051" w:rsidR="00971CBE" w:rsidRDefault="00443364" w:rsidP="00443364">
      <w:pPr>
        <w:pStyle w:val="4"/>
      </w:pPr>
      <w:r>
        <w:rPr>
          <w:rFonts w:hint="eastAsia"/>
        </w:rPr>
        <w:t>2</w:t>
      </w:r>
      <w:r>
        <w:t xml:space="preserve"> </w:t>
      </w:r>
      <w:r>
        <w:rPr>
          <w:rFonts w:hint="eastAsia"/>
        </w:rPr>
        <w:t>WMS</w:t>
      </w:r>
      <w:r>
        <w:rPr>
          <w:rFonts w:hint="eastAsia"/>
        </w:rPr>
        <w:t>服务端架构</w:t>
      </w:r>
    </w:p>
    <w:p w14:paraId="685FD7D4" w14:textId="3FE7C924" w:rsidR="00443364" w:rsidRDefault="00443364" w:rsidP="00CF01FC"/>
    <w:p w14:paraId="3A1C3DD9" w14:textId="687D8A84" w:rsidR="00443364" w:rsidRDefault="00443364" w:rsidP="00CF01FC"/>
    <w:p w14:paraId="3337DE3E" w14:textId="599737E6" w:rsidR="00443364" w:rsidRDefault="00443364" w:rsidP="00443364">
      <w:pPr>
        <w:pStyle w:val="4"/>
      </w:pPr>
      <w:r>
        <w:rPr>
          <w:rFonts w:hint="eastAsia"/>
        </w:rPr>
        <w:t>3</w:t>
      </w:r>
      <w:r>
        <w:t xml:space="preserve"> </w:t>
      </w:r>
      <w:r>
        <w:rPr>
          <w:rFonts w:hint="eastAsia"/>
        </w:rPr>
        <w:t>WMS</w:t>
      </w:r>
      <w:r>
        <w:t xml:space="preserve"> </w:t>
      </w:r>
      <w:r>
        <w:rPr>
          <w:rFonts w:hint="eastAsia"/>
        </w:rPr>
        <w:t>AMS</w:t>
      </w:r>
      <w:r>
        <w:t xml:space="preserve"> </w:t>
      </w:r>
      <w:r>
        <w:rPr>
          <w:rFonts w:hint="eastAsia"/>
        </w:rPr>
        <w:t>Activity</w:t>
      </w:r>
    </w:p>
    <w:p w14:paraId="19486798" w14:textId="38C766CC" w:rsidR="00443364" w:rsidRDefault="00443364" w:rsidP="00CF01FC">
      <w:r>
        <w:rPr>
          <w:rFonts w:hint="eastAsia"/>
        </w:rPr>
        <w:t>由于</w:t>
      </w:r>
      <w:r>
        <w:rPr>
          <w:rFonts w:hint="eastAsia"/>
        </w:rPr>
        <w:t>WMS</w:t>
      </w:r>
      <w:r>
        <w:rPr>
          <w:rFonts w:hint="eastAsia"/>
        </w:rPr>
        <w:t>是管理窗口的，而</w:t>
      </w:r>
      <w:r>
        <w:rPr>
          <w:rFonts w:hint="eastAsia"/>
        </w:rPr>
        <w:t>Activity</w:t>
      </w:r>
      <w:r>
        <w:rPr>
          <w:rFonts w:hint="eastAsia"/>
        </w:rPr>
        <w:t>又是一个窗口，在</w:t>
      </w:r>
      <w:r>
        <w:rPr>
          <w:rFonts w:hint="eastAsia"/>
        </w:rPr>
        <w:t>Android</w:t>
      </w:r>
      <w:r>
        <w:rPr>
          <w:rFonts w:hint="eastAsia"/>
        </w:rPr>
        <w:t>中，这三者之间联系密切，</w:t>
      </w:r>
      <w:r>
        <w:rPr>
          <w:rFonts w:hint="eastAsia"/>
        </w:rPr>
        <w:t>Binder</w:t>
      </w:r>
      <w:r>
        <w:rPr>
          <w:rFonts w:hint="eastAsia"/>
        </w:rPr>
        <w:t>交互如下：</w:t>
      </w:r>
    </w:p>
    <w:p w14:paraId="54BF70E2" w14:textId="2E3A6ECB" w:rsidR="00443364" w:rsidRDefault="003F0E7A" w:rsidP="003F0E7A">
      <w:pPr>
        <w:jc w:val="center"/>
      </w:pPr>
      <w:r>
        <w:rPr>
          <w:noProof/>
        </w:rPr>
        <w:drawing>
          <wp:inline distT="0" distB="0" distL="0" distR="0" wp14:anchorId="12B93A8A" wp14:editId="67077CF9">
            <wp:extent cx="3962743" cy="281964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62743" cy="2819644"/>
                    </a:xfrm>
                    <a:prstGeom prst="rect">
                      <a:avLst/>
                    </a:prstGeom>
                  </pic:spPr>
                </pic:pic>
              </a:graphicData>
            </a:graphic>
          </wp:inline>
        </w:drawing>
      </w:r>
    </w:p>
    <w:p w14:paraId="33755FEB" w14:textId="3D1C9BE8" w:rsidR="008C2D50" w:rsidRDefault="008C2D50" w:rsidP="00CF01FC"/>
    <w:p w14:paraId="0D95E75B" w14:textId="5FCCA630" w:rsidR="000E2CCC" w:rsidRDefault="000E2CCC" w:rsidP="00CF01FC">
      <w:r>
        <w:rPr>
          <w:rFonts w:hint="eastAsia"/>
        </w:rPr>
        <w:t>三者之间内部联系</w:t>
      </w:r>
    </w:p>
    <w:p w14:paraId="0A8EC3A3" w14:textId="2C4B2944" w:rsidR="000E2CCC" w:rsidRDefault="000E2CCC" w:rsidP="000E2CCC">
      <w:pPr>
        <w:jc w:val="center"/>
      </w:pPr>
      <w:r>
        <w:rPr>
          <w:noProof/>
        </w:rPr>
        <w:drawing>
          <wp:inline distT="0" distB="0" distL="0" distR="0" wp14:anchorId="5A7AE50B" wp14:editId="37B1AF4D">
            <wp:extent cx="3962743" cy="269009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62743" cy="2690093"/>
                    </a:xfrm>
                    <a:prstGeom prst="rect">
                      <a:avLst/>
                    </a:prstGeom>
                  </pic:spPr>
                </pic:pic>
              </a:graphicData>
            </a:graphic>
          </wp:inline>
        </w:drawing>
      </w:r>
    </w:p>
    <w:p w14:paraId="27219698" w14:textId="4E9B1EE8" w:rsidR="000E2CCC" w:rsidRDefault="000E2CCC" w:rsidP="00CF01FC"/>
    <w:p w14:paraId="2FFD9462" w14:textId="77777777" w:rsidR="000E2CCC" w:rsidRDefault="000E2CCC" w:rsidP="00CF01FC"/>
    <w:p w14:paraId="26D9384A" w14:textId="13FBA7BF" w:rsidR="00A56AC6" w:rsidRDefault="00A56AC6" w:rsidP="00A56AC6">
      <w:pPr>
        <w:pStyle w:val="3"/>
      </w:pPr>
      <w:r>
        <w:rPr>
          <w:rFonts w:hint="eastAsia"/>
        </w:rPr>
        <w:t>2</w:t>
      </w:r>
      <w:r>
        <w:t xml:space="preserve"> </w:t>
      </w:r>
      <w:r>
        <w:rPr>
          <w:rFonts w:hint="eastAsia"/>
        </w:rPr>
        <w:t>WMS</w:t>
      </w:r>
      <w:r>
        <w:rPr>
          <w:rFonts w:hint="eastAsia"/>
        </w:rPr>
        <w:t>的启动</w:t>
      </w:r>
    </w:p>
    <w:p w14:paraId="385EFD90" w14:textId="0A6385B4" w:rsidR="00A56AC6" w:rsidRDefault="00CF0C2A" w:rsidP="00CF01FC">
      <w:r>
        <w:rPr>
          <w:rFonts w:hint="eastAsia"/>
        </w:rPr>
        <w:t>1</w:t>
      </w:r>
      <w:r>
        <w:t xml:space="preserve"> </w:t>
      </w:r>
      <w:r>
        <w:rPr>
          <w:rFonts w:hint="eastAsia"/>
        </w:rPr>
        <w:t>System</w:t>
      </w:r>
      <w:r>
        <w:t>Server</w:t>
      </w:r>
      <w:r>
        <w:rPr>
          <w:rFonts w:hint="eastAsia"/>
        </w:rPr>
        <w:t>中启动</w:t>
      </w:r>
    </w:p>
    <w:p w14:paraId="270D061C" w14:textId="001D3B39" w:rsidR="00CF0C2A" w:rsidRDefault="00AB1F1B" w:rsidP="00CF01FC">
      <w:r w:rsidRPr="00AB1F1B">
        <w:t>startOtherServices()</w:t>
      </w:r>
    </w:p>
    <w:p w14:paraId="57382E1A" w14:textId="77777777" w:rsidR="00AB1F1B" w:rsidRDefault="00AB1F1B" w:rsidP="00AB1F1B">
      <w:pPr>
        <w:pStyle w:val="ac"/>
      </w:pPr>
      <w:r>
        <w:t xml:space="preserve">            wm = WindowManagerService.main(context, inputManager,</w:t>
      </w:r>
    </w:p>
    <w:p w14:paraId="214D88D8" w14:textId="77777777" w:rsidR="00AB1F1B" w:rsidRDefault="00AB1F1B" w:rsidP="00AB1F1B">
      <w:pPr>
        <w:pStyle w:val="ac"/>
      </w:pPr>
      <w:r>
        <w:t xml:space="preserve">                    mFactoryTestMode != FactoryTest.FACTORY_TEST_LOW_LEVEL,</w:t>
      </w:r>
    </w:p>
    <w:p w14:paraId="36878170" w14:textId="77777777" w:rsidR="00AB1F1B" w:rsidRDefault="00AB1F1B" w:rsidP="00AB1F1B">
      <w:pPr>
        <w:pStyle w:val="ac"/>
      </w:pPr>
      <w:r>
        <w:t xml:space="preserve">                    !mFirstBoot, mOnlyCore, new PhoneWindowManager());</w:t>
      </w:r>
    </w:p>
    <w:p w14:paraId="7C75AE87" w14:textId="077D7DA8" w:rsidR="00AB1F1B" w:rsidRDefault="00AB1F1B" w:rsidP="00AB1F1B">
      <w:pPr>
        <w:pStyle w:val="ac"/>
      </w:pPr>
      <w:r>
        <w:t xml:space="preserve">            ServiceManager.addService(Context.WINDOW_SERVICE, wm);</w:t>
      </w:r>
    </w:p>
    <w:p w14:paraId="5119BA32" w14:textId="77777777" w:rsidR="00AB1F1B" w:rsidRDefault="00AB1F1B" w:rsidP="00CF01FC"/>
    <w:p w14:paraId="37584627" w14:textId="77777777" w:rsidR="00CF0C2A" w:rsidRDefault="00CF0C2A" w:rsidP="00CF01FC"/>
    <w:p w14:paraId="1BAAB683" w14:textId="7F287337" w:rsidR="00CF0C2A" w:rsidRDefault="00CF0C2A" w:rsidP="00CF01FC"/>
    <w:p w14:paraId="4DD8F017" w14:textId="77777777" w:rsidR="00CF0C2A" w:rsidRDefault="00CF0C2A" w:rsidP="00CF01FC"/>
    <w:p w14:paraId="399F60D5" w14:textId="77777777" w:rsidR="00A56AC6" w:rsidRDefault="00A56AC6" w:rsidP="00CF01FC"/>
    <w:p w14:paraId="255A4A29" w14:textId="5359869B" w:rsidR="00A56AC6" w:rsidRDefault="00A56AC6" w:rsidP="00A56AC6">
      <w:pPr>
        <w:pStyle w:val="3"/>
      </w:pPr>
      <w:r>
        <w:rPr>
          <w:rFonts w:hint="eastAsia"/>
        </w:rPr>
        <w:t>3</w:t>
      </w:r>
      <w:r>
        <w:t xml:space="preserve"> </w:t>
      </w:r>
      <w:r w:rsidR="00A55AD9">
        <w:rPr>
          <w:rFonts w:hint="eastAsia"/>
        </w:rPr>
        <w:t>窗口管理结构</w:t>
      </w:r>
    </w:p>
    <w:p w14:paraId="2C8DBF87" w14:textId="09A11589" w:rsidR="00BA20E9" w:rsidRDefault="00BA20E9" w:rsidP="00BA20E9">
      <w:r>
        <w:rPr>
          <w:rFonts w:hint="eastAsia"/>
        </w:rPr>
        <w:t>WMS</w:t>
      </w:r>
      <w:r>
        <w:rPr>
          <w:rFonts w:hint="eastAsia"/>
        </w:rPr>
        <w:t>主要是同通过</w:t>
      </w:r>
      <w:r>
        <w:rPr>
          <w:rFonts w:hint="eastAsia"/>
        </w:rPr>
        <w:t>Window</w:t>
      </w:r>
      <w:r>
        <w:t>Token,WindownState,DisplayContent</w:t>
      </w:r>
      <w:r>
        <w:rPr>
          <w:rFonts w:hint="eastAsia"/>
        </w:rPr>
        <w:t>来管理窗口的</w:t>
      </w:r>
    </w:p>
    <w:p w14:paraId="03C3D342" w14:textId="77777777" w:rsidR="00BA20E9" w:rsidRPr="00BA20E9" w:rsidRDefault="00BA20E9" w:rsidP="00BA20E9"/>
    <w:p w14:paraId="3B954EF0" w14:textId="41365A76" w:rsidR="00A55AD9" w:rsidRDefault="00BA20E9" w:rsidP="00BA20E9">
      <w:pPr>
        <w:pStyle w:val="4"/>
      </w:pPr>
      <w:r>
        <w:t xml:space="preserve">1 </w:t>
      </w:r>
      <w:r w:rsidR="00A55AD9">
        <w:rPr>
          <w:rFonts w:hint="eastAsia"/>
        </w:rPr>
        <w:t>WindowToken</w:t>
      </w:r>
    </w:p>
    <w:p w14:paraId="0E6CD73D" w14:textId="66886D70" w:rsidR="00A55AD9" w:rsidRDefault="00BA20E9" w:rsidP="00A55AD9">
      <w:r>
        <w:rPr>
          <w:rFonts w:hint="eastAsia"/>
        </w:rPr>
        <w:t>WindowToken</w:t>
      </w:r>
      <w:r>
        <w:rPr>
          <w:rFonts w:hint="eastAsia"/>
        </w:rPr>
        <w:t>将属于同一个引用组件的窗口组织在一起，例如</w:t>
      </w:r>
      <w:r>
        <w:rPr>
          <w:rFonts w:hint="eastAsia"/>
        </w:rPr>
        <w:t>Activity</w:t>
      </w:r>
      <w:r>
        <w:rPr>
          <w:rFonts w:hint="eastAsia"/>
        </w:rPr>
        <w:t>，</w:t>
      </w:r>
      <w:r>
        <w:rPr>
          <w:rFonts w:hint="eastAsia"/>
        </w:rPr>
        <w:t>InputMethod</w:t>
      </w:r>
      <w:r>
        <w:rPr>
          <w:rFonts w:hint="eastAsia"/>
        </w:rPr>
        <w:t>，</w:t>
      </w:r>
      <w:r>
        <w:rPr>
          <w:rFonts w:hint="eastAsia"/>
        </w:rPr>
        <w:t>Wallper</w:t>
      </w:r>
      <w:r>
        <w:rPr>
          <w:rFonts w:hint="eastAsia"/>
        </w:rPr>
        <w:t>等</w:t>
      </w:r>
    </w:p>
    <w:p w14:paraId="1ADB5142" w14:textId="62C80FB2" w:rsidR="00BA20E9" w:rsidRDefault="00BA20E9" w:rsidP="00A55AD9">
      <w:r>
        <w:rPr>
          <w:rFonts w:hint="eastAsia"/>
        </w:rPr>
        <w:t>WindowToken</w:t>
      </w:r>
      <w:r>
        <w:rPr>
          <w:rFonts w:hint="eastAsia"/>
        </w:rPr>
        <w:t>也具有令牌的作用，是对应用组件行为规范管理的一个手段</w:t>
      </w:r>
    </w:p>
    <w:p w14:paraId="300F1A06" w14:textId="59267BC3" w:rsidR="00BA20E9" w:rsidRDefault="00BA20E9" w:rsidP="00A55AD9">
      <w:r>
        <w:rPr>
          <w:rFonts w:hint="eastAsia"/>
        </w:rPr>
        <w:t>WindowToken</w:t>
      </w:r>
      <w:r>
        <w:rPr>
          <w:rFonts w:hint="eastAsia"/>
        </w:rPr>
        <w:t>有一个子类</w:t>
      </w:r>
      <w:r w:rsidRPr="00BA20E9">
        <w:t>AppWindowToken</w:t>
      </w:r>
      <w:r>
        <w:rPr>
          <w:rFonts w:hint="eastAsia"/>
        </w:rPr>
        <w:t>，用于描述</w:t>
      </w:r>
      <w:r>
        <w:rPr>
          <w:rFonts w:hint="eastAsia"/>
        </w:rPr>
        <w:t>Activity</w:t>
      </w:r>
      <w:r>
        <w:rPr>
          <w:rFonts w:hint="eastAsia"/>
        </w:rPr>
        <w:t>等</w:t>
      </w:r>
      <w:r>
        <w:rPr>
          <w:rFonts w:hint="eastAsia"/>
        </w:rPr>
        <w:t>WindowToken</w:t>
      </w:r>
    </w:p>
    <w:p w14:paraId="4A72A341" w14:textId="5D39287F" w:rsidR="00A55AD9" w:rsidRDefault="00A55AD9" w:rsidP="00A55AD9"/>
    <w:p w14:paraId="74D382D9" w14:textId="62B34D98" w:rsidR="00BA20E9" w:rsidRDefault="00BA20E9" w:rsidP="00BA20E9">
      <w:r>
        <w:rPr>
          <w:rFonts w:hint="eastAsia"/>
        </w:rPr>
        <w:t>添加</w:t>
      </w:r>
      <w:r>
        <w:rPr>
          <w:rFonts w:hint="eastAsia"/>
        </w:rPr>
        <w:t>WindowToken</w:t>
      </w:r>
      <w:r>
        <w:rPr>
          <w:rFonts w:hint="eastAsia"/>
        </w:rPr>
        <w:t>的方法是在</w:t>
      </w:r>
      <w:r>
        <w:rPr>
          <w:rFonts w:hint="eastAsia"/>
        </w:rPr>
        <w:t>W</w:t>
      </w:r>
      <w:r>
        <w:t>indowManagerService.</w:t>
      </w:r>
      <w:r w:rsidRPr="00BA20E9">
        <w:t>addWindowToken</w:t>
      </w:r>
      <w:r>
        <w:t>()</w:t>
      </w:r>
      <w:r>
        <w:rPr>
          <w:rFonts w:hint="eastAsia"/>
        </w:rPr>
        <w:t>中进行</w:t>
      </w:r>
    </w:p>
    <w:p w14:paraId="13B4B3D6" w14:textId="1663D6A3" w:rsidR="00BA20E9" w:rsidRDefault="00BA20E9" w:rsidP="00BA20E9"/>
    <w:p w14:paraId="0F2DE00B" w14:textId="4277187E" w:rsidR="00BA20E9" w:rsidRDefault="00BA20E9" w:rsidP="00FA7D40">
      <w:pPr>
        <w:pStyle w:val="4"/>
      </w:pPr>
      <w:r>
        <w:rPr>
          <w:rFonts w:hint="eastAsia"/>
        </w:rPr>
        <w:t>2</w:t>
      </w:r>
      <w:r>
        <w:t xml:space="preserve"> WindowState</w:t>
      </w:r>
    </w:p>
    <w:p w14:paraId="6DF36E4A" w14:textId="00C1CFF3" w:rsidR="00BA20E9" w:rsidRDefault="00BA20E9" w:rsidP="00BA20E9">
      <w:r>
        <w:rPr>
          <w:rFonts w:hint="eastAsia"/>
        </w:rPr>
        <w:t>W</w:t>
      </w:r>
      <w:r>
        <w:t>indowState</w:t>
      </w:r>
      <w:r>
        <w:rPr>
          <w:rFonts w:hint="eastAsia"/>
        </w:rPr>
        <w:t>表示一个窗口的所有属性</w:t>
      </w:r>
      <w:r>
        <w:rPr>
          <w:rFonts w:hint="eastAsia"/>
        </w:rPr>
        <w:t>,</w:t>
      </w:r>
      <w:r>
        <w:rPr>
          <w:rFonts w:hint="eastAsia"/>
        </w:rPr>
        <w:t>也是</w:t>
      </w:r>
      <w:r>
        <w:rPr>
          <w:rFonts w:hint="eastAsia"/>
        </w:rPr>
        <w:t>WMS</w:t>
      </w:r>
      <w:r>
        <w:rPr>
          <w:rFonts w:hint="eastAsia"/>
        </w:rPr>
        <w:t>中窗口的表示。</w:t>
      </w:r>
      <w:r>
        <w:rPr>
          <w:rFonts w:hint="eastAsia"/>
        </w:rPr>
        <w:t>WindowState</w:t>
      </w:r>
      <w:r>
        <w:rPr>
          <w:rFonts w:hint="eastAsia"/>
        </w:rPr>
        <w:t>在</w:t>
      </w:r>
      <w:r>
        <w:rPr>
          <w:rFonts w:hint="eastAsia"/>
        </w:rPr>
        <w:t>Client</w:t>
      </w:r>
      <w:r>
        <w:rPr>
          <w:rFonts w:hint="eastAsia"/>
        </w:rPr>
        <w:t>端一侧的对应的类是</w:t>
      </w:r>
      <w:r w:rsidR="00FA7D40" w:rsidRPr="00FA7D40">
        <w:t>IWindow</w:t>
      </w:r>
      <w:r w:rsidR="00FA7D40">
        <w:t>.Stub</w:t>
      </w:r>
    </w:p>
    <w:p w14:paraId="23F0DDFC" w14:textId="26533CAD" w:rsidR="00BA20E9" w:rsidRDefault="00BA20E9" w:rsidP="00BA20E9"/>
    <w:p w14:paraId="624B7072" w14:textId="0325A237" w:rsidR="00FA7D40" w:rsidRDefault="00FA7D40" w:rsidP="00BA20E9"/>
    <w:p w14:paraId="55CCDD37" w14:textId="77777777" w:rsidR="00FA7D40" w:rsidRDefault="00FA7D40" w:rsidP="00BA20E9"/>
    <w:p w14:paraId="69648B90" w14:textId="4BFA55F0" w:rsidR="00BA20E9" w:rsidRDefault="00BA20E9" w:rsidP="00FA7D40">
      <w:pPr>
        <w:pStyle w:val="4"/>
      </w:pPr>
      <w:r>
        <w:t>3 Dis</w:t>
      </w:r>
      <w:r w:rsidR="00FA7D40">
        <w:t>playContent</w:t>
      </w:r>
    </w:p>
    <w:p w14:paraId="5DBFAEF4" w14:textId="338F1E30" w:rsidR="00FA7D40" w:rsidRDefault="00FA7D40" w:rsidP="00BA20E9">
      <w:r>
        <w:rPr>
          <w:rFonts w:hint="eastAsia"/>
        </w:rPr>
        <w:t>D</w:t>
      </w:r>
      <w:r>
        <w:t>ispalyContent</w:t>
      </w:r>
      <w:r>
        <w:rPr>
          <w:rFonts w:hint="eastAsia"/>
        </w:rPr>
        <w:t>是一个显示屏幕窗口，由于</w:t>
      </w:r>
      <w:r>
        <w:rPr>
          <w:rFonts w:hint="eastAsia"/>
        </w:rPr>
        <w:t>Android</w:t>
      </w:r>
      <w:r>
        <w:rPr>
          <w:rFonts w:hint="eastAsia"/>
        </w:rPr>
        <w:t>支持多窗口显示。因此用</w:t>
      </w:r>
      <w:r>
        <w:rPr>
          <w:rFonts w:hint="eastAsia"/>
        </w:rPr>
        <w:t>Dispaly</w:t>
      </w:r>
      <w:r>
        <w:t>Content</w:t>
      </w:r>
      <w:r>
        <w:rPr>
          <w:rFonts w:hint="eastAsia"/>
        </w:rPr>
        <w:t>来表示显示在哪一个窗口，这里的窗口指的是一个完整的屏幕。例如手机和电视等</w:t>
      </w:r>
    </w:p>
    <w:p w14:paraId="31F86BF6" w14:textId="72213B7A" w:rsidR="00BA20E9" w:rsidRDefault="00BA20E9" w:rsidP="00A55AD9"/>
    <w:p w14:paraId="7E868740" w14:textId="7DEC8CB2" w:rsidR="00A55AD9" w:rsidRPr="00A55AD9" w:rsidRDefault="00A55AD9" w:rsidP="00A55AD9">
      <w:pPr>
        <w:pStyle w:val="3"/>
      </w:pPr>
      <w:r>
        <w:rPr>
          <w:rFonts w:hint="eastAsia"/>
        </w:rPr>
        <w:t>4</w:t>
      </w:r>
      <w:r>
        <w:t xml:space="preserve"> </w:t>
      </w:r>
      <w:r>
        <w:rPr>
          <w:rFonts w:hint="eastAsia"/>
        </w:rPr>
        <w:t>窗口属性</w:t>
      </w:r>
      <w:r w:rsidR="00BA20E9">
        <w:rPr>
          <w:rFonts w:hint="eastAsia"/>
        </w:rPr>
        <w:t>WindowState</w:t>
      </w:r>
    </w:p>
    <w:p w14:paraId="4EA93FEA" w14:textId="34F477BB" w:rsidR="00A56AC6" w:rsidRDefault="00B95979" w:rsidP="00410C43">
      <w:pPr>
        <w:pStyle w:val="4"/>
      </w:pPr>
      <w:r>
        <w:rPr>
          <w:rFonts w:hint="eastAsia"/>
        </w:rPr>
        <w:t>1</w:t>
      </w:r>
      <w:r>
        <w:t xml:space="preserve"> </w:t>
      </w:r>
      <w:r>
        <w:rPr>
          <w:rFonts w:hint="eastAsia"/>
        </w:rPr>
        <w:t>窗口类型与层级</w:t>
      </w:r>
    </w:p>
    <w:p w14:paraId="21A213E2" w14:textId="630AF56B" w:rsidR="00B95979" w:rsidRDefault="00B95979" w:rsidP="00CF01FC">
      <w:r>
        <w:rPr>
          <w:rFonts w:hint="eastAsia"/>
        </w:rPr>
        <w:t>Android</w:t>
      </w:r>
      <w:r>
        <w:rPr>
          <w:rFonts w:hint="eastAsia"/>
        </w:rPr>
        <w:t>中一共三种窗口</w:t>
      </w:r>
    </w:p>
    <w:p w14:paraId="3675E582" w14:textId="252A9DC7" w:rsidR="00B95979" w:rsidRDefault="00B95979" w:rsidP="00CF01FC">
      <w:r>
        <w:rPr>
          <w:rFonts w:hint="eastAsia"/>
        </w:rPr>
        <w:t>Application</w:t>
      </w:r>
      <w:r>
        <w:t xml:space="preserve"> Window</w:t>
      </w:r>
      <w:r w:rsidR="0049556A">
        <w:t xml:space="preserve">  1 - 99</w:t>
      </w:r>
    </w:p>
    <w:p w14:paraId="55FB2034" w14:textId="2294DF65" w:rsidR="00B95979" w:rsidRDefault="0049556A" w:rsidP="00CF01FC">
      <w:r>
        <w:rPr>
          <w:rFonts w:hint="eastAsia"/>
        </w:rPr>
        <w:t>A</w:t>
      </w:r>
      <w:r>
        <w:t>ctivity</w:t>
      </w:r>
    </w:p>
    <w:p w14:paraId="5B760825" w14:textId="77777777" w:rsidR="0049556A" w:rsidRDefault="0049556A" w:rsidP="00CF01FC"/>
    <w:p w14:paraId="4F855296" w14:textId="60BC9F37" w:rsidR="00B95979" w:rsidRDefault="00B95979" w:rsidP="00CF01FC">
      <w:r>
        <w:t>SubWindow</w:t>
      </w:r>
      <w:r w:rsidR="0049556A">
        <w:t xml:space="preserve"> 1000 - 1999</w:t>
      </w:r>
    </w:p>
    <w:p w14:paraId="4BA14209" w14:textId="461F4156" w:rsidR="00B95979" w:rsidRDefault="0049556A" w:rsidP="00CF01FC">
      <w:r>
        <w:rPr>
          <w:rFonts w:hint="eastAsia"/>
        </w:rPr>
        <w:t>D</w:t>
      </w:r>
      <w:r>
        <w:t>ialog Menu</w:t>
      </w:r>
    </w:p>
    <w:p w14:paraId="3116999D" w14:textId="4B0FEFA8" w:rsidR="0049556A" w:rsidRDefault="0049556A" w:rsidP="00CF01FC"/>
    <w:p w14:paraId="3D69CEC8" w14:textId="77777777" w:rsidR="0049556A" w:rsidRDefault="0049556A" w:rsidP="00CF01FC"/>
    <w:p w14:paraId="5B7C4341" w14:textId="18280A97" w:rsidR="00B95979" w:rsidRDefault="00B95979" w:rsidP="00CF01FC">
      <w:r>
        <w:t>SystemWindow</w:t>
      </w:r>
      <w:r w:rsidR="0049556A">
        <w:t xml:space="preserve"> 2000 - 2999</w:t>
      </w:r>
    </w:p>
    <w:p w14:paraId="224BB265" w14:textId="342A69B4" w:rsidR="00B95979" w:rsidRDefault="0049556A" w:rsidP="00CF01FC">
      <w:r>
        <w:rPr>
          <w:rFonts w:hint="eastAsia"/>
        </w:rPr>
        <w:t>搜索条窗口，状态栏，导航栏</w:t>
      </w:r>
    </w:p>
    <w:p w14:paraId="5D748509" w14:textId="77777777" w:rsidR="00410C43" w:rsidRDefault="00410C43" w:rsidP="00CF01FC"/>
    <w:p w14:paraId="386515B7" w14:textId="63119082" w:rsidR="00513F97" w:rsidRDefault="00B95979" w:rsidP="00CF01FC">
      <w:r>
        <w:rPr>
          <w:rFonts w:hint="eastAsia"/>
        </w:rPr>
        <w:t>在</w:t>
      </w:r>
      <w:r>
        <w:rPr>
          <w:rFonts w:hint="eastAsia"/>
        </w:rPr>
        <w:t>WindowState</w:t>
      </w:r>
      <w:r>
        <w:rPr>
          <w:rFonts w:hint="eastAsia"/>
        </w:rPr>
        <w:t>中用</w:t>
      </w:r>
      <w:r w:rsidRPr="00B95979">
        <w:t>mBaseLayer</w:t>
      </w:r>
      <w:r>
        <w:rPr>
          <w:rFonts w:hint="eastAsia"/>
        </w:rPr>
        <w:t>和</w:t>
      </w:r>
      <w:r w:rsidRPr="00B95979">
        <w:t>mSubLayer</w:t>
      </w:r>
      <w:r>
        <w:rPr>
          <w:rFonts w:hint="eastAsia"/>
        </w:rPr>
        <w:t>描述</w:t>
      </w:r>
    </w:p>
    <w:p w14:paraId="33E1A4B1" w14:textId="5A260052" w:rsidR="00B95979" w:rsidRDefault="00B95979" w:rsidP="00CF01FC"/>
    <w:p w14:paraId="7EE73322" w14:textId="77777777" w:rsidR="0049556A" w:rsidRDefault="0049556A" w:rsidP="00CF01FC"/>
    <w:p w14:paraId="05FA2698" w14:textId="633350EA" w:rsidR="00513F97" w:rsidRDefault="00410C43" w:rsidP="00410C43">
      <w:pPr>
        <w:pStyle w:val="4"/>
      </w:pPr>
      <w:r>
        <w:rPr>
          <w:rFonts w:hint="eastAsia"/>
        </w:rPr>
        <w:t>2</w:t>
      </w:r>
      <w:r>
        <w:t xml:space="preserve"> </w:t>
      </w:r>
      <w:r>
        <w:rPr>
          <w:rFonts w:hint="eastAsia"/>
        </w:rPr>
        <w:t>窗口策略</w:t>
      </w:r>
      <w:r w:rsidR="00441714">
        <w:t>Windo</w:t>
      </w:r>
      <w:r w:rsidR="00441714">
        <w:rPr>
          <w:rFonts w:hint="eastAsia"/>
        </w:rPr>
        <w:t>w</w:t>
      </w:r>
      <w:r w:rsidRPr="00410C43">
        <w:t>Policy</w:t>
      </w:r>
    </w:p>
    <w:p w14:paraId="0496DBFC" w14:textId="326E4A1F" w:rsidR="00410C43" w:rsidRDefault="00441714" w:rsidP="00CF01FC">
      <w:r>
        <w:rPr>
          <w:rFonts w:hint="eastAsia"/>
        </w:rPr>
        <w:t>窗口策略主要用于根据各种不同的产品确定窗口的样式以及相应的管理窗口的策略，例如平板类产品，手机类产品等</w:t>
      </w:r>
    </w:p>
    <w:p w14:paraId="4C1E4B99" w14:textId="5294B233" w:rsidR="00441714" w:rsidRDefault="00441714" w:rsidP="00CF01FC">
      <w:r>
        <w:rPr>
          <w:rFonts w:hint="eastAsia"/>
        </w:rPr>
        <w:t>默认产生的手机类的窗口和手机类窗口策略</w:t>
      </w:r>
    </w:p>
    <w:p w14:paraId="2D853435" w14:textId="77777777" w:rsidR="00441714" w:rsidRDefault="00441714" w:rsidP="00CF01FC"/>
    <w:p w14:paraId="5AE891EF" w14:textId="4E6F05B1" w:rsidR="00410C43" w:rsidRDefault="00441714" w:rsidP="00CF01FC">
      <w:r w:rsidRPr="00441714">
        <w:t>PhoneWindowManager</w:t>
      </w:r>
    </w:p>
    <w:p w14:paraId="36E8AABD" w14:textId="73F5B48E" w:rsidR="00410C43" w:rsidRDefault="009B403D" w:rsidP="00CF01FC">
      <w:r w:rsidRPr="009B403D">
        <w:t>PhoneWindow</w:t>
      </w:r>
    </w:p>
    <w:p w14:paraId="341C8F9E" w14:textId="77777777" w:rsidR="009B403D" w:rsidRDefault="009B403D" w:rsidP="00CF01FC"/>
    <w:p w14:paraId="54AEAA9B" w14:textId="77777777" w:rsidR="00410C43" w:rsidRDefault="00410C43" w:rsidP="00CF01FC"/>
    <w:p w14:paraId="0CE37BFC" w14:textId="75C2E560" w:rsidR="00410C43" w:rsidRDefault="00410C43" w:rsidP="00410C43">
      <w:pPr>
        <w:pStyle w:val="4"/>
      </w:pPr>
      <w:r>
        <w:rPr>
          <w:rFonts w:hint="eastAsia"/>
        </w:rPr>
        <w:t>3</w:t>
      </w:r>
      <w:r>
        <w:t xml:space="preserve"> </w:t>
      </w:r>
      <w:r>
        <w:rPr>
          <w:rFonts w:hint="eastAsia"/>
        </w:rPr>
        <w:t>窗口属性</w:t>
      </w:r>
      <w:r>
        <w:rPr>
          <w:rFonts w:hint="eastAsia"/>
        </w:rPr>
        <w:t>WindowManager</w:t>
      </w:r>
      <w:r>
        <w:t>.</w:t>
      </w:r>
      <w:r w:rsidRPr="00410C43">
        <w:t>LayoutParams</w:t>
      </w:r>
    </w:p>
    <w:p w14:paraId="4D7D9C9D" w14:textId="66EE08D3" w:rsidR="00410C43" w:rsidRDefault="00410C43" w:rsidP="00CF01FC"/>
    <w:p w14:paraId="54D58608" w14:textId="5E73AD7B" w:rsidR="00410C43" w:rsidRDefault="009B403D" w:rsidP="00CF01FC">
      <w:r>
        <w:rPr>
          <w:rFonts w:hint="eastAsia"/>
        </w:rPr>
        <w:t>Type</w:t>
      </w:r>
      <w:r>
        <w:t>:</w:t>
      </w:r>
      <w:r>
        <w:rPr>
          <w:rFonts w:hint="eastAsia"/>
        </w:rPr>
        <w:t>窗口类型，前面已经介绍，这里不再说明</w:t>
      </w:r>
    </w:p>
    <w:p w14:paraId="1B57C41F" w14:textId="7EF1D929" w:rsidR="00410C43" w:rsidRDefault="009B403D" w:rsidP="00CF01FC">
      <w:r>
        <w:rPr>
          <w:rFonts w:hint="eastAsia"/>
        </w:rPr>
        <w:t>Fla</w:t>
      </w:r>
      <w:r>
        <w:t>gs:</w:t>
      </w:r>
      <w:r>
        <w:rPr>
          <w:rFonts w:hint="eastAsia"/>
        </w:rPr>
        <w:t>窗口标志，默认是</w:t>
      </w:r>
      <w:r>
        <w:rPr>
          <w:rFonts w:hint="eastAsia"/>
        </w:rPr>
        <w:t>0</w:t>
      </w:r>
      <w:r>
        <w:rPr>
          <w:rFonts w:hint="eastAsia"/>
        </w:rPr>
        <w:t>。主要描述一些窗口的特性，例如是否获取触摸事件，焦点，透明度等</w:t>
      </w:r>
    </w:p>
    <w:p w14:paraId="1F24F1A2" w14:textId="045DAA2E" w:rsidR="009B403D" w:rsidRDefault="009B403D" w:rsidP="00CF01FC">
      <w:r w:rsidRPr="009B403D">
        <w:t>systemUiVisibility</w:t>
      </w:r>
      <w:r>
        <w:t>:</w:t>
      </w:r>
      <w:r>
        <w:rPr>
          <w:rFonts w:hint="eastAsia"/>
        </w:rPr>
        <w:t>表示系统</w:t>
      </w:r>
      <w:r>
        <w:rPr>
          <w:rFonts w:hint="eastAsia"/>
        </w:rPr>
        <w:t>UI</w:t>
      </w:r>
      <w:r>
        <w:rPr>
          <w:rFonts w:hint="eastAsia"/>
        </w:rPr>
        <w:t>的可见性，主要用于描述系统</w:t>
      </w:r>
      <w:r>
        <w:rPr>
          <w:rFonts w:hint="eastAsia"/>
        </w:rPr>
        <w:t>UI</w:t>
      </w:r>
      <w:r>
        <w:rPr>
          <w:rFonts w:hint="eastAsia"/>
        </w:rPr>
        <w:t>，例如状态栏，导航栏等的可见性。</w:t>
      </w:r>
    </w:p>
    <w:p w14:paraId="185661AF" w14:textId="44EE282D" w:rsidR="009B403D" w:rsidRDefault="009B403D" w:rsidP="00CF01FC"/>
    <w:p w14:paraId="7F8829A0" w14:textId="16B0188C" w:rsidR="009B403D" w:rsidRPr="00EA4CD1" w:rsidRDefault="009B403D" w:rsidP="00CF01FC">
      <w:r>
        <w:rPr>
          <w:rFonts w:hint="eastAsia"/>
        </w:rPr>
        <w:t>注意，</w:t>
      </w:r>
      <w:r w:rsidRPr="009B403D">
        <w:t>systemUiVisibility</w:t>
      </w:r>
      <w:r>
        <w:rPr>
          <w:rFonts w:hint="eastAsia"/>
        </w:rPr>
        <w:t>的可选值在</w:t>
      </w:r>
      <w:r>
        <w:rPr>
          <w:rFonts w:hint="eastAsia"/>
        </w:rPr>
        <w:t>View</w:t>
      </w:r>
      <w:r>
        <w:rPr>
          <w:rFonts w:hint="eastAsia"/>
        </w:rPr>
        <w:t>类中，一般对于某一个</w:t>
      </w:r>
      <w:r>
        <w:rPr>
          <w:rFonts w:hint="eastAsia"/>
        </w:rPr>
        <w:t>View</w:t>
      </w:r>
      <w:r>
        <w:t>(</w:t>
      </w:r>
      <w:r>
        <w:rPr>
          <w:rFonts w:hint="eastAsia"/>
        </w:rPr>
        <w:t>而不是</w:t>
      </w:r>
      <w:r>
        <w:rPr>
          <w:rFonts w:hint="eastAsia"/>
        </w:rPr>
        <w:t>Window</w:t>
      </w:r>
      <w:r>
        <w:t>)</w:t>
      </w:r>
      <w:r>
        <w:rPr>
          <w:rFonts w:hint="eastAsia"/>
        </w:rPr>
        <w:t>设置它的系统</w:t>
      </w:r>
      <w:r>
        <w:rPr>
          <w:rFonts w:hint="eastAsia"/>
        </w:rPr>
        <w:t>UI</w:t>
      </w:r>
      <w:r>
        <w:rPr>
          <w:rFonts w:hint="eastAsia"/>
        </w:rPr>
        <w:t>可见性，因为</w:t>
      </w:r>
      <w:r w:rsidR="00EA4CD1">
        <w:rPr>
          <w:rFonts w:hint="eastAsia"/>
        </w:rPr>
        <w:t>View</w:t>
      </w:r>
      <w:r w:rsidR="00EA4CD1">
        <w:rPr>
          <w:rFonts w:hint="eastAsia"/>
        </w:rPr>
        <w:t>是</w:t>
      </w:r>
      <w:r w:rsidR="00EA4CD1">
        <w:rPr>
          <w:rFonts w:hint="eastAsia"/>
        </w:rPr>
        <w:t>Window</w:t>
      </w:r>
      <w:r w:rsidR="00EA4CD1">
        <w:rPr>
          <w:rFonts w:hint="eastAsia"/>
        </w:rPr>
        <w:t>上具体的呈现</w:t>
      </w:r>
    </w:p>
    <w:p w14:paraId="4F243619" w14:textId="7CAA5FBD" w:rsidR="00A56AC6" w:rsidRDefault="00A56AC6" w:rsidP="00CF01FC"/>
    <w:p w14:paraId="12C2CE80" w14:textId="01D47D16" w:rsidR="00A56AC6" w:rsidRDefault="00A55AD9" w:rsidP="00A56AC6">
      <w:pPr>
        <w:pStyle w:val="3"/>
      </w:pPr>
      <w:r>
        <w:t>5</w:t>
      </w:r>
      <w:r w:rsidR="00A56AC6">
        <w:t xml:space="preserve"> </w:t>
      </w:r>
      <w:r w:rsidR="00A56AC6">
        <w:rPr>
          <w:rFonts w:hint="eastAsia"/>
        </w:rPr>
        <w:t>窗口添加</w:t>
      </w:r>
    </w:p>
    <w:p w14:paraId="7D02C72A" w14:textId="77DC0611" w:rsidR="00A56AC6" w:rsidRDefault="009B403D" w:rsidP="00A611C3">
      <w:pPr>
        <w:pStyle w:val="4"/>
      </w:pPr>
      <w:r>
        <w:rPr>
          <w:rFonts w:hint="eastAsia"/>
        </w:rPr>
        <w:t>1</w:t>
      </w:r>
      <w:r>
        <w:t xml:space="preserve"> </w:t>
      </w:r>
      <w:r>
        <w:rPr>
          <w:rFonts w:hint="eastAsia"/>
        </w:rPr>
        <w:t>系统窗口添加过程</w:t>
      </w:r>
    </w:p>
    <w:p w14:paraId="4EE1A566" w14:textId="7E6D0AA0" w:rsidR="00F30209" w:rsidRDefault="00F30209" w:rsidP="00CF01FC">
      <w:r>
        <w:rPr>
          <w:rFonts w:hint="eastAsia"/>
        </w:rPr>
        <w:t>Client</w:t>
      </w:r>
      <w:r>
        <w:rPr>
          <w:rFonts w:hint="eastAsia"/>
        </w:rPr>
        <w:t>端：</w:t>
      </w:r>
    </w:p>
    <w:p w14:paraId="10105ED5" w14:textId="29F1A3B4" w:rsidR="009B403D" w:rsidRDefault="00813A28" w:rsidP="009770A2">
      <w:pPr>
        <w:pStyle w:val="ac"/>
      </w:pPr>
      <w:r>
        <w:t>WindowManager.</w:t>
      </w:r>
      <w:r w:rsidRPr="00813A28">
        <w:t xml:space="preserve"> addView(View view, ViewGroup.LayoutParams params)</w:t>
      </w:r>
    </w:p>
    <w:p w14:paraId="343C4A6D" w14:textId="07FFFE55" w:rsidR="00813A28" w:rsidRDefault="00813A28" w:rsidP="009770A2">
      <w:pPr>
        <w:pStyle w:val="ac"/>
      </w:pPr>
    </w:p>
    <w:p w14:paraId="02CCC857" w14:textId="3724F746" w:rsidR="00813A28" w:rsidRDefault="00813A28" w:rsidP="009770A2">
      <w:pPr>
        <w:pStyle w:val="ac"/>
      </w:pPr>
      <w:r w:rsidRPr="00813A28">
        <w:t>WindowManagerGlobal</w:t>
      </w:r>
      <w:r>
        <w:rPr>
          <w:rFonts w:hint="eastAsia"/>
        </w:rPr>
        <w:t>.</w:t>
      </w:r>
      <w:r>
        <w:t xml:space="preserve"> addView(View view, ViewGroup.LayoutParams params,Display display, Window parentWindow)</w:t>
      </w:r>
    </w:p>
    <w:p w14:paraId="742A3DEF" w14:textId="77777777" w:rsidR="00B975B1" w:rsidRDefault="00B975B1" w:rsidP="009770A2">
      <w:pPr>
        <w:pStyle w:val="ac"/>
      </w:pPr>
    </w:p>
    <w:p w14:paraId="6DE5F96D" w14:textId="472F144A" w:rsidR="009B403D" w:rsidRDefault="00B975B1" w:rsidP="009770A2">
      <w:pPr>
        <w:pStyle w:val="ac"/>
      </w:pPr>
      <w:r w:rsidRPr="00B975B1">
        <w:t>ViewRootImpl</w:t>
      </w:r>
      <w:r>
        <w:rPr>
          <w:rFonts w:hint="eastAsia"/>
        </w:rPr>
        <w:t>.</w:t>
      </w:r>
      <w:r w:rsidRPr="00B975B1">
        <w:t>requestLayout</w:t>
      </w:r>
      <w:r>
        <w:t>()</w:t>
      </w:r>
    </w:p>
    <w:p w14:paraId="0CA2FEB6" w14:textId="45C36F9A" w:rsidR="00813A28" w:rsidRPr="00F30209" w:rsidRDefault="00F30209" w:rsidP="009770A2">
      <w:pPr>
        <w:pStyle w:val="ac"/>
      </w:pPr>
      <w:r w:rsidRPr="00F30209">
        <w:t>ViewRootImpl. setView(View view, WindowManager.LayoutParams attrs, View panelParentView)</w:t>
      </w:r>
    </w:p>
    <w:p w14:paraId="2DD8FC77" w14:textId="785A36A5" w:rsidR="00813A28" w:rsidRDefault="00813A28" w:rsidP="009770A2">
      <w:pPr>
        <w:pStyle w:val="ac"/>
      </w:pPr>
    </w:p>
    <w:p w14:paraId="338AE4F2" w14:textId="5484C433" w:rsidR="00F30209" w:rsidRDefault="00F30209" w:rsidP="009770A2">
      <w:pPr>
        <w:pStyle w:val="ac"/>
      </w:pPr>
      <w:r w:rsidRPr="00F30209">
        <w:t>IWindowSession</w:t>
      </w:r>
      <w:r>
        <w:t>.</w:t>
      </w:r>
      <w:r w:rsidRPr="00F30209">
        <w:t xml:space="preserve"> </w:t>
      </w:r>
      <w:r>
        <w:t>addToDisplay(IWindow window, int seq, in WindowManager.LayoutParams attrs,</w:t>
      </w:r>
    </w:p>
    <w:p w14:paraId="727DDB1F" w14:textId="77777777" w:rsidR="00F30209" w:rsidRDefault="00F30209" w:rsidP="009770A2">
      <w:pPr>
        <w:pStyle w:val="ac"/>
      </w:pPr>
      <w:r>
        <w:t xml:space="preserve">            in int viewVisibility, in int layerStackId, out Rect outContentInsets,</w:t>
      </w:r>
    </w:p>
    <w:p w14:paraId="7358D6DB" w14:textId="614C31D7" w:rsidR="00813A28" w:rsidRDefault="00F30209" w:rsidP="009770A2">
      <w:pPr>
        <w:pStyle w:val="ac"/>
      </w:pPr>
      <w:r>
        <w:t xml:space="preserve">            out Rect outStableInsets, out Rect outOutsets, out InputChannel outInputChannel)</w:t>
      </w:r>
    </w:p>
    <w:p w14:paraId="18428136" w14:textId="4A63AEE9" w:rsidR="00813A28" w:rsidRDefault="00813A28" w:rsidP="00CF01FC"/>
    <w:p w14:paraId="6D3A069F" w14:textId="611E860F" w:rsidR="00813A28" w:rsidRDefault="00F30209" w:rsidP="00CF01FC">
      <w:r>
        <w:rPr>
          <w:rFonts w:hint="eastAsia"/>
        </w:rPr>
        <w:t>server</w:t>
      </w:r>
      <w:r>
        <w:rPr>
          <w:rFonts w:hint="eastAsia"/>
        </w:rPr>
        <w:t>端：</w:t>
      </w:r>
    </w:p>
    <w:p w14:paraId="6B09D12D" w14:textId="77777777" w:rsidR="00F30209" w:rsidRDefault="00F30209" w:rsidP="00CF01FC"/>
    <w:p w14:paraId="6625848A" w14:textId="2A1EFAA0" w:rsidR="00F84B21" w:rsidRDefault="00B975B1" w:rsidP="009770A2">
      <w:pPr>
        <w:pStyle w:val="ac"/>
      </w:pPr>
      <w:r w:rsidRPr="00B975B1">
        <w:t>Session</w:t>
      </w:r>
      <w:r>
        <w:rPr>
          <w:rFonts w:hint="eastAsia"/>
        </w:rPr>
        <w:t>.</w:t>
      </w:r>
      <w:r w:rsidR="00F84B21" w:rsidRPr="00F84B21">
        <w:t xml:space="preserve"> </w:t>
      </w:r>
      <w:r w:rsidR="00F84B21">
        <w:t>addToDisplay(IWindow window, int seq, WindowManager.LayoutParams attrs,</w:t>
      </w:r>
    </w:p>
    <w:p w14:paraId="485A9479" w14:textId="77777777" w:rsidR="00F84B21" w:rsidRDefault="00F84B21" w:rsidP="009770A2">
      <w:pPr>
        <w:pStyle w:val="ac"/>
      </w:pPr>
      <w:r>
        <w:t xml:space="preserve">            int viewVisibility, int displayId, Rect outContentInsets, Rect outStableInsets,</w:t>
      </w:r>
    </w:p>
    <w:p w14:paraId="5B6C0BAB" w14:textId="55FEC6D7" w:rsidR="00F30209" w:rsidRDefault="00F84B21" w:rsidP="009770A2">
      <w:pPr>
        <w:pStyle w:val="ac"/>
      </w:pPr>
      <w:r>
        <w:t xml:space="preserve">            Rect outOutsets, InputChannel outInputChannel)</w:t>
      </w:r>
    </w:p>
    <w:p w14:paraId="6FB63FCB" w14:textId="6214045B" w:rsidR="00F30209" w:rsidRDefault="00F30209" w:rsidP="00CF01FC"/>
    <w:p w14:paraId="34F807FA" w14:textId="609B1E8B" w:rsidR="00F84B21" w:rsidRDefault="00F84B21" w:rsidP="00CF01FC">
      <w:r>
        <w:rPr>
          <w:rFonts w:hint="eastAsia"/>
        </w:rPr>
        <w:t>WMS</w:t>
      </w:r>
      <w:r>
        <w:rPr>
          <w:rFonts w:hint="eastAsia"/>
        </w:rPr>
        <w:t>核心服务</w:t>
      </w:r>
    </w:p>
    <w:p w14:paraId="3F8DAEAA" w14:textId="77BB28AA" w:rsidR="00F84B21" w:rsidRDefault="00F84B21" w:rsidP="00F84B21">
      <w:r w:rsidRPr="00F84B21">
        <w:t>WindowManagerService</w:t>
      </w:r>
      <w:r>
        <w:t>.addWindow(this, window, seq, attrs, viewVisibility, displayId,</w:t>
      </w:r>
    </w:p>
    <w:p w14:paraId="2F4B53D6" w14:textId="3972737E" w:rsidR="00F30209" w:rsidRDefault="00F84B21" w:rsidP="00F84B21">
      <w:r>
        <w:t xml:space="preserve">                outContentInsets, outStableInsets, outOutsets, outInputChannel);</w:t>
      </w:r>
    </w:p>
    <w:p w14:paraId="1C20D012" w14:textId="31DAF425" w:rsidR="00F30209" w:rsidRDefault="00F30209" w:rsidP="00CF01FC"/>
    <w:p w14:paraId="34B8AEA2" w14:textId="77777777" w:rsidR="00F84B21" w:rsidRDefault="00F84B21" w:rsidP="00F84B21">
      <w:pPr>
        <w:pStyle w:val="ac"/>
      </w:pPr>
      <w:r>
        <w:t xml:space="preserve">    public int addWindow(Session session, IWindow client, int seq,</w:t>
      </w:r>
    </w:p>
    <w:p w14:paraId="2C104575" w14:textId="77777777" w:rsidR="00F84B21" w:rsidRDefault="00F84B21" w:rsidP="00F84B21">
      <w:pPr>
        <w:pStyle w:val="ac"/>
      </w:pPr>
      <w:r>
        <w:t xml:space="preserve">            WindowManager.LayoutParams attrs, int viewVisibility, int displayId,</w:t>
      </w:r>
    </w:p>
    <w:p w14:paraId="074573B9" w14:textId="77777777" w:rsidR="00F84B21" w:rsidRDefault="00F84B21" w:rsidP="00F84B21">
      <w:pPr>
        <w:pStyle w:val="ac"/>
      </w:pPr>
      <w:r>
        <w:lastRenderedPageBreak/>
        <w:t xml:space="preserve">            Rect outContentInsets, Rect outStableInsets, Rect outOutsets,</w:t>
      </w:r>
    </w:p>
    <w:p w14:paraId="0E7527FF" w14:textId="77777777" w:rsidR="00F84B21" w:rsidRDefault="00F84B21" w:rsidP="00F84B21">
      <w:pPr>
        <w:pStyle w:val="ac"/>
      </w:pPr>
      <w:r>
        <w:t xml:space="preserve">            InputChannel outInputChannel) {</w:t>
      </w:r>
    </w:p>
    <w:p w14:paraId="3F8C266C" w14:textId="77777777" w:rsidR="00F84B21" w:rsidRDefault="00F84B21" w:rsidP="00F84B21">
      <w:pPr>
        <w:pStyle w:val="ac"/>
      </w:pPr>
      <w:r>
        <w:t xml:space="preserve">        int[] appOp = new int[1];</w:t>
      </w:r>
    </w:p>
    <w:p w14:paraId="7EAACD54" w14:textId="77777777" w:rsidR="00F84B21" w:rsidRDefault="00F84B21" w:rsidP="00F84B21">
      <w:pPr>
        <w:pStyle w:val="ac"/>
      </w:pPr>
      <w:r>
        <w:t xml:space="preserve">        int res = mPolicy.checkAddPermission(attrs, appOp);</w:t>
      </w:r>
    </w:p>
    <w:p w14:paraId="79941662" w14:textId="77777777" w:rsidR="00F84B21" w:rsidRDefault="00F84B21" w:rsidP="00F84B21">
      <w:pPr>
        <w:pStyle w:val="ac"/>
      </w:pPr>
      <w:r>
        <w:t xml:space="preserve">        if (res != WindowManagerGlobal.ADD_OKAY) {</w:t>
      </w:r>
    </w:p>
    <w:p w14:paraId="412BAC01" w14:textId="77777777" w:rsidR="00F84B21" w:rsidRDefault="00F84B21" w:rsidP="00F84B21">
      <w:pPr>
        <w:pStyle w:val="ac"/>
      </w:pPr>
      <w:r>
        <w:t xml:space="preserve">            return res;</w:t>
      </w:r>
    </w:p>
    <w:p w14:paraId="43728CB0" w14:textId="77777777" w:rsidR="00F84B21" w:rsidRDefault="00F84B21" w:rsidP="00F84B21">
      <w:pPr>
        <w:pStyle w:val="ac"/>
      </w:pPr>
      <w:r>
        <w:t xml:space="preserve">        }</w:t>
      </w:r>
    </w:p>
    <w:p w14:paraId="1C8C0C1D" w14:textId="77777777" w:rsidR="00F84B21" w:rsidRDefault="00F84B21" w:rsidP="00F84B21">
      <w:pPr>
        <w:pStyle w:val="ac"/>
      </w:pPr>
    </w:p>
    <w:p w14:paraId="43B975A6" w14:textId="77777777" w:rsidR="00F84B21" w:rsidRDefault="00F84B21" w:rsidP="00F84B21">
      <w:pPr>
        <w:pStyle w:val="ac"/>
      </w:pPr>
      <w:r>
        <w:t xml:space="preserve">        boolean reportNewConfig = false;</w:t>
      </w:r>
    </w:p>
    <w:p w14:paraId="3CE3353A" w14:textId="77777777" w:rsidR="00F84B21" w:rsidRDefault="00F84B21" w:rsidP="00F84B21">
      <w:pPr>
        <w:pStyle w:val="ac"/>
      </w:pPr>
      <w:r>
        <w:t xml:space="preserve">        WindowState parentWindow = null;</w:t>
      </w:r>
    </w:p>
    <w:p w14:paraId="737DB654" w14:textId="77777777" w:rsidR="00F84B21" w:rsidRDefault="00F84B21" w:rsidP="00F84B21">
      <w:pPr>
        <w:pStyle w:val="ac"/>
      </w:pPr>
      <w:r>
        <w:t xml:space="preserve">        long origId;</w:t>
      </w:r>
    </w:p>
    <w:p w14:paraId="38C8A090" w14:textId="77777777" w:rsidR="00F84B21" w:rsidRDefault="00F84B21" w:rsidP="00F84B21">
      <w:pPr>
        <w:pStyle w:val="ac"/>
      </w:pPr>
      <w:r>
        <w:t xml:space="preserve">        final int callingUid = Binder.getCallingUid();</w:t>
      </w:r>
    </w:p>
    <w:p w14:paraId="03C48B75" w14:textId="77777777" w:rsidR="00F84B21" w:rsidRDefault="00F84B21" w:rsidP="00F84B21">
      <w:pPr>
        <w:pStyle w:val="ac"/>
      </w:pPr>
      <w:r>
        <w:t xml:space="preserve">        final int type = attrs.type;</w:t>
      </w:r>
    </w:p>
    <w:p w14:paraId="2626C47F" w14:textId="77777777" w:rsidR="00F84B21" w:rsidRDefault="00F84B21" w:rsidP="00F84B21">
      <w:pPr>
        <w:pStyle w:val="ac"/>
      </w:pPr>
    </w:p>
    <w:p w14:paraId="384D106F" w14:textId="77777777" w:rsidR="00F84B21" w:rsidRDefault="00F84B21" w:rsidP="00F84B21">
      <w:pPr>
        <w:pStyle w:val="ac"/>
      </w:pPr>
      <w:r>
        <w:t xml:space="preserve">        synchronized(mWindowMap) {</w:t>
      </w:r>
    </w:p>
    <w:p w14:paraId="7F7C330F" w14:textId="77777777" w:rsidR="00F84B21" w:rsidRDefault="00F84B21" w:rsidP="00F84B21">
      <w:pPr>
        <w:pStyle w:val="ac"/>
      </w:pPr>
      <w:r>
        <w:t xml:space="preserve">            if (!mDisplayReady) {</w:t>
      </w:r>
    </w:p>
    <w:p w14:paraId="5ABFC441" w14:textId="77777777" w:rsidR="00F84B21" w:rsidRDefault="00F84B21" w:rsidP="00F84B21">
      <w:pPr>
        <w:pStyle w:val="ac"/>
      </w:pPr>
      <w:r>
        <w:t xml:space="preserve">                throw new IllegalStateException("Display has not been initialialized");</w:t>
      </w:r>
    </w:p>
    <w:p w14:paraId="09D8CA8F" w14:textId="77777777" w:rsidR="00F84B21" w:rsidRDefault="00F84B21" w:rsidP="00F84B21">
      <w:pPr>
        <w:pStyle w:val="ac"/>
      </w:pPr>
      <w:r>
        <w:t xml:space="preserve">            }</w:t>
      </w:r>
    </w:p>
    <w:p w14:paraId="5CDF745D" w14:textId="77777777" w:rsidR="00F84B21" w:rsidRDefault="00F84B21" w:rsidP="00F84B21">
      <w:pPr>
        <w:pStyle w:val="ac"/>
      </w:pPr>
    </w:p>
    <w:p w14:paraId="037FF845" w14:textId="77777777" w:rsidR="00F84B21" w:rsidRDefault="00F84B21" w:rsidP="00F84B21">
      <w:pPr>
        <w:pStyle w:val="ac"/>
      </w:pPr>
      <w:r>
        <w:t xml:space="preserve">            final DisplayContent displayContent = mRoot.getDisplayContentOrCreate(displayId);</w:t>
      </w:r>
    </w:p>
    <w:p w14:paraId="5F64126E" w14:textId="77777777" w:rsidR="00F84B21" w:rsidRDefault="00F84B21" w:rsidP="00F84B21">
      <w:pPr>
        <w:pStyle w:val="ac"/>
      </w:pPr>
      <w:r>
        <w:t xml:space="preserve">            if (displayContent == null) {</w:t>
      </w:r>
    </w:p>
    <w:p w14:paraId="1D23FBFA" w14:textId="77777777" w:rsidR="00F84B21" w:rsidRDefault="00F84B21" w:rsidP="00F84B21">
      <w:pPr>
        <w:pStyle w:val="ac"/>
      </w:pPr>
      <w:r>
        <w:t xml:space="preserve">                Slog.w(TAG_WM, "Attempted to add window to a display that does not exist: "</w:t>
      </w:r>
    </w:p>
    <w:p w14:paraId="08865C86" w14:textId="77777777" w:rsidR="00F84B21" w:rsidRDefault="00F84B21" w:rsidP="00F84B21">
      <w:pPr>
        <w:pStyle w:val="ac"/>
      </w:pPr>
      <w:r>
        <w:t xml:space="preserve">                        + displayId + ".  Aborting.");</w:t>
      </w:r>
    </w:p>
    <w:p w14:paraId="259824B9" w14:textId="77777777" w:rsidR="00F84B21" w:rsidRDefault="00F84B21" w:rsidP="00F84B21">
      <w:pPr>
        <w:pStyle w:val="ac"/>
      </w:pPr>
      <w:r>
        <w:t xml:space="preserve">                return WindowManagerGlobal.ADD_INVALID_DISPLAY;</w:t>
      </w:r>
    </w:p>
    <w:p w14:paraId="58C58ED8" w14:textId="77777777" w:rsidR="00F84B21" w:rsidRDefault="00F84B21" w:rsidP="00F84B21">
      <w:pPr>
        <w:pStyle w:val="ac"/>
      </w:pPr>
      <w:r>
        <w:t xml:space="preserve">            }</w:t>
      </w:r>
    </w:p>
    <w:p w14:paraId="2E05D2CE" w14:textId="77777777" w:rsidR="00F84B21" w:rsidRDefault="00F84B21" w:rsidP="00F84B21">
      <w:pPr>
        <w:pStyle w:val="ac"/>
      </w:pPr>
      <w:r>
        <w:t xml:space="preserve">            if (!displayContent.hasAccess(session.mUid)</w:t>
      </w:r>
    </w:p>
    <w:p w14:paraId="3074F69D" w14:textId="77777777" w:rsidR="00F84B21" w:rsidRDefault="00F84B21" w:rsidP="00F84B21">
      <w:pPr>
        <w:pStyle w:val="ac"/>
      </w:pPr>
      <w:r>
        <w:t xml:space="preserve">                    &amp;&amp; !mDisplayManagerInternal.isUidPresentOnDisplay(session.mUid, displayId)) {</w:t>
      </w:r>
    </w:p>
    <w:p w14:paraId="1225AD58" w14:textId="77777777" w:rsidR="00F84B21" w:rsidRDefault="00F84B21" w:rsidP="00F84B21">
      <w:pPr>
        <w:pStyle w:val="ac"/>
      </w:pPr>
      <w:r>
        <w:t xml:space="preserve">                Slog.w(TAG_WM, "Attempted to add window to a display for which the application "</w:t>
      </w:r>
    </w:p>
    <w:p w14:paraId="4A77C74F" w14:textId="77777777" w:rsidR="00F84B21" w:rsidRDefault="00F84B21" w:rsidP="00F84B21">
      <w:pPr>
        <w:pStyle w:val="ac"/>
      </w:pPr>
      <w:r>
        <w:t xml:space="preserve">                        + "does not have access: " + displayId + ".  Aborting.");</w:t>
      </w:r>
    </w:p>
    <w:p w14:paraId="70260055" w14:textId="77777777" w:rsidR="00F84B21" w:rsidRDefault="00F84B21" w:rsidP="00F84B21">
      <w:pPr>
        <w:pStyle w:val="ac"/>
      </w:pPr>
      <w:r>
        <w:t xml:space="preserve">                return WindowManagerGlobal.ADD_INVALID_DISPLAY;</w:t>
      </w:r>
    </w:p>
    <w:p w14:paraId="7CE7A686" w14:textId="77777777" w:rsidR="00F84B21" w:rsidRDefault="00F84B21" w:rsidP="00F84B21">
      <w:pPr>
        <w:pStyle w:val="ac"/>
      </w:pPr>
      <w:r>
        <w:t xml:space="preserve">            }</w:t>
      </w:r>
    </w:p>
    <w:p w14:paraId="5DEC6760" w14:textId="77777777" w:rsidR="00F84B21" w:rsidRDefault="00F84B21" w:rsidP="00F84B21">
      <w:pPr>
        <w:pStyle w:val="ac"/>
      </w:pPr>
    </w:p>
    <w:p w14:paraId="5146C217" w14:textId="77777777" w:rsidR="00F84B21" w:rsidRDefault="00F84B21" w:rsidP="00F84B21">
      <w:pPr>
        <w:pStyle w:val="ac"/>
      </w:pPr>
      <w:r>
        <w:t xml:space="preserve">            if (mWindowMap.containsKey(client.asBinder())) {</w:t>
      </w:r>
    </w:p>
    <w:p w14:paraId="2290BBA2" w14:textId="77777777" w:rsidR="00F84B21" w:rsidRDefault="00F84B21" w:rsidP="00F84B21">
      <w:pPr>
        <w:pStyle w:val="ac"/>
      </w:pPr>
      <w:r>
        <w:t xml:space="preserve">                Slog.w(TAG_WM, "Window " + client + " is already added");</w:t>
      </w:r>
    </w:p>
    <w:p w14:paraId="257AF013" w14:textId="77777777" w:rsidR="00F84B21" w:rsidRDefault="00F84B21" w:rsidP="00F84B21">
      <w:pPr>
        <w:pStyle w:val="ac"/>
      </w:pPr>
      <w:r>
        <w:t xml:space="preserve">                return WindowManagerGlobal.ADD_DUPLICATE_ADD;</w:t>
      </w:r>
    </w:p>
    <w:p w14:paraId="7858C18C" w14:textId="77777777" w:rsidR="00F84B21" w:rsidRDefault="00F84B21" w:rsidP="00F84B21">
      <w:pPr>
        <w:pStyle w:val="ac"/>
      </w:pPr>
      <w:r>
        <w:t xml:space="preserve">            }</w:t>
      </w:r>
    </w:p>
    <w:p w14:paraId="0005FDFE" w14:textId="77777777" w:rsidR="00F84B21" w:rsidRDefault="00F84B21" w:rsidP="00F84B21">
      <w:pPr>
        <w:pStyle w:val="ac"/>
      </w:pPr>
    </w:p>
    <w:p w14:paraId="00ED9C92" w14:textId="77777777" w:rsidR="00F84B21" w:rsidRDefault="00F84B21" w:rsidP="00F84B21">
      <w:pPr>
        <w:pStyle w:val="ac"/>
      </w:pPr>
      <w:r>
        <w:t xml:space="preserve">            if (type &gt;= FIRST_SUB_WINDOW &amp;&amp; type &lt;= LAST_SUB_WINDOW) {</w:t>
      </w:r>
    </w:p>
    <w:p w14:paraId="369C2F5C" w14:textId="77777777" w:rsidR="00F84B21" w:rsidRDefault="00F84B21" w:rsidP="00F84B21">
      <w:pPr>
        <w:pStyle w:val="ac"/>
      </w:pPr>
      <w:r>
        <w:t xml:space="preserve">                parentWindow = windowForClientLocked(null, attrs.token, false);</w:t>
      </w:r>
    </w:p>
    <w:p w14:paraId="20D1A4E6" w14:textId="77777777" w:rsidR="00F84B21" w:rsidRDefault="00F84B21" w:rsidP="00F84B21">
      <w:pPr>
        <w:pStyle w:val="ac"/>
      </w:pPr>
      <w:r>
        <w:t xml:space="preserve">                if (parentWindow == null) {</w:t>
      </w:r>
    </w:p>
    <w:p w14:paraId="25AFC481" w14:textId="77777777" w:rsidR="00F84B21" w:rsidRDefault="00F84B21" w:rsidP="00F84B21">
      <w:pPr>
        <w:pStyle w:val="ac"/>
      </w:pPr>
      <w:r>
        <w:t xml:space="preserve">                    Slog.w(TAG_WM, "Attempted to add window with token that is not a window: "</w:t>
      </w:r>
    </w:p>
    <w:p w14:paraId="63123E23" w14:textId="77777777" w:rsidR="00F84B21" w:rsidRDefault="00F84B21" w:rsidP="00F84B21">
      <w:pPr>
        <w:pStyle w:val="ac"/>
      </w:pPr>
      <w:r>
        <w:t xml:space="preserve">                          + attrs.token + ".  Aborting.");</w:t>
      </w:r>
    </w:p>
    <w:p w14:paraId="4DE6A42C" w14:textId="77777777" w:rsidR="00F84B21" w:rsidRDefault="00F84B21" w:rsidP="00F84B21">
      <w:pPr>
        <w:pStyle w:val="ac"/>
      </w:pPr>
      <w:r>
        <w:t xml:space="preserve">                    return WindowManagerGlobal.ADD_BAD_SUBWINDOW_TOKEN;</w:t>
      </w:r>
    </w:p>
    <w:p w14:paraId="2435158F" w14:textId="77777777" w:rsidR="00F84B21" w:rsidRDefault="00F84B21" w:rsidP="00F84B21">
      <w:pPr>
        <w:pStyle w:val="ac"/>
      </w:pPr>
      <w:r>
        <w:t xml:space="preserve">                }</w:t>
      </w:r>
    </w:p>
    <w:p w14:paraId="2388E62B" w14:textId="77777777" w:rsidR="00F84B21" w:rsidRDefault="00F84B21" w:rsidP="00F84B21">
      <w:pPr>
        <w:pStyle w:val="ac"/>
      </w:pPr>
      <w:r>
        <w:t xml:space="preserve">                if (parentWindow.mAttrs.type &gt;= FIRST_SUB_WINDOW</w:t>
      </w:r>
    </w:p>
    <w:p w14:paraId="55F2C394" w14:textId="77777777" w:rsidR="00F84B21" w:rsidRDefault="00F84B21" w:rsidP="00F84B21">
      <w:pPr>
        <w:pStyle w:val="ac"/>
      </w:pPr>
      <w:r>
        <w:t xml:space="preserve">                        &amp;&amp; parentWindow.mAttrs.type &lt;= LAST_SUB_WINDOW) {</w:t>
      </w:r>
    </w:p>
    <w:p w14:paraId="5D45FB4D" w14:textId="77777777" w:rsidR="00F84B21" w:rsidRDefault="00F84B21" w:rsidP="00F84B21">
      <w:pPr>
        <w:pStyle w:val="ac"/>
      </w:pPr>
      <w:r>
        <w:t xml:space="preserve">                    Slog.w(TAG_WM, "Attempted to add window with token that is a sub-window: "</w:t>
      </w:r>
    </w:p>
    <w:p w14:paraId="60C6A072" w14:textId="77777777" w:rsidR="00F84B21" w:rsidRDefault="00F84B21" w:rsidP="00F84B21">
      <w:pPr>
        <w:pStyle w:val="ac"/>
      </w:pPr>
      <w:r>
        <w:t xml:space="preserve">                            + attrs.token + ".  Aborting.");</w:t>
      </w:r>
    </w:p>
    <w:p w14:paraId="3F062FB3" w14:textId="77777777" w:rsidR="00F84B21" w:rsidRDefault="00F84B21" w:rsidP="00F84B21">
      <w:pPr>
        <w:pStyle w:val="ac"/>
      </w:pPr>
      <w:r>
        <w:t xml:space="preserve">                    return WindowManagerGlobal.ADD_BAD_SUBWINDOW_TOKEN;</w:t>
      </w:r>
    </w:p>
    <w:p w14:paraId="6B60AA49" w14:textId="77777777" w:rsidR="00F84B21" w:rsidRDefault="00F84B21" w:rsidP="00F84B21">
      <w:pPr>
        <w:pStyle w:val="ac"/>
      </w:pPr>
      <w:r>
        <w:lastRenderedPageBreak/>
        <w:t xml:space="preserve">                }</w:t>
      </w:r>
    </w:p>
    <w:p w14:paraId="76719E90" w14:textId="77777777" w:rsidR="00F84B21" w:rsidRDefault="00F84B21" w:rsidP="00F84B21">
      <w:pPr>
        <w:pStyle w:val="ac"/>
      </w:pPr>
      <w:r>
        <w:t xml:space="preserve">            }</w:t>
      </w:r>
    </w:p>
    <w:p w14:paraId="7FDCF7D0" w14:textId="77777777" w:rsidR="00F84B21" w:rsidRDefault="00F84B21" w:rsidP="00F84B21">
      <w:pPr>
        <w:pStyle w:val="ac"/>
      </w:pPr>
    </w:p>
    <w:p w14:paraId="5B1BF05B" w14:textId="77777777" w:rsidR="00F84B21" w:rsidRDefault="00F84B21" w:rsidP="00F84B21">
      <w:pPr>
        <w:pStyle w:val="ac"/>
      </w:pPr>
      <w:r>
        <w:t xml:space="preserve">            if (type == TYPE_PRIVATE_PRESENTATION &amp;&amp; !displayContent.isPrivate()) {</w:t>
      </w:r>
    </w:p>
    <w:p w14:paraId="59E0AE65" w14:textId="77777777" w:rsidR="00F84B21" w:rsidRDefault="00F84B21" w:rsidP="00F84B21">
      <w:pPr>
        <w:pStyle w:val="ac"/>
      </w:pPr>
      <w:r>
        <w:t xml:space="preserve">                Slog.w(TAG_WM, "Attempted to add private presentation window to a non-private display.  Aborting.");</w:t>
      </w:r>
    </w:p>
    <w:p w14:paraId="1B8F42A4" w14:textId="77777777" w:rsidR="00F84B21" w:rsidRDefault="00F84B21" w:rsidP="00F84B21">
      <w:pPr>
        <w:pStyle w:val="ac"/>
      </w:pPr>
      <w:r>
        <w:t xml:space="preserve">                return WindowManagerGlobal.ADD_PERMISSION_DENIED;</w:t>
      </w:r>
    </w:p>
    <w:p w14:paraId="61FC6145" w14:textId="77777777" w:rsidR="00F84B21" w:rsidRDefault="00F84B21" w:rsidP="00F84B21">
      <w:pPr>
        <w:pStyle w:val="ac"/>
      </w:pPr>
      <w:r>
        <w:t xml:space="preserve">            }</w:t>
      </w:r>
    </w:p>
    <w:p w14:paraId="2A2C9026" w14:textId="77777777" w:rsidR="00F84B21" w:rsidRDefault="00F84B21" w:rsidP="00F84B21">
      <w:pPr>
        <w:pStyle w:val="ac"/>
      </w:pPr>
    </w:p>
    <w:p w14:paraId="0AA2D3DB" w14:textId="77777777" w:rsidR="00F84B21" w:rsidRDefault="00F84B21" w:rsidP="00F84B21">
      <w:pPr>
        <w:pStyle w:val="ac"/>
      </w:pPr>
      <w:r>
        <w:t xml:space="preserve">            AppWindowToken atoken = null;</w:t>
      </w:r>
    </w:p>
    <w:p w14:paraId="23A62811" w14:textId="77777777" w:rsidR="00F84B21" w:rsidRDefault="00F84B21" w:rsidP="00F84B21">
      <w:pPr>
        <w:pStyle w:val="ac"/>
      </w:pPr>
      <w:r>
        <w:t xml:space="preserve">            final boolean hasParent = parentWindow != null;</w:t>
      </w:r>
    </w:p>
    <w:p w14:paraId="385BCDCC" w14:textId="77777777" w:rsidR="00F84B21" w:rsidRDefault="00F84B21" w:rsidP="00F84B21">
      <w:pPr>
        <w:pStyle w:val="ac"/>
      </w:pPr>
      <w:r>
        <w:t xml:space="preserve">            // Use existing parent window token for child windows since they go in the same token</w:t>
      </w:r>
    </w:p>
    <w:p w14:paraId="34F2D8BC" w14:textId="77777777" w:rsidR="00F84B21" w:rsidRDefault="00F84B21" w:rsidP="00F84B21">
      <w:pPr>
        <w:pStyle w:val="ac"/>
      </w:pPr>
      <w:r>
        <w:t xml:space="preserve">            // as there parent window so we can apply the same policy on them.</w:t>
      </w:r>
    </w:p>
    <w:p w14:paraId="63718507" w14:textId="77777777" w:rsidR="00F84B21" w:rsidRDefault="00F84B21" w:rsidP="00F84B21">
      <w:pPr>
        <w:pStyle w:val="ac"/>
      </w:pPr>
      <w:r>
        <w:t xml:space="preserve">            WindowToken token = displayContent.getWindowToken(</w:t>
      </w:r>
    </w:p>
    <w:p w14:paraId="15094A7E" w14:textId="77777777" w:rsidR="00F84B21" w:rsidRDefault="00F84B21" w:rsidP="00F84B21">
      <w:pPr>
        <w:pStyle w:val="ac"/>
      </w:pPr>
      <w:r>
        <w:t xml:space="preserve">                    hasParent ? parentWindow.mAttrs.token : attrs.token);</w:t>
      </w:r>
    </w:p>
    <w:p w14:paraId="207B7B4C" w14:textId="77777777" w:rsidR="00F84B21" w:rsidRDefault="00F84B21" w:rsidP="00F84B21">
      <w:pPr>
        <w:pStyle w:val="ac"/>
      </w:pPr>
      <w:r>
        <w:t xml:space="preserve">            // If this is a child window, we want to apply the same type checking rules as the</w:t>
      </w:r>
    </w:p>
    <w:p w14:paraId="3C35DCF0" w14:textId="77777777" w:rsidR="00F84B21" w:rsidRDefault="00F84B21" w:rsidP="00F84B21">
      <w:pPr>
        <w:pStyle w:val="ac"/>
      </w:pPr>
      <w:r>
        <w:t xml:space="preserve">            // parent window type.</w:t>
      </w:r>
    </w:p>
    <w:p w14:paraId="7969C437" w14:textId="77777777" w:rsidR="00F84B21" w:rsidRDefault="00F84B21" w:rsidP="00F84B21">
      <w:pPr>
        <w:pStyle w:val="ac"/>
      </w:pPr>
      <w:r>
        <w:t xml:space="preserve">            final int rootType = hasParent ? parentWindow.mAttrs.type : type;</w:t>
      </w:r>
    </w:p>
    <w:p w14:paraId="69997ACC" w14:textId="77777777" w:rsidR="00F84B21" w:rsidRDefault="00F84B21" w:rsidP="00F84B21">
      <w:pPr>
        <w:pStyle w:val="ac"/>
      </w:pPr>
    </w:p>
    <w:p w14:paraId="4008D806" w14:textId="77777777" w:rsidR="00F84B21" w:rsidRDefault="00F84B21" w:rsidP="00F84B21">
      <w:pPr>
        <w:pStyle w:val="ac"/>
      </w:pPr>
      <w:r>
        <w:t xml:space="preserve">            boolean addToastWindowRequiresToken = false;</w:t>
      </w:r>
    </w:p>
    <w:p w14:paraId="2E5437F2" w14:textId="77777777" w:rsidR="00F84B21" w:rsidRDefault="00F84B21" w:rsidP="00F84B21">
      <w:pPr>
        <w:pStyle w:val="ac"/>
      </w:pPr>
    </w:p>
    <w:p w14:paraId="6FF3099D" w14:textId="77777777" w:rsidR="00F84B21" w:rsidRDefault="00F84B21" w:rsidP="00F84B21">
      <w:pPr>
        <w:pStyle w:val="ac"/>
      </w:pPr>
      <w:r>
        <w:t xml:space="preserve">            if (token == null) {</w:t>
      </w:r>
    </w:p>
    <w:p w14:paraId="59C4CFE8" w14:textId="77777777" w:rsidR="00F84B21" w:rsidRDefault="00F84B21" w:rsidP="00F84B21">
      <w:pPr>
        <w:pStyle w:val="ac"/>
      </w:pPr>
      <w:r>
        <w:t xml:space="preserve">                if (rootType &gt;= FIRST_APPLICATION_WINDOW &amp;&amp; rootType &lt;= LAST_APPLICATION_WINDOW) {</w:t>
      </w:r>
    </w:p>
    <w:p w14:paraId="6E68EB7E" w14:textId="77777777" w:rsidR="00F84B21" w:rsidRDefault="00F84B21" w:rsidP="00F84B21">
      <w:pPr>
        <w:pStyle w:val="ac"/>
      </w:pPr>
      <w:r>
        <w:t xml:space="preserve">                    Slog.w(TAG_WM, "Attempted to add application window with unknown token "</w:t>
      </w:r>
    </w:p>
    <w:p w14:paraId="4A1F3669" w14:textId="77777777" w:rsidR="00F84B21" w:rsidRDefault="00F84B21" w:rsidP="00F84B21">
      <w:pPr>
        <w:pStyle w:val="ac"/>
      </w:pPr>
      <w:r>
        <w:t xml:space="preserve">                          + attrs.token + ".  Aborting.");</w:t>
      </w:r>
    </w:p>
    <w:p w14:paraId="2A773AE1" w14:textId="77777777" w:rsidR="00F84B21" w:rsidRDefault="00F84B21" w:rsidP="00F84B21">
      <w:pPr>
        <w:pStyle w:val="ac"/>
      </w:pPr>
      <w:r>
        <w:t xml:space="preserve">                    return WindowManagerGlobal.ADD_BAD_APP_TOKEN;</w:t>
      </w:r>
    </w:p>
    <w:p w14:paraId="3B1A9052" w14:textId="77777777" w:rsidR="00F84B21" w:rsidRDefault="00F84B21" w:rsidP="00F84B21">
      <w:pPr>
        <w:pStyle w:val="ac"/>
      </w:pPr>
      <w:r>
        <w:t xml:space="preserve">                }</w:t>
      </w:r>
    </w:p>
    <w:p w14:paraId="051F77AE" w14:textId="77777777" w:rsidR="00F84B21" w:rsidRDefault="00F84B21" w:rsidP="00F84B21">
      <w:pPr>
        <w:pStyle w:val="ac"/>
      </w:pPr>
      <w:r>
        <w:t xml:space="preserve">                if (rootType == TYPE_INPUT_METHOD) {</w:t>
      </w:r>
    </w:p>
    <w:p w14:paraId="233EF22E" w14:textId="77777777" w:rsidR="00F84B21" w:rsidRDefault="00F84B21" w:rsidP="00F84B21">
      <w:pPr>
        <w:pStyle w:val="ac"/>
      </w:pPr>
      <w:r>
        <w:t xml:space="preserve">                    Slog.w(TAG_WM, "Attempted to add input method window with unknown token "</w:t>
      </w:r>
    </w:p>
    <w:p w14:paraId="40DD8961" w14:textId="77777777" w:rsidR="00F84B21" w:rsidRDefault="00F84B21" w:rsidP="00F84B21">
      <w:pPr>
        <w:pStyle w:val="ac"/>
      </w:pPr>
      <w:r>
        <w:t xml:space="preserve">                          + attrs.token + ".  Aborting.");</w:t>
      </w:r>
    </w:p>
    <w:p w14:paraId="0DEC30B3" w14:textId="77777777" w:rsidR="00F84B21" w:rsidRDefault="00F84B21" w:rsidP="00F84B21">
      <w:pPr>
        <w:pStyle w:val="ac"/>
      </w:pPr>
      <w:r>
        <w:t xml:space="preserve">                    return WindowManagerGlobal.ADD_BAD_APP_TOKEN;</w:t>
      </w:r>
    </w:p>
    <w:p w14:paraId="3914EA11" w14:textId="77777777" w:rsidR="00F84B21" w:rsidRDefault="00F84B21" w:rsidP="00F84B21">
      <w:pPr>
        <w:pStyle w:val="ac"/>
      </w:pPr>
      <w:r>
        <w:t xml:space="preserve">                }</w:t>
      </w:r>
    </w:p>
    <w:p w14:paraId="72645A00" w14:textId="77777777" w:rsidR="00F84B21" w:rsidRDefault="00F84B21" w:rsidP="00F84B21">
      <w:pPr>
        <w:pStyle w:val="ac"/>
      </w:pPr>
      <w:r>
        <w:t xml:space="preserve">                if (rootType == TYPE_VOICE_INTERACTION) {</w:t>
      </w:r>
    </w:p>
    <w:p w14:paraId="0EDDAB50" w14:textId="77777777" w:rsidR="00F84B21" w:rsidRDefault="00F84B21" w:rsidP="00F84B21">
      <w:pPr>
        <w:pStyle w:val="ac"/>
      </w:pPr>
      <w:r>
        <w:t xml:space="preserve">                    Slog.w(TAG_WM, "Attempted to add voice interaction window with unknown token "</w:t>
      </w:r>
    </w:p>
    <w:p w14:paraId="6901D288" w14:textId="77777777" w:rsidR="00F84B21" w:rsidRDefault="00F84B21" w:rsidP="00F84B21">
      <w:pPr>
        <w:pStyle w:val="ac"/>
      </w:pPr>
      <w:r>
        <w:t xml:space="preserve">                          + attrs.token + ".  Aborting.");</w:t>
      </w:r>
    </w:p>
    <w:p w14:paraId="05F6ADA3" w14:textId="77777777" w:rsidR="00F84B21" w:rsidRDefault="00F84B21" w:rsidP="00F84B21">
      <w:pPr>
        <w:pStyle w:val="ac"/>
      </w:pPr>
      <w:r>
        <w:t xml:space="preserve">                    return WindowManagerGlobal.ADD_BAD_APP_TOKEN;</w:t>
      </w:r>
    </w:p>
    <w:p w14:paraId="636FEDDA" w14:textId="77777777" w:rsidR="00F84B21" w:rsidRDefault="00F84B21" w:rsidP="00F84B21">
      <w:pPr>
        <w:pStyle w:val="ac"/>
      </w:pPr>
      <w:r>
        <w:t xml:space="preserve">                }</w:t>
      </w:r>
    </w:p>
    <w:p w14:paraId="5804A168" w14:textId="77777777" w:rsidR="00F84B21" w:rsidRDefault="00F84B21" w:rsidP="00F84B21">
      <w:pPr>
        <w:pStyle w:val="ac"/>
      </w:pPr>
      <w:r>
        <w:t xml:space="preserve">                if (rootType == TYPE_WALLPAPER) {</w:t>
      </w:r>
    </w:p>
    <w:p w14:paraId="44B0EB1F" w14:textId="77777777" w:rsidR="00F84B21" w:rsidRDefault="00F84B21" w:rsidP="00F84B21">
      <w:pPr>
        <w:pStyle w:val="ac"/>
      </w:pPr>
      <w:r>
        <w:t xml:space="preserve">                    Slog.w(TAG_WM, "Attempted to add wallpaper window with unknown token "</w:t>
      </w:r>
    </w:p>
    <w:p w14:paraId="5238E405" w14:textId="77777777" w:rsidR="00F84B21" w:rsidRDefault="00F84B21" w:rsidP="00F84B21">
      <w:pPr>
        <w:pStyle w:val="ac"/>
      </w:pPr>
      <w:r>
        <w:t xml:space="preserve">                          + attrs.token + ".  Aborting.");</w:t>
      </w:r>
    </w:p>
    <w:p w14:paraId="6B9072E6" w14:textId="77777777" w:rsidR="00F84B21" w:rsidRDefault="00F84B21" w:rsidP="00F84B21">
      <w:pPr>
        <w:pStyle w:val="ac"/>
      </w:pPr>
      <w:r>
        <w:t xml:space="preserve">                    return WindowManagerGlobal.ADD_BAD_APP_TOKEN;</w:t>
      </w:r>
    </w:p>
    <w:p w14:paraId="1F94CEA7" w14:textId="77777777" w:rsidR="00F84B21" w:rsidRDefault="00F84B21" w:rsidP="00F84B21">
      <w:pPr>
        <w:pStyle w:val="ac"/>
      </w:pPr>
      <w:r>
        <w:t xml:space="preserve">                }</w:t>
      </w:r>
    </w:p>
    <w:p w14:paraId="2AC8A221" w14:textId="77777777" w:rsidR="00F84B21" w:rsidRDefault="00F84B21" w:rsidP="00F84B21">
      <w:pPr>
        <w:pStyle w:val="ac"/>
      </w:pPr>
      <w:r>
        <w:t xml:space="preserve">                if (rootType == TYPE_DREAM) {</w:t>
      </w:r>
    </w:p>
    <w:p w14:paraId="6E008E13" w14:textId="77777777" w:rsidR="00F84B21" w:rsidRDefault="00F84B21" w:rsidP="00F84B21">
      <w:pPr>
        <w:pStyle w:val="ac"/>
      </w:pPr>
      <w:r>
        <w:t xml:space="preserve">                    Slog.w(TAG_WM, "Attempted to add Dream window with unknown token "</w:t>
      </w:r>
    </w:p>
    <w:p w14:paraId="265750B0" w14:textId="77777777" w:rsidR="00F84B21" w:rsidRDefault="00F84B21" w:rsidP="00F84B21">
      <w:pPr>
        <w:pStyle w:val="ac"/>
      </w:pPr>
      <w:r>
        <w:t xml:space="preserve">                          + attrs.token + ".  Aborting.");</w:t>
      </w:r>
    </w:p>
    <w:p w14:paraId="7EBF250F" w14:textId="77777777" w:rsidR="00F84B21" w:rsidRDefault="00F84B21" w:rsidP="00F84B21">
      <w:pPr>
        <w:pStyle w:val="ac"/>
      </w:pPr>
      <w:r>
        <w:t xml:space="preserve">                    return WindowManagerGlobal.ADD_BAD_APP_TOKEN;</w:t>
      </w:r>
    </w:p>
    <w:p w14:paraId="05FDA857" w14:textId="77777777" w:rsidR="00F84B21" w:rsidRDefault="00F84B21" w:rsidP="00F84B21">
      <w:pPr>
        <w:pStyle w:val="ac"/>
      </w:pPr>
      <w:r>
        <w:t xml:space="preserve">                }</w:t>
      </w:r>
    </w:p>
    <w:p w14:paraId="6F2FB6B1" w14:textId="77777777" w:rsidR="00F84B21" w:rsidRDefault="00F84B21" w:rsidP="00F84B21">
      <w:pPr>
        <w:pStyle w:val="ac"/>
      </w:pPr>
      <w:r>
        <w:t xml:space="preserve">                if (rootType == TYPE_QS_DIALOG) {</w:t>
      </w:r>
    </w:p>
    <w:p w14:paraId="1480A122" w14:textId="77777777" w:rsidR="00F84B21" w:rsidRDefault="00F84B21" w:rsidP="00F84B21">
      <w:pPr>
        <w:pStyle w:val="ac"/>
      </w:pPr>
      <w:r>
        <w:t xml:space="preserve">                    Slog.w(TAG_WM, "Attempted to add QS dialog window with unknown token "</w:t>
      </w:r>
    </w:p>
    <w:p w14:paraId="25B26082" w14:textId="77777777" w:rsidR="00F84B21" w:rsidRDefault="00F84B21" w:rsidP="00F84B21">
      <w:pPr>
        <w:pStyle w:val="ac"/>
      </w:pPr>
      <w:r>
        <w:t xml:space="preserve">                          + attrs.token + ".  Aborting.");</w:t>
      </w:r>
    </w:p>
    <w:p w14:paraId="472D15D2" w14:textId="77777777" w:rsidR="00F84B21" w:rsidRDefault="00F84B21" w:rsidP="00F84B21">
      <w:pPr>
        <w:pStyle w:val="ac"/>
      </w:pPr>
      <w:r>
        <w:lastRenderedPageBreak/>
        <w:t xml:space="preserve">                    return WindowManagerGlobal.ADD_BAD_APP_TOKEN;</w:t>
      </w:r>
    </w:p>
    <w:p w14:paraId="27AAF4C7" w14:textId="77777777" w:rsidR="00F84B21" w:rsidRDefault="00F84B21" w:rsidP="00F84B21">
      <w:pPr>
        <w:pStyle w:val="ac"/>
      </w:pPr>
      <w:r>
        <w:t xml:space="preserve">                }</w:t>
      </w:r>
    </w:p>
    <w:p w14:paraId="647D47D0" w14:textId="77777777" w:rsidR="00F84B21" w:rsidRDefault="00F84B21" w:rsidP="00F84B21">
      <w:pPr>
        <w:pStyle w:val="ac"/>
      </w:pPr>
      <w:r>
        <w:t xml:space="preserve">                if (rootType == TYPE_ACCESSIBILITY_OVERLAY) {</w:t>
      </w:r>
    </w:p>
    <w:p w14:paraId="3538E861" w14:textId="77777777" w:rsidR="00F84B21" w:rsidRDefault="00F84B21" w:rsidP="00F84B21">
      <w:pPr>
        <w:pStyle w:val="ac"/>
      </w:pPr>
      <w:r>
        <w:t xml:space="preserve">                    Slog.w(TAG_WM, "Attempted to add Accessibility overlay window with unknown token "</w:t>
      </w:r>
    </w:p>
    <w:p w14:paraId="6337A7B4" w14:textId="77777777" w:rsidR="00F84B21" w:rsidRDefault="00F84B21" w:rsidP="00F84B21">
      <w:pPr>
        <w:pStyle w:val="ac"/>
      </w:pPr>
      <w:r>
        <w:t xml:space="preserve">                            + attrs.token + ".  Aborting.");</w:t>
      </w:r>
    </w:p>
    <w:p w14:paraId="692995C1" w14:textId="77777777" w:rsidR="00F84B21" w:rsidRDefault="00F84B21" w:rsidP="00F84B21">
      <w:pPr>
        <w:pStyle w:val="ac"/>
      </w:pPr>
      <w:r>
        <w:t xml:space="preserve">                    return WindowManagerGlobal.ADD_BAD_APP_TOKEN;</w:t>
      </w:r>
    </w:p>
    <w:p w14:paraId="7B63067E" w14:textId="77777777" w:rsidR="00F84B21" w:rsidRDefault="00F84B21" w:rsidP="00F84B21">
      <w:pPr>
        <w:pStyle w:val="ac"/>
      </w:pPr>
      <w:r>
        <w:t xml:space="preserve">                }</w:t>
      </w:r>
    </w:p>
    <w:p w14:paraId="20FD19DE" w14:textId="77777777" w:rsidR="00F84B21" w:rsidRDefault="00F84B21" w:rsidP="00F84B21">
      <w:pPr>
        <w:pStyle w:val="ac"/>
      </w:pPr>
      <w:r>
        <w:t xml:space="preserve">                if (type == TYPE_TOAST) {</w:t>
      </w:r>
    </w:p>
    <w:p w14:paraId="28D62A7F" w14:textId="77777777" w:rsidR="00F84B21" w:rsidRDefault="00F84B21" w:rsidP="00F84B21">
      <w:pPr>
        <w:pStyle w:val="ac"/>
      </w:pPr>
      <w:r>
        <w:t xml:space="preserve">                    // Apps targeting SDK above N MR1 cannot arbitrary add toast windows.</w:t>
      </w:r>
    </w:p>
    <w:p w14:paraId="3B29239A" w14:textId="77777777" w:rsidR="00F84B21" w:rsidRDefault="00F84B21" w:rsidP="00F84B21">
      <w:pPr>
        <w:pStyle w:val="ac"/>
      </w:pPr>
      <w:r>
        <w:t xml:space="preserve">                    if (doesAddToastWindowRequireToken(attrs.packageName, callingUid,</w:t>
      </w:r>
    </w:p>
    <w:p w14:paraId="3447A024" w14:textId="77777777" w:rsidR="00F84B21" w:rsidRDefault="00F84B21" w:rsidP="00F84B21">
      <w:pPr>
        <w:pStyle w:val="ac"/>
      </w:pPr>
      <w:r>
        <w:t xml:space="preserve">                            parentWindow)) {</w:t>
      </w:r>
    </w:p>
    <w:p w14:paraId="3AD74CB6" w14:textId="77777777" w:rsidR="00F84B21" w:rsidRDefault="00F84B21" w:rsidP="00F84B21">
      <w:pPr>
        <w:pStyle w:val="ac"/>
      </w:pPr>
      <w:r>
        <w:t xml:space="preserve">                        Slog.w(TAG_WM, "Attempted to add a toast window with unknown token "</w:t>
      </w:r>
    </w:p>
    <w:p w14:paraId="70A6AE77" w14:textId="77777777" w:rsidR="00F84B21" w:rsidRDefault="00F84B21" w:rsidP="00F84B21">
      <w:pPr>
        <w:pStyle w:val="ac"/>
      </w:pPr>
      <w:r>
        <w:t xml:space="preserve">                                + attrs.token + ".  Aborting.");</w:t>
      </w:r>
    </w:p>
    <w:p w14:paraId="45800EF4" w14:textId="77777777" w:rsidR="00F84B21" w:rsidRDefault="00F84B21" w:rsidP="00F84B21">
      <w:pPr>
        <w:pStyle w:val="ac"/>
      </w:pPr>
      <w:r>
        <w:t xml:space="preserve">                        return WindowManagerGlobal.ADD_BAD_APP_TOKEN;</w:t>
      </w:r>
    </w:p>
    <w:p w14:paraId="5CCA8D11" w14:textId="77777777" w:rsidR="00F84B21" w:rsidRDefault="00F84B21" w:rsidP="00F84B21">
      <w:pPr>
        <w:pStyle w:val="ac"/>
      </w:pPr>
      <w:r>
        <w:t xml:space="preserve">                    }</w:t>
      </w:r>
    </w:p>
    <w:p w14:paraId="6192AAA1" w14:textId="77777777" w:rsidR="00F84B21" w:rsidRDefault="00F84B21" w:rsidP="00F84B21">
      <w:pPr>
        <w:pStyle w:val="ac"/>
      </w:pPr>
      <w:r>
        <w:t xml:space="preserve">                }</w:t>
      </w:r>
    </w:p>
    <w:p w14:paraId="52A8BA14" w14:textId="77777777" w:rsidR="00F84B21" w:rsidRDefault="00F84B21" w:rsidP="00F84B21">
      <w:pPr>
        <w:pStyle w:val="ac"/>
      </w:pPr>
      <w:r>
        <w:t xml:space="preserve">                final IBinder binder = attrs.token != null ? attrs.token : client.asBinder();</w:t>
      </w:r>
    </w:p>
    <w:p w14:paraId="2DF77812" w14:textId="77777777" w:rsidR="00F84B21" w:rsidRDefault="00F84B21" w:rsidP="00F84B21">
      <w:pPr>
        <w:pStyle w:val="ac"/>
      </w:pPr>
      <w:r>
        <w:t xml:space="preserve">                token = new WindowToken(this, binder, type, false, displayContent,</w:t>
      </w:r>
    </w:p>
    <w:p w14:paraId="09C6061C" w14:textId="77777777" w:rsidR="00F84B21" w:rsidRDefault="00F84B21" w:rsidP="00F84B21">
      <w:pPr>
        <w:pStyle w:val="ac"/>
      </w:pPr>
      <w:r>
        <w:t xml:space="preserve">                        session.mCanAddInternalSystemWindow);</w:t>
      </w:r>
    </w:p>
    <w:p w14:paraId="0CE52329" w14:textId="77777777" w:rsidR="00F84B21" w:rsidRDefault="00F84B21" w:rsidP="00F84B21">
      <w:pPr>
        <w:pStyle w:val="ac"/>
      </w:pPr>
      <w:r>
        <w:t xml:space="preserve">            } else if (rootType &gt;= FIRST_APPLICATION_WINDOW &amp;&amp; rootType &lt;= LAST_APPLICATION_WINDOW) {</w:t>
      </w:r>
    </w:p>
    <w:p w14:paraId="4D829E35" w14:textId="77777777" w:rsidR="00F84B21" w:rsidRDefault="00F84B21" w:rsidP="00F84B21">
      <w:pPr>
        <w:pStyle w:val="ac"/>
      </w:pPr>
      <w:r>
        <w:t xml:space="preserve">                atoken = token.asAppWindowToken();</w:t>
      </w:r>
    </w:p>
    <w:p w14:paraId="26FC2794" w14:textId="77777777" w:rsidR="00F84B21" w:rsidRDefault="00F84B21" w:rsidP="00F84B21">
      <w:pPr>
        <w:pStyle w:val="ac"/>
      </w:pPr>
      <w:r>
        <w:t xml:space="preserve">                if (atoken == null) {</w:t>
      </w:r>
    </w:p>
    <w:p w14:paraId="328727D1" w14:textId="77777777" w:rsidR="00F84B21" w:rsidRDefault="00F84B21" w:rsidP="00F84B21">
      <w:pPr>
        <w:pStyle w:val="ac"/>
      </w:pPr>
      <w:r>
        <w:t xml:space="preserve">                    Slog.w(TAG_WM, "Attempted to add window with non-application token "</w:t>
      </w:r>
    </w:p>
    <w:p w14:paraId="060F489B" w14:textId="77777777" w:rsidR="00F84B21" w:rsidRDefault="00F84B21" w:rsidP="00F84B21">
      <w:pPr>
        <w:pStyle w:val="ac"/>
      </w:pPr>
      <w:r>
        <w:t xml:space="preserve">                          + token + ".  Aborting.");</w:t>
      </w:r>
    </w:p>
    <w:p w14:paraId="13612752" w14:textId="77777777" w:rsidR="00F84B21" w:rsidRDefault="00F84B21" w:rsidP="00F84B21">
      <w:pPr>
        <w:pStyle w:val="ac"/>
      </w:pPr>
      <w:r>
        <w:t xml:space="preserve">                    return WindowManagerGlobal.ADD_NOT_APP_TOKEN;</w:t>
      </w:r>
    </w:p>
    <w:p w14:paraId="112E336F" w14:textId="77777777" w:rsidR="00F84B21" w:rsidRDefault="00F84B21" w:rsidP="00F84B21">
      <w:pPr>
        <w:pStyle w:val="ac"/>
      </w:pPr>
      <w:r>
        <w:t xml:space="preserve">                } else if (atoken.removed) {</w:t>
      </w:r>
    </w:p>
    <w:p w14:paraId="3477D71B" w14:textId="77777777" w:rsidR="00F84B21" w:rsidRDefault="00F84B21" w:rsidP="00F84B21">
      <w:pPr>
        <w:pStyle w:val="ac"/>
      </w:pPr>
      <w:r>
        <w:t xml:space="preserve">                    Slog.w(TAG_WM, "Attempted to add window with exiting application token "</w:t>
      </w:r>
    </w:p>
    <w:p w14:paraId="7483FFF8" w14:textId="77777777" w:rsidR="00F84B21" w:rsidRDefault="00F84B21" w:rsidP="00F84B21">
      <w:pPr>
        <w:pStyle w:val="ac"/>
      </w:pPr>
      <w:r>
        <w:t xml:space="preserve">                          + token + ".  Aborting.");</w:t>
      </w:r>
    </w:p>
    <w:p w14:paraId="06FFD325" w14:textId="77777777" w:rsidR="00F84B21" w:rsidRDefault="00F84B21" w:rsidP="00F84B21">
      <w:pPr>
        <w:pStyle w:val="ac"/>
      </w:pPr>
      <w:r>
        <w:t xml:space="preserve">                    return WindowManagerGlobal.ADD_APP_EXITING;</w:t>
      </w:r>
    </w:p>
    <w:p w14:paraId="1F53E445" w14:textId="77777777" w:rsidR="00F84B21" w:rsidRDefault="00F84B21" w:rsidP="00F84B21">
      <w:pPr>
        <w:pStyle w:val="ac"/>
      </w:pPr>
      <w:r>
        <w:t xml:space="preserve">                }</w:t>
      </w:r>
    </w:p>
    <w:p w14:paraId="7068FCE3" w14:textId="77777777" w:rsidR="00F84B21" w:rsidRDefault="00F84B21" w:rsidP="00F84B21">
      <w:pPr>
        <w:pStyle w:val="ac"/>
      </w:pPr>
      <w:r>
        <w:t xml:space="preserve">            } else if (rootType == TYPE_INPUT_METHOD) {</w:t>
      </w:r>
    </w:p>
    <w:p w14:paraId="06BA77CB" w14:textId="77777777" w:rsidR="00F84B21" w:rsidRDefault="00F84B21" w:rsidP="00F84B21">
      <w:pPr>
        <w:pStyle w:val="ac"/>
      </w:pPr>
      <w:r>
        <w:t xml:space="preserve">                if (token.windowType != TYPE_INPUT_METHOD) {</w:t>
      </w:r>
    </w:p>
    <w:p w14:paraId="3A926CCE" w14:textId="77777777" w:rsidR="00F84B21" w:rsidRDefault="00F84B21" w:rsidP="00F84B21">
      <w:pPr>
        <w:pStyle w:val="ac"/>
      </w:pPr>
      <w:r>
        <w:t xml:space="preserve">                    Slog.w(TAG_WM, "Attempted to add input method window with bad token "</w:t>
      </w:r>
    </w:p>
    <w:p w14:paraId="1E64EE4F" w14:textId="77777777" w:rsidR="00F84B21" w:rsidRDefault="00F84B21" w:rsidP="00F84B21">
      <w:pPr>
        <w:pStyle w:val="ac"/>
      </w:pPr>
      <w:r>
        <w:t xml:space="preserve">                            + attrs.token + ".  Aborting.");</w:t>
      </w:r>
    </w:p>
    <w:p w14:paraId="21170D84" w14:textId="77777777" w:rsidR="00F84B21" w:rsidRDefault="00F84B21" w:rsidP="00F84B21">
      <w:pPr>
        <w:pStyle w:val="ac"/>
      </w:pPr>
      <w:r>
        <w:t xml:space="preserve">                      return WindowManagerGlobal.ADD_BAD_APP_TOKEN;</w:t>
      </w:r>
    </w:p>
    <w:p w14:paraId="0C6E3901" w14:textId="77777777" w:rsidR="00F84B21" w:rsidRDefault="00F84B21" w:rsidP="00F84B21">
      <w:pPr>
        <w:pStyle w:val="ac"/>
      </w:pPr>
      <w:r>
        <w:t xml:space="preserve">                }</w:t>
      </w:r>
    </w:p>
    <w:p w14:paraId="7B8D89BE" w14:textId="77777777" w:rsidR="00F84B21" w:rsidRDefault="00F84B21" w:rsidP="00F84B21">
      <w:pPr>
        <w:pStyle w:val="ac"/>
      </w:pPr>
      <w:r>
        <w:t xml:space="preserve">            } else if (rootType == TYPE_VOICE_INTERACTION) {</w:t>
      </w:r>
    </w:p>
    <w:p w14:paraId="7FEA2891" w14:textId="77777777" w:rsidR="00F84B21" w:rsidRDefault="00F84B21" w:rsidP="00F84B21">
      <w:pPr>
        <w:pStyle w:val="ac"/>
      </w:pPr>
      <w:r>
        <w:t xml:space="preserve">                if (token.windowType != TYPE_VOICE_INTERACTION) {</w:t>
      </w:r>
    </w:p>
    <w:p w14:paraId="55234E44" w14:textId="77777777" w:rsidR="00F84B21" w:rsidRDefault="00F84B21" w:rsidP="00F84B21">
      <w:pPr>
        <w:pStyle w:val="ac"/>
      </w:pPr>
      <w:r>
        <w:t xml:space="preserve">                    Slog.w(TAG_WM, "Attempted to add voice interaction window with bad token "</w:t>
      </w:r>
    </w:p>
    <w:p w14:paraId="467E6FD4" w14:textId="77777777" w:rsidR="00F84B21" w:rsidRDefault="00F84B21" w:rsidP="00F84B21">
      <w:pPr>
        <w:pStyle w:val="ac"/>
      </w:pPr>
      <w:r>
        <w:t xml:space="preserve">                            + attrs.token + ".  Aborting.");</w:t>
      </w:r>
    </w:p>
    <w:p w14:paraId="7B94EBC8" w14:textId="77777777" w:rsidR="00F84B21" w:rsidRDefault="00F84B21" w:rsidP="00F84B21">
      <w:pPr>
        <w:pStyle w:val="ac"/>
      </w:pPr>
      <w:r>
        <w:t xml:space="preserve">                      return WindowManagerGlobal.ADD_BAD_APP_TOKEN;</w:t>
      </w:r>
    </w:p>
    <w:p w14:paraId="1B265AB5" w14:textId="77777777" w:rsidR="00F84B21" w:rsidRDefault="00F84B21" w:rsidP="00F84B21">
      <w:pPr>
        <w:pStyle w:val="ac"/>
      </w:pPr>
      <w:r>
        <w:t xml:space="preserve">                }</w:t>
      </w:r>
    </w:p>
    <w:p w14:paraId="29729FC2" w14:textId="77777777" w:rsidR="00F84B21" w:rsidRDefault="00F84B21" w:rsidP="00F84B21">
      <w:pPr>
        <w:pStyle w:val="ac"/>
      </w:pPr>
      <w:r>
        <w:t xml:space="preserve">            } else if (rootType == TYPE_WALLPAPER) {</w:t>
      </w:r>
    </w:p>
    <w:p w14:paraId="2D678C53" w14:textId="77777777" w:rsidR="00F84B21" w:rsidRDefault="00F84B21" w:rsidP="00F84B21">
      <w:pPr>
        <w:pStyle w:val="ac"/>
      </w:pPr>
      <w:r>
        <w:t xml:space="preserve">                if (token.windowType != TYPE_WALLPAPER) {</w:t>
      </w:r>
    </w:p>
    <w:p w14:paraId="787F247D" w14:textId="77777777" w:rsidR="00F84B21" w:rsidRDefault="00F84B21" w:rsidP="00F84B21">
      <w:pPr>
        <w:pStyle w:val="ac"/>
      </w:pPr>
      <w:r>
        <w:t xml:space="preserve">                    Slog.w(TAG_WM, "Attempted to add wallpaper window with bad token "</w:t>
      </w:r>
    </w:p>
    <w:p w14:paraId="40A7D588" w14:textId="77777777" w:rsidR="00F84B21" w:rsidRDefault="00F84B21" w:rsidP="00F84B21">
      <w:pPr>
        <w:pStyle w:val="ac"/>
      </w:pPr>
      <w:r>
        <w:t xml:space="preserve">                            + attrs.token + ".  Aborting.");</w:t>
      </w:r>
    </w:p>
    <w:p w14:paraId="01B7A1A5" w14:textId="77777777" w:rsidR="00F84B21" w:rsidRDefault="00F84B21" w:rsidP="00F84B21">
      <w:pPr>
        <w:pStyle w:val="ac"/>
      </w:pPr>
      <w:r>
        <w:t xml:space="preserve">                      return WindowManagerGlobal.ADD_BAD_APP_TOKEN;</w:t>
      </w:r>
    </w:p>
    <w:p w14:paraId="7CC0E53E" w14:textId="77777777" w:rsidR="00F84B21" w:rsidRDefault="00F84B21" w:rsidP="00F84B21">
      <w:pPr>
        <w:pStyle w:val="ac"/>
      </w:pPr>
      <w:r>
        <w:t xml:space="preserve">                }</w:t>
      </w:r>
    </w:p>
    <w:p w14:paraId="0F278579" w14:textId="77777777" w:rsidR="00F84B21" w:rsidRDefault="00F84B21" w:rsidP="00F84B21">
      <w:pPr>
        <w:pStyle w:val="ac"/>
      </w:pPr>
      <w:r>
        <w:t xml:space="preserve">            } else if (rootType == TYPE_DREAM) {</w:t>
      </w:r>
    </w:p>
    <w:p w14:paraId="7A38266E" w14:textId="77777777" w:rsidR="00F84B21" w:rsidRDefault="00F84B21" w:rsidP="00F84B21">
      <w:pPr>
        <w:pStyle w:val="ac"/>
      </w:pPr>
      <w:r>
        <w:lastRenderedPageBreak/>
        <w:t xml:space="preserve">                if (token.windowType != TYPE_DREAM) {</w:t>
      </w:r>
    </w:p>
    <w:p w14:paraId="572741FF" w14:textId="77777777" w:rsidR="00F84B21" w:rsidRDefault="00F84B21" w:rsidP="00F84B21">
      <w:pPr>
        <w:pStyle w:val="ac"/>
      </w:pPr>
      <w:r>
        <w:t xml:space="preserve">                    Slog.w(TAG_WM, "Attempted to add Dream window with bad token "</w:t>
      </w:r>
    </w:p>
    <w:p w14:paraId="181BAD2E" w14:textId="77777777" w:rsidR="00F84B21" w:rsidRDefault="00F84B21" w:rsidP="00F84B21">
      <w:pPr>
        <w:pStyle w:val="ac"/>
      </w:pPr>
      <w:r>
        <w:t xml:space="preserve">                            + attrs.token + ".  Aborting.");</w:t>
      </w:r>
    </w:p>
    <w:p w14:paraId="78CF7382" w14:textId="77777777" w:rsidR="00F84B21" w:rsidRDefault="00F84B21" w:rsidP="00F84B21">
      <w:pPr>
        <w:pStyle w:val="ac"/>
      </w:pPr>
      <w:r>
        <w:t xml:space="preserve">                      return WindowManagerGlobal.ADD_BAD_APP_TOKEN;</w:t>
      </w:r>
    </w:p>
    <w:p w14:paraId="498F2C1A" w14:textId="77777777" w:rsidR="00F84B21" w:rsidRDefault="00F84B21" w:rsidP="00F84B21">
      <w:pPr>
        <w:pStyle w:val="ac"/>
      </w:pPr>
      <w:r>
        <w:t xml:space="preserve">                }</w:t>
      </w:r>
    </w:p>
    <w:p w14:paraId="149BAE40" w14:textId="77777777" w:rsidR="00F84B21" w:rsidRDefault="00F84B21" w:rsidP="00F84B21">
      <w:pPr>
        <w:pStyle w:val="ac"/>
      </w:pPr>
      <w:r>
        <w:t xml:space="preserve">            } else if (rootType == TYPE_ACCESSIBILITY_OVERLAY) {</w:t>
      </w:r>
    </w:p>
    <w:p w14:paraId="337887B2" w14:textId="77777777" w:rsidR="00F84B21" w:rsidRDefault="00F84B21" w:rsidP="00F84B21">
      <w:pPr>
        <w:pStyle w:val="ac"/>
      </w:pPr>
      <w:r>
        <w:t xml:space="preserve">                if (token.windowType != TYPE_ACCESSIBILITY_OVERLAY) {</w:t>
      </w:r>
    </w:p>
    <w:p w14:paraId="31FA8537" w14:textId="77777777" w:rsidR="00F84B21" w:rsidRDefault="00F84B21" w:rsidP="00F84B21">
      <w:pPr>
        <w:pStyle w:val="ac"/>
      </w:pPr>
      <w:r>
        <w:t xml:space="preserve">                    Slog.w(TAG_WM, "Attempted to add Accessibility overlay window with bad token "</w:t>
      </w:r>
    </w:p>
    <w:p w14:paraId="72D568BE" w14:textId="77777777" w:rsidR="00F84B21" w:rsidRDefault="00F84B21" w:rsidP="00F84B21">
      <w:pPr>
        <w:pStyle w:val="ac"/>
      </w:pPr>
      <w:r>
        <w:t xml:space="preserve">                            + attrs.token + ".  Aborting.");</w:t>
      </w:r>
    </w:p>
    <w:p w14:paraId="00203218" w14:textId="77777777" w:rsidR="00F84B21" w:rsidRDefault="00F84B21" w:rsidP="00F84B21">
      <w:pPr>
        <w:pStyle w:val="ac"/>
      </w:pPr>
      <w:r>
        <w:t xml:space="preserve">                    return WindowManagerGlobal.ADD_BAD_APP_TOKEN;</w:t>
      </w:r>
    </w:p>
    <w:p w14:paraId="6E2E79F0" w14:textId="77777777" w:rsidR="00F84B21" w:rsidRDefault="00F84B21" w:rsidP="00F84B21">
      <w:pPr>
        <w:pStyle w:val="ac"/>
      </w:pPr>
      <w:r>
        <w:t xml:space="preserve">                }</w:t>
      </w:r>
    </w:p>
    <w:p w14:paraId="0808E760" w14:textId="77777777" w:rsidR="00F84B21" w:rsidRDefault="00F84B21" w:rsidP="00F84B21">
      <w:pPr>
        <w:pStyle w:val="ac"/>
      </w:pPr>
      <w:r>
        <w:t xml:space="preserve">            } else if (type == TYPE_TOAST) {</w:t>
      </w:r>
    </w:p>
    <w:p w14:paraId="58A1010D" w14:textId="77777777" w:rsidR="00F84B21" w:rsidRDefault="00F84B21" w:rsidP="00F84B21">
      <w:pPr>
        <w:pStyle w:val="ac"/>
      </w:pPr>
      <w:r>
        <w:t xml:space="preserve">                // Apps targeting SDK above N MR1 cannot arbitrary add toast windows.</w:t>
      </w:r>
    </w:p>
    <w:p w14:paraId="33B22BE3" w14:textId="77777777" w:rsidR="00F84B21" w:rsidRDefault="00F84B21" w:rsidP="00F84B21">
      <w:pPr>
        <w:pStyle w:val="ac"/>
      </w:pPr>
      <w:r>
        <w:t xml:space="preserve">                addToastWindowRequiresToken = doesAddToastWindowRequireToken(attrs.packageName,</w:t>
      </w:r>
    </w:p>
    <w:p w14:paraId="554A66F9" w14:textId="77777777" w:rsidR="00F84B21" w:rsidRDefault="00F84B21" w:rsidP="00F84B21">
      <w:pPr>
        <w:pStyle w:val="ac"/>
      </w:pPr>
      <w:r>
        <w:t xml:space="preserve">                        callingUid, parentWindow);</w:t>
      </w:r>
    </w:p>
    <w:p w14:paraId="225D518D" w14:textId="77777777" w:rsidR="00F84B21" w:rsidRDefault="00F84B21" w:rsidP="00F84B21">
      <w:pPr>
        <w:pStyle w:val="ac"/>
      </w:pPr>
      <w:r>
        <w:t xml:space="preserve">                if (addToastWindowRequiresToken &amp;&amp; token.windowType != TYPE_TOAST) {</w:t>
      </w:r>
    </w:p>
    <w:p w14:paraId="710E41B2" w14:textId="77777777" w:rsidR="00F84B21" w:rsidRDefault="00F84B21" w:rsidP="00F84B21">
      <w:pPr>
        <w:pStyle w:val="ac"/>
      </w:pPr>
      <w:r>
        <w:t xml:space="preserve">                    Slog.w(TAG_WM, "Attempted to add a toast window with bad token "</w:t>
      </w:r>
    </w:p>
    <w:p w14:paraId="4AFB41B3" w14:textId="77777777" w:rsidR="00F84B21" w:rsidRDefault="00F84B21" w:rsidP="00F84B21">
      <w:pPr>
        <w:pStyle w:val="ac"/>
      </w:pPr>
      <w:r>
        <w:t xml:space="preserve">                            + attrs.token + ".  Aborting.");</w:t>
      </w:r>
    </w:p>
    <w:p w14:paraId="24144992" w14:textId="77777777" w:rsidR="00F84B21" w:rsidRDefault="00F84B21" w:rsidP="00F84B21">
      <w:pPr>
        <w:pStyle w:val="ac"/>
      </w:pPr>
      <w:r>
        <w:t xml:space="preserve">                    return WindowManagerGlobal.ADD_BAD_APP_TOKEN;</w:t>
      </w:r>
    </w:p>
    <w:p w14:paraId="39571BD7" w14:textId="77777777" w:rsidR="00F84B21" w:rsidRDefault="00F84B21" w:rsidP="00F84B21">
      <w:pPr>
        <w:pStyle w:val="ac"/>
      </w:pPr>
      <w:r>
        <w:t xml:space="preserve">                }</w:t>
      </w:r>
    </w:p>
    <w:p w14:paraId="5DD3CA9D" w14:textId="77777777" w:rsidR="00F84B21" w:rsidRDefault="00F84B21" w:rsidP="00F84B21">
      <w:pPr>
        <w:pStyle w:val="ac"/>
      </w:pPr>
      <w:r>
        <w:t xml:space="preserve">            } else if (type == TYPE_QS_DIALOG) {</w:t>
      </w:r>
    </w:p>
    <w:p w14:paraId="2110DC21" w14:textId="77777777" w:rsidR="00F84B21" w:rsidRDefault="00F84B21" w:rsidP="00F84B21">
      <w:pPr>
        <w:pStyle w:val="ac"/>
      </w:pPr>
      <w:r>
        <w:t xml:space="preserve">                if (token.windowType != TYPE_QS_DIALOG) {</w:t>
      </w:r>
    </w:p>
    <w:p w14:paraId="1ED99177" w14:textId="77777777" w:rsidR="00F84B21" w:rsidRDefault="00F84B21" w:rsidP="00F84B21">
      <w:pPr>
        <w:pStyle w:val="ac"/>
      </w:pPr>
      <w:r>
        <w:t xml:space="preserve">                    Slog.w(TAG_WM, "Attempted to add QS dialog window with bad token "</w:t>
      </w:r>
    </w:p>
    <w:p w14:paraId="1BAE53E8" w14:textId="77777777" w:rsidR="00F84B21" w:rsidRDefault="00F84B21" w:rsidP="00F84B21">
      <w:pPr>
        <w:pStyle w:val="ac"/>
      </w:pPr>
      <w:r>
        <w:t xml:space="preserve">                            + attrs.token + ".  Aborting.");</w:t>
      </w:r>
    </w:p>
    <w:p w14:paraId="09D59E50" w14:textId="77777777" w:rsidR="00F84B21" w:rsidRDefault="00F84B21" w:rsidP="00F84B21">
      <w:pPr>
        <w:pStyle w:val="ac"/>
      </w:pPr>
      <w:r>
        <w:t xml:space="preserve">                    return WindowManagerGlobal.ADD_BAD_APP_TOKEN;</w:t>
      </w:r>
    </w:p>
    <w:p w14:paraId="63270AEC" w14:textId="77777777" w:rsidR="00F84B21" w:rsidRDefault="00F84B21" w:rsidP="00F84B21">
      <w:pPr>
        <w:pStyle w:val="ac"/>
      </w:pPr>
      <w:r>
        <w:t xml:space="preserve">                }</w:t>
      </w:r>
    </w:p>
    <w:p w14:paraId="6BDAF1D9" w14:textId="77777777" w:rsidR="00F84B21" w:rsidRDefault="00F84B21" w:rsidP="00F84B21">
      <w:pPr>
        <w:pStyle w:val="ac"/>
      </w:pPr>
      <w:r>
        <w:t xml:space="preserve">            } else if (token.asAppWindowToken() != null) {</w:t>
      </w:r>
    </w:p>
    <w:p w14:paraId="497D042C" w14:textId="77777777" w:rsidR="00F84B21" w:rsidRDefault="00F84B21" w:rsidP="00F84B21">
      <w:pPr>
        <w:pStyle w:val="ac"/>
      </w:pPr>
      <w:r>
        <w:t xml:space="preserve">                Slog.w(TAG_WM, "Non-null appWindowToken for system window of rootType=" + rootType);</w:t>
      </w:r>
    </w:p>
    <w:p w14:paraId="5C15ED04" w14:textId="77777777" w:rsidR="00F84B21" w:rsidRDefault="00F84B21" w:rsidP="00F84B21">
      <w:pPr>
        <w:pStyle w:val="ac"/>
      </w:pPr>
      <w:r>
        <w:t xml:space="preserve">                // It is not valid to use an app token with other system types; we will</w:t>
      </w:r>
    </w:p>
    <w:p w14:paraId="503294E9" w14:textId="77777777" w:rsidR="00F84B21" w:rsidRDefault="00F84B21" w:rsidP="00F84B21">
      <w:pPr>
        <w:pStyle w:val="ac"/>
      </w:pPr>
      <w:r>
        <w:t xml:space="preserve">                // instead make a new token for it (as if null had been passed in for the token).</w:t>
      </w:r>
    </w:p>
    <w:p w14:paraId="3F877C0C" w14:textId="77777777" w:rsidR="00F84B21" w:rsidRDefault="00F84B21" w:rsidP="00F84B21">
      <w:pPr>
        <w:pStyle w:val="ac"/>
      </w:pPr>
      <w:r>
        <w:t xml:space="preserve">                attrs.token = null;</w:t>
      </w:r>
    </w:p>
    <w:p w14:paraId="4BAEA430" w14:textId="77777777" w:rsidR="00F84B21" w:rsidRDefault="00F84B21" w:rsidP="00F84B21">
      <w:pPr>
        <w:pStyle w:val="ac"/>
      </w:pPr>
      <w:r>
        <w:t xml:space="preserve">                token = new WindowToken(this, client.asBinder(), type, false, displayContent,</w:t>
      </w:r>
    </w:p>
    <w:p w14:paraId="05DD9863" w14:textId="77777777" w:rsidR="00F84B21" w:rsidRDefault="00F84B21" w:rsidP="00F84B21">
      <w:pPr>
        <w:pStyle w:val="ac"/>
      </w:pPr>
      <w:r>
        <w:t xml:space="preserve">                        session.mCanAddInternalSystemWindow);</w:t>
      </w:r>
    </w:p>
    <w:p w14:paraId="212BC45D" w14:textId="77777777" w:rsidR="00F84B21" w:rsidRDefault="00F84B21" w:rsidP="00F84B21">
      <w:pPr>
        <w:pStyle w:val="ac"/>
      </w:pPr>
      <w:r>
        <w:t xml:space="preserve">            }</w:t>
      </w:r>
    </w:p>
    <w:p w14:paraId="2718F8AE" w14:textId="77777777" w:rsidR="00F84B21" w:rsidRDefault="00F84B21" w:rsidP="00F84B21">
      <w:pPr>
        <w:pStyle w:val="ac"/>
      </w:pPr>
    </w:p>
    <w:p w14:paraId="0408FD56" w14:textId="77777777" w:rsidR="00F84B21" w:rsidRDefault="00F84B21" w:rsidP="00F84B21">
      <w:pPr>
        <w:pStyle w:val="ac"/>
      </w:pPr>
      <w:r>
        <w:t xml:space="preserve">            final WindowState win = new WindowState(this, session, client, token, parentWindow,</w:t>
      </w:r>
    </w:p>
    <w:p w14:paraId="67EB82B7" w14:textId="77777777" w:rsidR="00F84B21" w:rsidRDefault="00F84B21" w:rsidP="00F84B21">
      <w:pPr>
        <w:pStyle w:val="ac"/>
      </w:pPr>
      <w:r>
        <w:t xml:space="preserve">                    appOp[0], seq, attrs, viewVisibility, session.mUid,</w:t>
      </w:r>
    </w:p>
    <w:p w14:paraId="51028258" w14:textId="77777777" w:rsidR="00F84B21" w:rsidRDefault="00F84B21" w:rsidP="00F84B21">
      <w:pPr>
        <w:pStyle w:val="ac"/>
      </w:pPr>
      <w:r>
        <w:t xml:space="preserve">                    session.mCanAddInternalSystemWindow);</w:t>
      </w:r>
    </w:p>
    <w:p w14:paraId="684F37F8" w14:textId="77777777" w:rsidR="00F84B21" w:rsidRDefault="00F84B21" w:rsidP="00F84B21">
      <w:pPr>
        <w:pStyle w:val="ac"/>
      </w:pPr>
      <w:r>
        <w:t xml:space="preserve">            if (win.mDeathRecipient == null) {</w:t>
      </w:r>
    </w:p>
    <w:p w14:paraId="4223024E" w14:textId="77777777" w:rsidR="00F84B21" w:rsidRDefault="00F84B21" w:rsidP="00F84B21">
      <w:pPr>
        <w:pStyle w:val="ac"/>
      </w:pPr>
      <w:r>
        <w:t xml:space="preserve">                // Client has apparently died, so there is no reason to</w:t>
      </w:r>
    </w:p>
    <w:p w14:paraId="541C42AD" w14:textId="77777777" w:rsidR="00F84B21" w:rsidRDefault="00F84B21" w:rsidP="00F84B21">
      <w:pPr>
        <w:pStyle w:val="ac"/>
      </w:pPr>
      <w:r>
        <w:t xml:space="preserve">                // continue.</w:t>
      </w:r>
    </w:p>
    <w:p w14:paraId="5B36C69B" w14:textId="77777777" w:rsidR="00F84B21" w:rsidRDefault="00F84B21" w:rsidP="00F84B21">
      <w:pPr>
        <w:pStyle w:val="ac"/>
      </w:pPr>
      <w:r>
        <w:t xml:space="preserve">                Slog.w(TAG_WM, "Adding window client " + client.asBinder()</w:t>
      </w:r>
    </w:p>
    <w:p w14:paraId="5F6E0764" w14:textId="77777777" w:rsidR="00F84B21" w:rsidRDefault="00F84B21" w:rsidP="00F84B21">
      <w:pPr>
        <w:pStyle w:val="ac"/>
      </w:pPr>
      <w:r>
        <w:t xml:space="preserve">                        + " that is dead, aborting.");</w:t>
      </w:r>
    </w:p>
    <w:p w14:paraId="1B1E746D" w14:textId="77777777" w:rsidR="00F84B21" w:rsidRDefault="00F84B21" w:rsidP="00F84B21">
      <w:pPr>
        <w:pStyle w:val="ac"/>
      </w:pPr>
      <w:r>
        <w:t xml:space="preserve">                return WindowManagerGlobal.ADD_APP_EXITING;</w:t>
      </w:r>
    </w:p>
    <w:p w14:paraId="7A653F0E" w14:textId="77777777" w:rsidR="00F84B21" w:rsidRDefault="00F84B21" w:rsidP="00F84B21">
      <w:pPr>
        <w:pStyle w:val="ac"/>
      </w:pPr>
      <w:r>
        <w:t xml:space="preserve">            }</w:t>
      </w:r>
    </w:p>
    <w:p w14:paraId="1930E48A" w14:textId="77777777" w:rsidR="00F84B21" w:rsidRDefault="00F84B21" w:rsidP="00F84B21">
      <w:pPr>
        <w:pStyle w:val="ac"/>
      </w:pPr>
    </w:p>
    <w:p w14:paraId="03BC3DB4" w14:textId="77777777" w:rsidR="00F84B21" w:rsidRDefault="00F84B21" w:rsidP="00F84B21">
      <w:pPr>
        <w:pStyle w:val="ac"/>
      </w:pPr>
      <w:r>
        <w:t xml:space="preserve">            if (win.getDisplayContent() == null) {</w:t>
      </w:r>
    </w:p>
    <w:p w14:paraId="6797E560" w14:textId="77777777" w:rsidR="00F84B21" w:rsidRDefault="00F84B21" w:rsidP="00F84B21">
      <w:pPr>
        <w:pStyle w:val="ac"/>
      </w:pPr>
      <w:r>
        <w:t xml:space="preserve">                Slog.w(TAG_WM, "Adding window to Display that has been removed.");</w:t>
      </w:r>
    </w:p>
    <w:p w14:paraId="49477C8D" w14:textId="77777777" w:rsidR="00F84B21" w:rsidRDefault="00F84B21" w:rsidP="00F84B21">
      <w:pPr>
        <w:pStyle w:val="ac"/>
      </w:pPr>
      <w:r>
        <w:t xml:space="preserve">                return WindowManagerGlobal.ADD_INVALID_DISPLAY;</w:t>
      </w:r>
    </w:p>
    <w:p w14:paraId="5681FD8B" w14:textId="77777777" w:rsidR="00F84B21" w:rsidRDefault="00F84B21" w:rsidP="00F84B21">
      <w:pPr>
        <w:pStyle w:val="ac"/>
      </w:pPr>
      <w:r>
        <w:lastRenderedPageBreak/>
        <w:t xml:space="preserve">            }</w:t>
      </w:r>
    </w:p>
    <w:p w14:paraId="53E8B2E8" w14:textId="77777777" w:rsidR="00F84B21" w:rsidRDefault="00F84B21" w:rsidP="00F84B21">
      <w:pPr>
        <w:pStyle w:val="ac"/>
      </w:pPr>
    </w:p>
    <w:p w14:paraId="21246053" w14:textId="77777777" w:rsidR="00F84B21" w:rsidRDefault="00F84B21" w:rsidP="00F84B21">
      <w:pPr>
        <w:pStyle w:val="ac"/>
      </w:pPr>
      <w:r>
        <w:t xml:space="preserve">            mPolicy.adjustWindowParamsLw(win.mAttrs);</w:t>
      </w:r>
    </w:p>
    <w:p w14:paraId="0B90152A" w14:textId="77777777" w:rsidR="00F84B21" w:rsidRDefault="00F84B21" w:rsidP="00F84B21">
      <w:pPr>
        <w:pStyle w:val="ac"/>
      </w:pPr>
      <w:r>
        <w:t xml:space="preserve">            win.setShowToOwnerOnlyLocked(mPolicy.checkShowToOwnerOnly(attrs));</w:t>
      </w:r>
    </w:p>
    <w:p w14:paraId="3188AAE6" w14:textId="77777777" w:rsidR="00F84B21" w:rsidRDefault="00F84B21" w:rsidP="00F84B21">
      <w:pPr>
        <w:pStyle w:val="ac"/>
      </w:pPr>
    </w:p>
    <w:p w14:paraId="63110DB3" w14:textId="77777777" w:rsidR="00F84B21" w:rsidRDefault="00F84B21" w:rsidP="00F84B21">
      <w:pPr>
        <w:pStyle w:val="ac"/>
      </w:pPr>
      <w:r>
        <w:t xml:space="preserve">            res = mPolicy.prepareAddWindowLw(win, attrs);</w:t>
      </w:r>
    </w:p>
    <w:p w14:paraId="20476532" w14:textId="77777777" w:rsidR="00F84B21" w:rsidRDefault="00F84B21" w:rsidP="00F84B21">
      <w:pPr>
        <w:pStyle w:val="ac"/>
      </w:pPr>
      <w:r>
        <w:t xml:space="preserve">            if (res != WindowManagerGlobal.ADD_OKAY) {</w:t>
      </w:r>
    </w:p>
    <w:p w14:paraId="6E01E87B" w14:textId="77777777" w:rsidR="00F84B21" w:rsidRDefault="00F84B21" w:rsidP="00F84B21">
      <w:pPr>
        <w:pStyle w:val="ac"/>
      </w:pPr>
      <w:r>
        <w:t xml:space="preserve">                return res;</w:t>
      </w:r>
    </w:p>
    <w:p w14:paraId="5A40B529" w14:textId="77777777" w:rsidR="00F84B21" w:rsidRDefault="00F84B21" w:rsidP="00F84B21">
      <w:pPr>
        <w:pStyle w:val="ac"/>
      </w:pPr>
      <w:r>
        <w:t xml:space="preserve">            }</w:t>
      </w:r>
    </w:p>
    <w:p w14:paraId="7F72D71C" w14:textId="77777777" w:rsidR="00F84B21" w:rsidRDefault="00F84B21" w:rsidP="00F84B21">
      <w:pPr>
        <w:pStyle w:val="ac"/>
      </w:pPr>
    </w:p>
    <w:p w14:paraId="73B3389E" w14:textId="77777777" w:rsidR="00F84B21" w:rsidRDefault="00F84B21" w:rsidP="00F84B21">
      <w:pPr>
        <w:pStyle w:val="ac"/>
      </w:pPr>
      <w:r>
        <w:t xml:space="preserve">            final boolean openInputChannels = (outInputChannel != null</w:t>
      </w:r>
    </w:p>
    <w:p w14:paraId="3D8FF185" w14:textId="77777777" w:rsidR="00F84B21" w:rsidRDefault="00F84B21" w:rsidP="00F84B21">
      <w:pPr>
        <w:pStyle w:val="ac"/>
      </w:pPr>
      <w:r>
        <w:t xml:space="preserve">                    &amp;&amp; (attrs.inputFeatures &amp; INPUT_FEATURE_NO_INPUT_CHANNEL) == 0);</w:t>
      </w:r>
    </w:p>
    <w:p w14:paraId="5631595A" w14:textId="77777777" w:rsidR="00F84B21" w:rsidRDefault="00F84B21" w:rsidP="00F84B21">
      <w:pPr>
        <w:pStyle w:val="ac"/>
      </w:pPr>
      <w:r>
        <w:t xml:space="preserve">            if  (openInputChannels) {</w:t>
      </w:r>
    </w:p>
    <w:p w14:paraId="3E3DA9F6" w14:textId="77777777" w:rsidR="00F84B21" w:rsidRDefault="00F84B21" w:rsidP="00F84B21">
      <w:pPr>
        <w:pStyle w:val="ac"/>
      </w:pPr>
      <w:r>
        <w:t xml:space="preserve">                win.openInputChannel(outInputChannel);</w:t>
      </w:r>
    </w:p>
    <w:p w14:paraId="5EAE1B28" w14:textId="77777777" w:rsidR="00F84B21" w:rsidRDefault="00F84B21" w:rsidP="00F84B21">
      <w:pPr>
        <w:pStyle w:val="ac"/>
      </w:pPr>
      <w:r>
        <w:t xml:space="preserve">            }</w:t>
      </w:r>
    </w:p>
    <w:p w14:paraId="5854B0BC" w14:textId="77777777" w:rsidR="00F84B21" w:rsidRDefault="00F84B21" w:rsidP="00F84B21">
      <w:pPr>
        <w:pStyle w:val="ac"/>
      </w:pPr>
    </w:p>
    <w:p w14:paraId="440D0905" w14:textId="77777777" w:rsidR="00F84B21" w:rsidRDefault="00F84B21" w:rsidP="00F84B21">
      <w:pPr>
        <w:pStyle w:val="ac"/>
      </w:pPr>
      <w:r>
        <w:t xml:space="preserve">            // If adding a toast requires a token for this app we always schedule hiding</w:t>
      </w:r>
    </w:p>
    <w:p w14:paraId="431FCDCC" w14:textId="77777777" w:rsidR="00F84B21" w:rsidRDefault="00F84B21" w:rsidP="00F84B21">
      <w:pPr>
        <w:pStyle w:val="ac"/>
      </w:pPr>
      <w:r>
        <w:t xml:space="preserve">            // toast windows to make sure they don't stick around longer then necessary.</w:t>
      </w:r>
    </w:p>
    <w:p w14:paraId="3626E1CD" w14:textId="77777777" w:rsidR="00F84B21" w:rsidRDefault="00F84B21" w:rsidP="00F84B21">
      <w:pPr>
        <w:pStyle w:val="ac"/>
      </w:pPr>
      <w:r>
        <w:t xml:space="preserve">            // We hide instead of remove such windows as apps aren't prepared to handle</w:t>
      </w:r>
    </w:p>
    <w:p w14:paraId="0CB15562" w14:textId="77777777" w:rsidR="00F84B21" w:rsidRDefault="00F84B21" w:rsidP="00F84B21">
      <w:pPr>
        <w:pStyle w:val="ac"/>
      </w:pPr>
      <w:r>
        <w:t xml:space="preserve">            // windows being removed under them.</w:t>
      </w:r>
    </w:p>
    <w:p w14:paraId="0A255743" w14:textId="77777777" w:rsidR="00F84B21" w:rsidRDefault="00F84B21" w:rsidP="00F84B21">
      <w:pPr>
        <w:pStyle w:val="ac"/>
      </w:pPr>
      <w:r>
        <w:t xml:space="preserve">            //</w:t>
      </w:r>
    </w:p>
    <w:p w14:paraId="559163D4" w14:textId="77777777" w:rsidR="00F84B21" w:rsidRDefault="00F84B21" w:rsidP="00F84B21">
      <w:pPr>
        <w:pStyle w:val="ac"/>
      </w:pPr>
      <w:r>
        <w:t xml:space="preserve">            // If the app is older it can add toasts without a token and hence overlay</w:t>
      </w:r>
    </w:p>
    <w:p w14:paraId="45AFA896" w14:textId="77777777" w:rsidR="00F84B21" w:rsidRDefault="00F84B21" w:rsidP="00F84B21">
      <w:pPr>
        <w:pStyle w:val="ac"/>
      </w:pPr>
      <w:r>
        <w:t xml:space="preserve">            // other apps. To be maximally compatible with these apps we will hide the</w:t>
      </w:r>
    </w:p>
    <w:p w14:paraId="7EE363E5" w14:textId="77777777" w:rsidR="00F84B21" w:rsidRDefault="00F84B21" w:rsidP="00F84B21">
      <w:pPr>
        <w:pStyle w:val="ac"/>
      </w:pPr>
      <w:r>
        <w:t xml:space="preserve">            // window after the toast timeout only if the focused window is from another</w:t>
      </w:r>
    </w:p>
    <w:p w14:paraId="747C4D7C" w14:textId="77777777" w:rsidR="00F84B21" w:rsidRDefault="00F84B21" w:rsidP="00F84B21">
      <w:pPr>
        <w:pStyle w:val="ac"/>
      </w:pPr>
      <w:r>
        <w:t xml:space="preserve">            // UID, otherwise we allow unlimited duration. When a UID looses focus we</w:t>
      </w:r>
    </w:p>
    <w:p w14:paraId="5FB593A4" w14:textId="77777777" w:rsidR="00F84B21" w:rsidRDefault="00F84B21" w:rsidP="00F84B21">
      <w:pPr>
        <w:pStyle w:val="ac"/>
      </w:pPr>
      <w:r>
        <w:t xml:space="preserve">            // schedule hiding all of its toast windows.</w:t>
      </w:r>
    </w:p>
    <w:p w14:paraId="53EDF5AF" w14:textId="77777777" w:rsidR="00F84B21" w:rsidRDefault="00F84B21" w:rsidP="00F84B21">
      <w:pPr>
        <w:pStyle w:val="ac"/>
      </w:pPr>
      <w:r>
        <w:t xml:space="preserve">            if (type == TYPE_TOAST) {</w:t>
      </w:r>
    </w:p>
    <w:p w14:paraId="6AF7251F" w14:textId="77777777" w:rsidR="00F84B21" w:rsidRDefault="00F84B21" w:rsidP="00F84B21">
      <w:pPr>
        <w:pStyle w:val="ac"/>
      </w:pPr>
      <w:r>
        <w:t xml:space="preserve">                if (!getDefaultDisplayContentLocked().canAddToastWindowForUid(callingUid)) {</w:t>
      </w:r>
    </w:p>
    <w:p w14:paraId="2657FB58" w14:textId="77777777" w:rsidR="00F84B21" w:rsidRDefault="00F84B21" w:rsidP="00F84B21">
      <w:pPr>
        <w:pStyle w:val="ac"/>
      </w:pPr>
      <w:r>
        <w:t xml:space="preserve">                    Slog.w(TAG_WM, "Adding more than one toast window for UID at a time.");</w:t>
      </w:r>
    </w:p>
    <w:p w14:paraId="185213CC" w14:textId="77777777" w:rsidR="00F84B21" w:rsidRDefault="00F84B21" w:rsidP="00F84B21">
      <w:pPr>
        <w:pStyle w:val="ac"/>
      </w:pPr>
      <w:r>
        <w:t xml:space="preserve">                    return WindowManagerGlobal.ADD_DUPLICATE_ADD;</w:t>
      </w:r>
    </w:p>
    <w:p w14:paraId="1FCE2EC3" w14:textId="77777777" w:rsidR="00F84B21" w:rsidRDefault="00F84B21" w:rsidP="00F84B21">
      <w:pPr>
        <w:pStyle w:val="ac"/>
      </w:pPr>
      <w:r>
        <w:t xml:space="preserve">                }</w:t>
      </w:r>
    </w:p>
    <w:p w14:paraId="43E4A46A" w14:textId="77777777" w:rsidR="00F84B21" w:rsidRDefault="00F84B21" w:rsidP="00F84B21">
      <w:pPr>
        <w:pStyle w:val="ac"/>
      </w:pPr>
      <w:r>
        <w:t xml:space="preserve">                // Make sure this happens before we moved focus as one can make the</w:t>
      </w:r>
    </w:p>
    <w:p w14:paraId="35844B7A" w14:textId="77777777" w:rsidR="00F84B21" w:rsidRDefault="00F84B21" w:rsidP="00F84B21">
      <w:pPr>
        <w:pStyle w:val="ac"/>
      </w:pPr>
      <w:r>
        <w:t xml:space="preserve">                // toast focusable to force it not being hidden after the timeout.</w:t>
      </w:r>
    </w:p>
    <w:p w14:paraId="2F506069" w14:textId="77777777" w:rsidR="00F84B21" w:rsidRDefault="00F84B21" w:rsidP="00F84B21">
      <w:pPr>
        <w:pStyle w:val="ac"/>
      </w:pPr>
      <w:r>
        <w:t xml:space="preserve">                // Focusable toasts are always timed out to prevent a focused app to</w:t>
      </w:r>
    </w:p>
    <w:p w14:paraId="398F74DC" w14:textId="77777777" w:rsidR="00F84B21" w:rsidRDefault="00F84B21" w:rsidP="00F84B21">
      <w:pPr>
        <w:pStyle w:val="ac"/>
      </w:pPr>
      <w:r>
        <w:t xml:space="preserve">                // show a focusable toasts while it has focus which will be kept on</w:t>
      </w:r>
    </w:p>
    <w:p w14:paraId="4F82F828" w14:textId="77777777" w:rsidR="00F84B21" w:rsidRDefault="00F84B21" w:rsidP="00F84B21">
      <w:pPr>
        <w:pStyle w:val="ac"/>
      </w:pPr>
      <w:r>
        <w:t xml:space="preserve">                // the screen after the activity goes away.</w:t>
      </w:r>
    </w:p>
    <w:p w14:paraId="6E77075F" w14:textId="77777777" w:rsidR="00F84B21" w:rsidRDefault="00F84B21" w:rsidP="00F84B21">
      <w:pPr>
        <w:pStyle w:val="ac"/>
      </w:pPr>
      <w:r>
        <w:t xml:space="preserve">                if (addToastWindowRequiresToken</w:t>
      </w:r>
    </w:p>
    <w:p w14:paraId="6762B67A" w14:textId="77777777" w:rsidR="00F84B21" w:rsidRDefault="00F84B21" w:rsidP="00F84B21">
      <w:pPr>
        <w:pStyle w:val="ac"/>
      </w:pPr>
      <w:r>
        <w:t xml:space="preserve">                        || (attrs.flags &amp; LayoutParams.FLAG_NOT_FOCUSABLE) == 0</w:t>
      </w:r>
    </w:p>
    <w:p w14:paraId="50FF66F9" w14:textId="77777777" w:rsidR="00F84B21" w:rsidRDefault="00F84B21" w:rsidP="00F84B21">
      <w:pPr>
        <w:pStyle w:val="ac"/>
      </w:pPr>
      <w:r>
        <w:t xml:space="preserve">                        || mCurrentFocus == null</w:t>
      </w:r>
    </w:p>
    <w:p w14:paraId="711E3393" w14:textId="77777777" w:rsidR="00F84B21" w:rsidRDefault="00F84B21" w:rsidP="00F84B21">
      <w:pPr>
        <w:pStyle w:val="ac"/>
      </w:pPr>
      <w:r>
        <w:t xml:space="preserve">                        || mCurrentFocus.mOwnerUid != callingUid) {</w:t>
      </w:r>
    </w:p>
    <w:p w14:paraId="2EAD756E" w14:textId="77777777" w:rsidR="00F84B21" w:rsidRDefault="00F84B21" w:rsidP="00F84B21">
      <w:pPr>
        <w:pStyle w:val="ac"/>
      </w:pPr>
      <w:r>
        <w:t xml:space="preserve">                    mH.sendMessageDelayed(</w:t>
      </w:r>
    </w:p>
    <w:p w14:paraId="4F7ECD82" w14:textId="77777777" w:rsidR="00F84B21" w:rsidRDefault="00F84B21" w:rsidP="00F84B21">
      <w:pPr>
        <w:pStyle w:val="ac"/>
      </w:pPr>
      <w:r>
        <w:t xml:space="preserve">                            mH.obtainMessage(H.WINDOW_HIDE_TIMEOUT, win),</w:t>
      </w:r>
    </w:p>
    <w:p w14:paraId="4E9ED82E" w14:textId="77777777" w:rsidR="00F84B21" w:rsidRDefault="00F84B21" w:rsidP="00F84B21">
      <w:pPr>
        <w:pStyle w:val="ac"/>
      </w:pPr>
      <w:r>
        <w:t xml:space="preserve">                            win.mAttrs.hideTimeoutMilliseconds);</w:t>
      </w:r>
    </w:p>
    <w:p w14:paraId="3ED84264" w14:textId="77777777" w:rsidR="00F84B21" w:rsidRDefault="00F84B21" w:rsidP="00F84B21">
      <w:pPr>
        <w:pStyle w:val="ac"/>
      </w:pPr>
      <w:r>
        <w:t xml:space="preserve">                }</w:t>
      </w:r>
    </w:p>
    <w:p w14:paraId="0977BC77" w14:textId="77777777" w:rsidR="00F84B21" w:rsidRDefault="00F84B21" w:rsidP="00F84B21">
      <w:pPr>
        <w:pStyle w:val="ac"/>
      </w:pPr>
      <w:r>
        <w:t xml:space="preserve">            }</w:t>
      </w:r>
    </w:p>
    <w:p w14:paraId="5185D54E" w14:textId="77777777" w:rsidR="00F84B21" w:rsidRDefault="00F84B21" w:rsidP="00F84B21">
      <w:pPr>
        <w:pStyle w:val="ac"/>
      </w:pPr>
    </w:p>
    <w:p w14:paraId="1654F465" w14:textId="77777777" w:rsidR="00F84B21" w:rsidRDefault="00F84B21" w:rsidP="00F84B21">
      <w:pPr>
        <w:pStyle w:val="ac"/>
      </w:pPr>
      <w:r>
        <w:t xml:space="preserve">            // From now on, no exceptions or errors allowed!</w:t>
      </w:r>
    </w:p>
    <w:p w14:paraId="54307F1D" w14:textId="77777777" w:rsidR="00F84B21" w:rsidRDefault="00F84B21" w:rsidP="00F84B21">
      <w:pPr>
        <w:pStyle w:val="ac"/>
      </w:pPr>
    </w:p>
    <w:p w14:paraId="63894CC1" w14:textId="77777777" w:rsidR="00F84B21" w:rsidRDefault="00F84B21" w:rsidP="00F84B21">
      <w:pPr>
        <w:pStyle w:val="ac"/>
      </w:pPr>
      <w:r>
        <w:t xml:space="preserve">            res = WindowManagerGlobal.ADD_OKAY;</w:t>
      </w:r>
    </w:p>
    <w:p w14:paraId="2552846C" w14:textId="77777777" w:rsidR="00F84B21" w:rsidRDefault="00F84B21" w:rsidP="00F84B21">
      <w:pPr>
        <w:pStyle w:val="ac"/>
      </w:pPr>
      <w:r>
        <w:lastRenderedPageBreak/>
        <w:t xml:space="preserve">            if (mCurrentFocus == null) {</w:t>
      </w:r>
    </w:p>
    <w:p w14:paraId="69AEE3D2" w14:textId="77777777" w:rsidR="00F84B21" w:rsidRDefault="00F84B21" w:rsidP="00F84B21">
      <w:pPr>
        <w:pStyle w:val="ac"/>
      </w:pPr>
      <w:r>
        <w:t xml:space="preserve">                mWinAddedSinceNullFocus.add(win);</w:t>
      </w:r>
    </w:p>
    <w:p w14:paraId="7566DF27" w14:textId="77777777" w:rsidR="00F84B21" w:rsidRDefault="00F84B21" w:rsidP="00F84B21">
      <w:pPr>
        <w:pStyle w:val="ac"/>
      </w:pPr>
      <w:r>
        <w:t xml:space="preserve">            }</w:t>
      </w:r>
    </w:p>
    <w:p w14:paraId="068BE2A4" w14:textId="77777777" w:rsidR="00F84B21" w:rsidRDefault="00F84B21" w:rsidP="00F84B21">
      <w:pPr>
        <w:pStyle w:val="ac"/>
      </w:pPr>
    </w:p>
    <w:p w14:paraId="3F8270A4" w14:textId="77777777" w:rsidR="00F84B21" w:rsidRDefault="00F84B21" w:rsidP="00F84B21">
      <w:pPr>
        <w:pStyle w:val="ac"/>
      </w:pPr>
      <w:r>
        <w:t xml:space="preserve">            if (excludeWindowTypeFromTapOutTask(type)) {</w:t>
      </w:r>
    </w:p>
    <w:p w14:paraId="0A280CDD" w14:textId="77777777" w:rsidR="00F84B21" w:rsidRDefault="00F84B21" w:rsidP="00F84B21">
      <w:pPr>
        <w:pStyle w:val="ac"/>
      </w:pPr>
      <w:r>
        <w:t xml:space="preserve">                displayContent.mTapExcludedWindows.add(win);</w:t>
      </w:r>
    </w:p>
    <w:p w14:paraId="3D822020" w14:textId="77777777" w:rsidR="00F84B21" w:rsidRDefault="00F84B21" w:rsidP="00F84B21">
      <w:pPr>
        <w:pStyle w:val="ac"/>
      </w:pPr>
      <w:r>
        <w:t xml:space="preserve">            }</w:t>
      </w:r>
    </w:p>
    <w:p w14:paraId="44173B0D" w14:textId="77777777" w:rsidR="00F84B21" w:rsidRDefault="00F84B21" w:rsidP="00F84B21">
      <w:pPr>
        <w:pStyle w:val="ac"/>
      </w:pPr>
    </w:p>
    <w:p w14:paraId="4A4129E1" w14:textId="77777777" w:rsidR="00F84B21" w:rsidRDefault="00F84B21" w:rsidP="00F84B21">
      <w:pPr>
        <w:pStyle w:val="ac"/>
      </w:pPr>
      <w:r>
        <w:t xml:space="preserve">            origId = Binder.clearCallingIdentity();</w:t>
      </w:r>
    </w:p>
    <w:p w14:paraId="40F07381" w14:textId="77777777" w:rsidR="00F84B21" w:rsidRDefault="00F84B21" w:rsidP="00F84B21">
      <w:pPr>
        <w:pStyle w:val="ac"/>
      </w:pPr>
    </w:p>
    <w:p w14:paraId="638C02BD" w14:textId="77777777" w:rsidR="00F84B21" w:rsidRDefault="00F84B21" w:rsidP="00F84B21">
      <w:pPr>
        <w:pStyle w:val="ac"/>
      </w:pPr>
      <w:r>
        <w:t xml:space="preserve">            win.attach();</w:t>
      </w:r>
    </w:p>
    <w:p w14:paraId="0D51F590" w14:textId="77777777" w:rsidR="00F84B21" w:rsidRDefault="00F84B21" w:rsidP="00F84B21">
      <w:pPr>
        <w:pStyle w:val="ac"/>
      </w:pPr>
      <w:r>
        <w:t xml:space="preserve">            mWindowMap.put(client.asBinder(), win);</w:t>
      </w:r>
    </w:p>
    <w:p w14:paraId="1C46542E" w14:textId="77777777" w:rsidR="00F84B21" w:rsidRDefault="00F84B21" w:rsidP="00F84B21">
      <w:pPr>
        <w:pStyle w:val="ac"/>
      </w:pPr>
      <w:r>
        <w:t xml:space="preserve">            if (win.mAppOp != AppOpsManager.OP_NONE) {</w:t>
      </w:r>
    </w:p>
    <w:p w14:paraId="51182B65" w14:textId="77777777" w:rsidR="00F84B21" w:rsidRDefault="00F84B21" w:rsidP="00F84B21">
      <w:pPr>
        <w:pStyle w:val="ac"/>
      </w:pPr>
      <w:r>
        <w:t xml:space="preserve">                int startOpResult = mAppOps.startOpNoThrow(win.mAppOp, win.getOwningUid(),</w:t>
      </w:r>
    </w:p>
    <w:p w14:paraId="2745B4DC" w14:textId="77777777" w:rsidR="00F84B21" w:rsidRDefault="00F84B21" w:rsidP="00F84B21">
      <w:pPr>
        <w:pStyle w:val="ac"/>
      </w:pPr>
      <w:r>
        <w:t xml:space="preserve">                        win.getOwningPackage());</w:t>
      </w:r>
    </w:p>
    <w:p w14:paraId="3838165E" w14:textId="77777777" w:rsidR="00F84B21" w:rsidRDefault="00F84B21" w:rsidP="00F84B21">
      <w:pPr>
        <w:pStyle w:val="ac"/>
      </w:pPr>
      <w:r>
        <w:t xml:space="preserve">                if ((startOpResult != AppOpsManager.MODE_ALLOWED) &amp;&amp;</w:t>
      </w:r>
    </w:p>
    <w:p w14:paraId="5ABEE1B3" w14:textId="77777777" w:rsidR="00F84B21" w:rsidRDefault="00F84B21" w:rsidP="00F84B21">
      <w:pPr>
        <w:pStyle w:val="ac"/>
      </w:pPr>
      <w:r>
        <w:t xml:space="preserve">                        (startOpResult != AppOpsManager.MODE_DEFAULT)) {</w:t>
      </w:r>
    </w:p>
    <w:p w14:paraId="67E569CA" w14:textId="77777777" w:rsidR="00F84B21" w:rsidRDefault="00F84B21" w:rsidP="00F84B21">
      <w:pPr>
        <w:pStyle w:val="ac"/>
      </w:pPr>
      <w:r>
        <w:t xml:space="preserve">                    win.setAppOpVisibilityLw(false);</w:t>
      </w:r>
    </w:p>
    <w:p w14:paraId="67185B73" w14:textId="77777777" w:rsidR="00F84B21" w:rsidRDefault="00F84B21" w:rsidP="00F84B21">
      <w:pPr>
        <w:pStyle w:val="ac"/>
      </w:pPr>
      <w:r>
        <w:t xml:space="preserve">                }</w:t>
      </w:r>
    </w:p>
    <w:p w14:paraId="2C79284A" w14:textId="77777777" w:rsidR="00F84B21" w:rsidRDefault="00F84B21" w:rsidP="00F84B21">
      <w:pPr>
        <w:pStyle w:val="ac"/>
      </w:pPr>
      <w:r>
        <w:t xml:space="preserve">            }</w:t>
      </w:r>
    </w:p>
    <w:p w14:paraId="3F0B6CBC" w14:textId="77777777" w:rsidR="00F84B21" w:rsidRDefault="00F84B21" w:rsidP="00F84B21">
      <w:pPr>
        <w:pStyle w:val="ac"/>
      </w:pPr>
    </w:p>
    <w:p w14:paraId="34573792" w14:textId="77777777" w:rsidR="00F84B21" w:rsidRDefault="00F84B21" w:rsidP="00F84B21">
      <w:pPr>
        <w:pStyle w:val="ac"/>
      </w:pPr>
      <w:r>
        <w:t xml:space="preserve">            final boolean hideSystemAlertWindows = !mHidingNonSystemOverlayWindows.isEmpty();</w:t>
      </w:r>
    </w:p>
    <w:p w14:paraId="10FBBCA0" w14:textId="77777777" w:rsidR="00F84B21" w:rsidRDefault="00F84B21" w:rsidP="00F84B21">
      <w:pPr>
        <w:pStyle w:val="ac"/>
      </w:pPr>
      <w:r>
        <w:t xml:space="preserve">            win.setForceHideNonSystemOverlayWindowIfNeeded(hideSystemAlertWindows);</w:t>
      </w:r>
    </w:p>
    <w:p w14:paraId="247FFEC6" w14:textId="77777777" w:rsidR="00F84B21" w:rsidRDefault="00F84B21" w:rsidP="00F84B21">
      <w:pPr>
        <w:pStyle w:val="ac"/>
      </w:pPr>
    </w:p>
    <w:p w14:paraId="5D5DB1B1" w14:textId="77777777" w:rsidR="00F84B21" w:rsidRDefault="00F84B21" w:rsidP="00F84B21">
      <w:pPr>
        <w:pStyle w:val="ac"/>
      </w:pPr>
      <w:r>
        <w:t xml:space="preserve">            final AppWindowToken aToken = token.asAppWindowToken();</w:t>
      </w:r>
    </w:p>
    <w:p w14:paraId="6E76C33E" w14:textId="77777777" w:rsidR="00F84B21" w:rsidRDefault="00F84B21" w:rsidP="00F84B21">
      <w:pPr>
        <w:pStyle w:val="ac"/>
      </w:pPr>
      <w:r>
        <w:t xml:space="preserve">            if (type == TYPE_APPLICATION_STARTING &amp;&amp; aToken != null) {</w:t>
      </w:r>
    </w:p>
    <w:p w14:paraId="5D2D0999" w14:textId="77777777" w:rsidR="00F84B21" w:rsidRDefault="00F84B21" w:rsidP="00F84B21">
      <w:pPr>
        <w:pStyle w:val="ac"/>
      </w:pPr>
      <w:r>
        <w:t xml:space="preserve">                aToken.startingWindow = win;</w:t>
      </w:r>
    </w:p>
    <w:p w14:paraId="23D617F6" w14:textId="77777777" w:rsidR="00F84B21" w:rsidRDefault="00F84B21" w:rsidP="00F84B21">
      <w:pPr>
        <w:pStyle w:val="ac"/>
      </w:pPr>
      <w:r>
        <w:t xml:space="preserve">                if (DEBUG_STARTING_WINDOW) Slog.v (TAG_WM, "addWindow: " + aToken</w:t>
      </w:r>
    </w:p>
    <w:p w14:paraId="676208FD" w14:textId="77777777" w:rsidR="00F84B21" w:rsidRDefault="00F84B21" w:rsidP="00F84B21">
      <w:pPr>
        <w:pStyle w:val="ac"/>
      </w:pPr>
      <w:r>
        <w:t xml:space="preserve">                        + " startingWindow=" + win);</w:t>
      </w:r>
    </w:p>
    <w:p w14:paraId="36FFBCD5" w14:textId="77777777" w:rsidR="00F84B21" w:rsidRDefault="00F84B21" w:rsidP="00F84B21">
      <w:pPr>
        <w:pStyle w:val="ac"/>
      </w:pPr>
      <w:r>
        <w:t xml:space="preserve">            }</w:t>
      </w:r>
    </w:p>
    <w:p w14:paraId="0BFC18F0" w14:textId="77777777" w:rsidR="00F84B21" w:rsidRDefault="00F84B21" w:rsidP="00F84B21">
      <w:pPr>
        <w:pStyle w:val="ac"/>
      </w:pPr>
    </w:p>
    <w:p w14:paraId="615575B1" w14:textId="77777777" w:rsidR="00F84B21" w:rsidRDefault="00F84B21" w:rsidP="00F84B21">
      <w:pPr>
        <w:pStyle w:val="ac"/>
      </w:pPr>
      <w:r>
        <w:t xml:space="preserve">            boolean imMayMove = true;</w:t>
      </w:r>
    </w:p>
    <w:p w14:paraId="26910495" w14:textId="77777777" w:rsidR="00F84B21" w:rsidRDefault="00F84B21" w:rsidP="00F84B21">
      <w:pPr>
        <w:pStyle w:val="ac"/>
      </w:pPr>
    </w:p>
    <w:p w14:paraId="24699695" w14:textId="77777777" w:rsidR="00F84B21" w:rsidRDefault="00F84B21" w:rsidP="00F84B21">
      <w:pPr>
        <w:pStyle w:val="ac"/>
      </w:pPr>
      <w:r>
        <w:t xml:space="preserve">            win.mToken.addWindow(win);</w:t>
      </w:r>
    </w:p>
    <w:p w14:paraId="01C28C6D" w14:textId="77777777" w:rsidR="00F84B21" w:rsidRDefault="00F84B21" w:rsidP="00F84B21">
      <w:pPr>
        <w:pStyle w:val="ac"/>
      </w:pPr>
      <w:r>
        <w:t xml:space="preserve">            if (type == TYPE_INPUT_METHOD) {</w:t>
      </w:r>
    </w:p>
    <w:p w14:paraId="1F91F137" w14:textId="77777777" w:rsidR="00F84B21" w:rsidRDefault="00F84B21" w:rsidP="00F84B21">
      <w:pPr>
        <w:pStyle w:val="ac"/>
      </w:pPr>
      <w:r>
        <w:t xml:space="preserve">                win.mGivenInsetsPending = true;</w:t>
      </w:r>
    </w:p>
    <w:p w14:paraId="3CDF86A0" w14:textId="77777777" w:rsidR="00F84B21" w:rsidRDefault="00F84B21" w:rsidP="00F84B21">
      <w:pPr>
        <w:pStyle w:val="ac"/>
      </w:pPr>
      <w:r>
        <w:t xml:space="preserve">                setInputMethodWindowLocked(win);</w:t>
      </w:r>
    </w:p>
    <w:p w14:paraId="663C8915" w14:textId="77777777" w:rsidR="00F84B21" w:rsidRDefault="00F84B21" w:rsidP="00F84B21">
      <w:pPr>
        <w:pStyle w:val="ac"/>
      </w:pPr>
      <w:r>
        <w:t xml:space="preserve">                imMayMove = false;</w:t>
      </w:r>
    </w:p>
    <w:p w14:paraId="3B63C61E" w14:textId="77777777" w:rsidR="00F84B21" w:rsidRDefault="00F84B21" w:rsidP="00F84B21">
      <w:pPr>
        <w:pStyle w:val="ac"/>
      </w:pPr>
      <w:r>
        <w:t xml:space="preserve">            } else if (type == TYPE_INPUT_METHOD_DIALOG) {</w:t>
      </w:r>
    </w:p>
    <w:p w14:paraId="7DB43E6B" w14:textId="77777777" w:rsidR="00F84B21" w:rsidRDefault="00F84B21" w:rsidP="00F84B21">
      <w:pPr>
        <w:pStyle w:val="ac"/>
      </w:pPr>
      <w:r>
        <w:t xml:space="preserve">                displayContent.computeImeTarget(true /* updateImeTarget */);</w:t>
      </w:r>
    </w:p>
    <w:p w14:paraId="06CB80B1" w14:textId="77777777" w:rsidR="00F84B21" w:rsidRDefault="00F84B21" w:rsidP="00F84B21">
      <w:pPr>
        <w:pStyle w:val="ac"/>
      </w:pPr>
      <w:r>
        <w:t xml:space="preserve">                imMayMove = false;</w:t>
      </w:r>
    </w:p>
    <w:p w14:paraId="4814B67B" w14:textId="77777777" w:rsidR="00F84B21" w:rsidRDefault="00F84B21" w:rsidP="00F84B21">
      <w:pPr>
        <w:pStyle w:val="ac"/>
      </w:pPr>
      <w:r>
        <w:t xml:space="preserve">            } else {</w:t>
      </w:r>
    </w:p>
    <w:p w14:paraId="5DA95EA7" w14:textId="77777777" w:rsidR="00F84B21" w:rsidRDefault="00F84B21" w:rsidP="00F84B21">
      <w:pPr>
        <w:pStyle w:val="ac"/>
      </w:pPr>
      <w:r>
        <w:t xml:space="preserve">                if (type == TYPE_WALLPAPER) {</w:t>
      </w:r>
    </w:p>
    <w:p w14:paraId="45A121EE" w14:textId="77777777" w:rsidR="00F84B21" w:rsidRDefault="00F84B21" w:rsidP="00F84B21">
      <w:pPr>
        <w:pStyle w:val="ac"/>
      </w:pPr>
      <w:r>
        <w:t xml:space="preserve">                    displayContent.mWallpaperController.clearLastWallpaperTimeoutTime();</w:t>
      </w:r>
    </w:p>
    <w:p w14:paraId="519F8B90" w14:textId="77777777" w:rsidR="00F84B21" w:rsidRDefault="00F84B21" w:rsidP="00F84B21">
      <w:pPr>
        <w:pStyle w:val="ac"/>
      </w:pPr>
      <w:r>
        <w:t xml:space="preserve">                    displayContent.pendingLayoutChanges |= FINISH_LAYOUT_REDO_WALLPAPER;</w:t>
      </w:r>
    </w:p>
    <w:p w14:paraId="70BA06ED" w14:textId="77777777" w:rsidR="00F84B21" w:rsidRDefault="00F84B21" w:rsidP="00F84B21">
      <w:pPr>
        <w:pStyle w:val="ac"/>
      </w:pPr>
      <w:r>
        <w:t xml:space="preserve">                } else if ((attrs.flags&amp;FLAG_SHOW_WALLPAPER) != 0) {</w:t>
      </w:r>
    </w:p>
    <w:p w14:paraId="2BA8965A" w14:textId="77777777" w:rsidR="00F84B21" w:rsidRDefault="00F84B21" w:rsidP="00F84B21">
      <w:pPr>
        <w:pStyle w:val="ac"/>
      </w:pPr>
      <w:r>
        <w:t xml:space="preserve">                    displayContent.pendingLayoutChanges |= FINISH_LAYOUT_REDO_WALLPAPER;</w:t>
      </w:r>
    </w:p>
    <w:p w14:paraId="7D9CD608" w14:textId="77777777" w:rsidR="00F84B21" w:rsidRDefault="00F84B21" w:rsidP="00F84B21">
      <w:pPr>
        <w:pStyle w:val="ac"/>
      </w:pPr>
      <w:r>
        <w:t xml:space="preserve">                } else if (displayContent.mWallpaperController.isBelowWallpaperTarget(win)) {</w:t>
      </w:r>
    </w:p>
    <w:p w14:paraId="04CBDADC" w14:textId="77777777" w:rsidR="00F84B21" w:rsidRDefault="00F84B21" w:rsidP="00F84B21">
      <w:pPr>
        <w:pStyle w:val="ac"/>
      </w:pPr>
      <w:r>
        <w:t xml:space="preserve">                    // If there is currently a wallpaper being shown, and</w:t>
      </w:r>
    </w:p>
    <w:p w14:paraId="1B97D768" w14:textId="77777777" w:rsidR="00F84B21" w:rsidRDefault="00F84B21" w:rsidP="00F84B21">
      <w:pPr>
        <w:pStyle w:val="ac"/>
      </w:pPr>
      <w:r>
        <w:lastRenderedPageBreak/>
        <w:t xml:space="preserve">                    // the base layer of the new window is below the current</w:t>
      </w:r>
    </w:p>
    <w:p w14:paraId="2B2F6E13" w14:textId="77777777" w:rsidR="00F84B21" w:rsidRDefault="00F84B21" w:rsidP="00F84B21">
      <w:pPr>
        <w:pStyle w:val="ac"/>
      </w:pPr>
      <w:r>
        <w:t xml:space="preserve">                    // layer of the target window, then adjust the wallpaper.</w:t>
      </w:r>
    </w:p>
    <w:p w14:paraId="559E98B5" w14:textId="77777777" w:rsidR="00F84B21" w:rsidRDefault="00F84B21" w:rsidP="00F84B21">
      <w:pPr>
        <w:pStyle w:val="ac"/>
      </w:pPr>
      <w:r>
        <w:t xml:space="preserve">                    // This is to avoid a new window being placed between the</w:t>
      </w:r>
    </w:p>
    <w:p w14:paraId="40552E5F" w14:textId="77777777" w:rsidR="00F84B21" w:rsidRDefault="00F84B21" w:rsidP="00F84B21">
      <w:pPr>
        <w:pStyle w:val="ac"/>
      </w:pPr>
      <w:r>
        <w:t xml:space="preserve">                    // wallpaper and its target.</w:t>
      </w:r>
    </w:p>
    <w:p w14:paraId="1EE0CB74" w14:textId="77777777" w:rsidR="00F84B21" w:rsidRDefault="00F84B21" w:rsidP="00F84B21">
      <w:pPr>
        <w:pStyle w:val="ac"/>
      </w:pPr>
      <w:r>
        <w:t xml:space="preserve">                    displayContent.pendingLayoutChanges |= FINISH_LAYOUT_REDO_WALLPAPER;</w:t>
      </w:r>
    </w:p>
    <w:p w14:paraId="30E9EBEC" w14:textId="77777777" w:rsidR="00F84B21" w:rsidRDefault="00F84B21" w:rsidP="00F84B21">
      <w:pPr>
        <w:pStyle w:val="ac"/>
      </w:pPr>
      <w:r>
        <w:t xml:space="preserve">                }</w:t>
      </w:r>
    </w:p>
    <w:p w14:paraId="190C7ADA" w14:textId="77777777" w:rsidR="00F84B21" w:rsidRDefault="00F84B21" w:rsidP="00F84B21">
      <w:pPr>
        <w:pStyle w:val="ac"/>
      </w:pPr>
      <w:r>
        <w:t xml:space="preserve">            }</w:t>
      </w:r>
    </w:p>
    <w:p w14:paraId="0ED1C6EE" w14:textId="77777777" w:rsidR="00F84B21" w:rsidRDefault="00F84B21" w:rsidP="00F84B21">
      <w:pPr>
        <w:pStyle w:val="ac"/>
      </w:pPr>
    </w:p>
    <w:p w14:paraId="20C941C0" w14:textId="77777777" w:rsidR="00F84B21" w:rsidRDefault="00F84B21" w:rsidP="00F84B21">
      <w:pPr>
        <w:pStyle w:val="ac"/>
      </w:pPr>
      <w:r>
        <w:t xml:space="preserve">            // If the window is being added to a stack that's currently adjusted for IME,</w:t>
      </w:r>
    </w:p>
    <w:p w14:paraId="63EC1972" w14:textId="77777777" w:rsidR="00F84B21" w:rsidRDefault="00F84B21" w:rsidP="00F84B21">
      <w:pPr>
        <w:pStyle w:val="ac"/>
      </w:pPr>
      <w:r>
        <w:t xml:space="preserve">            // make sure to apply the same adjust to this new window.</w:t>
      </w:r>
    </w:p>
    <w:p w14:paraId="73991B2E" w14:textId="77777777" w:rsidR="00F84B21" w:rsidRDefault="00F84B21" w:rsidP="00F84B21">
      <w:pPr>
        <w:pStyle w:val="ac"/>
      </w:pPr>
      <w:r>
        <w:t xml:space="preserve">            win.applyAdjustForImeIfNeeded();</w:t>
      </w:r>
    </w:p>
    <w:p w14:paraId="53B49BB6" w14:textId="77777777" w:rsidR="00F84B21" w:rsidRDefault="00F84B21" w:rsidP="00F84B21">
      <w:pPr>
        <w:pStyle w:val="ac"/>
      </w:pPr>
    </w:p>
    <w:p w14:paraId="52C67373" w14:textId="77777777" w:rsidR="00F84B21" w:rsidRDefault="00F84B21" w:rsidP="00F84B21">
      <w:pPr>
        <w:pStyle w:val="ac"/>
      </w:pPr>
      <w:r>
        <w:t xml:space="preserve">            if (type == TYPE_DOCK_DIVIDER) {</w:t>
      </w:r>
    </w:p>
    <w:p w14:paraId="2247F6EB" w14:textId="77777777" w:rsidR="00F84B21" w:rsidRDefault="00F84B21" w:rsidP="00F84B21">
      <w:pPr>
        <w:pStyle w:val="ac"/>
      </w:pPr>
      <w:r>
        <w:t xml:space="preserve">                mRoot.getDisplayContent(displayId).getDockedDividerController().setWindow(win);</w:t>
      </w:r>
    </w:p>
    <w:p w14:paraId="3DD85DAD" w14:textId="77777777" w:rsidR="00F84B21" w:rsidRDefault="00F84B21" w:rsidP="00F84B21">
      <w:pPr>
        <w:pStyle w:val="ac"/>
      </w:pPr>
      <w:r>
        <w:t xml:space="preserve">            }</w:t>
      </w:r>
    </w:p>
    <w:p w14:paraId="308E9A8D" w14:textId="77777777" w:rsidR="00F84B21" w:rsidRDefault="00F84B21" w:rsidP="00F84B21">
      <w:pPr>
        <w:pStyle w:val="ac"/>
      </w:pPr>
    </w:p>
    <w:p w14:paraId="69CBF1DB" w14:textId="77777777" w:rsidR="00F84B21" w:rsidRDefault="00F84B21" w:rsidP="00F84B21">
      <w:pPr>
        <w:pStyle w:val="ac"/>
      </w:pPr>
      <w:r>
        <w:t xml:space="preserve">            final WindowStateAnimator winAnimator = win.mWinAnimator;</w:t>
      </w:r>
    </w:p>
    <w:p w14:paraId="500A4835" w14:textId="77777777" w:rsidR="00F84B21" w:rsidRDefault="00F84B21" w:rsidP="00F84B21">
      <w:pPr>
        <w:pStyle w:val="ac"/>
      </w:pPr>
      <w:r>
        <w:t xml:space="preserve">            winAnimator.mEnterAnimationPending = true;</w:t>
      </w:r>
    </w:p>
    <w:p w14:paraId="3580F771" w14:textId="77777777" w:rsidR="00F84B21" w:rsidRDefault="00F84B21" w:rsidP="00F84B21">
      <w:pPr>
        <w:pStyle w:val="ac"/>
      </w:pPr>
      <w:r>
        <w:t xml:space="preserve">            winAnimator.mEnteringAnimation = true;</w:t>
      </w:r>
    </w:p>
    <w:p w14:paraId="2FA169E4" w14:textId="77777777" w:rsidR="00F84B21" w:rsidRDefault="00F84B21" w:rsidP="00F84B21">
      <w:pPr>
        <w:pStyle w:val="ac"/>
      </w:pPr>
      <w:r>
        <w:t xml:space="preserve">            // Check if we need to prepare a transition for replacing window first.</w:t>
      </w:r>
    </w:p>
    <w:p w14:paraId="5E682060" w14:textId="77777777" w:rsidR="00F84B21" w:rsidRDefault="00F84B21" w:rsidP="00F84B21">
      <w:pPr>
        <w:pStyle w:val="ac"/>
      </w:pPr>
      <w:r>
        <w:t xml:space="preserve">            if (atoken != null &amp;&amp; atoken.isVisible()</w:t>
      </w:r>
    </w:p>
    <w:p w14:paraId="5BAEE6D4" w14:textId="77777777" w:rsidR="00F84B21" w:rsidRDefault="00F84B21" w:rsidP="00F84B21">
      <w:pPr>
        <w:pStyle w:val="ac"/>
      </w:pPr>
      <w:r>
        <w:t xml:space="preserve">                    &amp;&amp; !prepareWindowReplacementTransition(atoken)) {</w:t>
      </w:r>
    </w:p>
    <w:p w14:paraId="5FDA38B1" w14:textId="77777777" w:rsidR="00F84B21" w:rsidRDefault="00F84B21" w:rsidP="00F84B21">
      <w:pPr>
        <w:pStyle w:val="ac"/>
      </w:pPr>
      <w:r>
        <w:t xml:space="preserve">                // If not, check if need to set up a dummy transition during display freeze</w:t>
      </w:r>
    </w:p>
    <w:p w14:paraId="51BDCACC" w14:textId="77777777" w:rsidR="00F84B21" w:rsidRDefault="00F84B21" w:rsidP="00F84B21">
      <w:pPr>
        <w:pStyle w:val="ac"/>
      </w:pPr>
      <w:r>
        <w:t xml:space="preserve">                // so that the unfreeze wait for the apps to draw. This might be needed if</w:t>
      </w:r>
    </w:p>
    <w:p w14:paraId="7919CE8B" w14:textId="77777777" w:rsidR="00F84B21" w:rsidRDefault="00F84B21" w:rsidP="00F84B21">
      <w:pPr>
        <w:pStyle w:val="ac"/>
      </w:pPr>
      <w:r>
        <w:t xml:space="preserve">                // the app is relaunching.</w:t>
      </w:r>
    </w:p>
    <w:p w14:paraId="6E15B3E9" w14:textId="77777777" w:rsidR="00F84B21" w:rsidRDefault="00F84B21" w:rsidP="00F84B21">
      <w:pPr>
        <w:pStyle w:val="ac"/>
      </w:pPr>
      <w:r>
        <w:t xml:space="preserve">                prepareNoneTransitionForRelaunching(atoken);</w:t>
      </w:r>
    </w:p>
    <w:p w14:paraId="51A3F6F1" w14:textId="77777777" w:rsidR="00F84B21" w:rsidRDefault="00F84B21" w:rsidP="00F84B21">
      <w:pPr>
        <w:pStyle w:val="ac"/>
      </w:pPr>
      <w:r>
        <w:t xml:space="preserve">            }</w:t>
      </w:r>
    </w:p>
    <w:p w14:paraId="1A455ACA" w14:textId="77777777" w:rsidR="00F84B21" w:rsidRDefault="00F84B21" w:rsidP="00F84B21">
      <w:pPr>
        <w:pStyle w:val="ac"/>
      </w:pPr>
    </w:p>
    <w:p w14:paraId="71B8A5B0" w14:textId="77777777" w:rsidR="00F84B21" w:rsidRDefault="00F84B21" w:rsidP="00F84B21">
      <w:pPr>
        <w:pStyle w:val="ac"/>
      </w:pPr>
      <w:r>
        <w:t xml:space="preserve">            if (displayContent.isDefaultDisplay) {</w:t>
      </w:r>
    </w:p>
    <w:p w14:paraId="53B93484" w14:textId="77777777" w:rsidR="00F84B21" w:rsidRDefault="00F84B21" w:rsidP="00F84B21">
      <w:pPr>
        <w:pStyle w:val="ac"/>
      </w:pPr>
      <w:r>
        <w:t xml:space="preserve">                final DisplayInfo displayInfo = displayContent.getDisplayInfo();</w:t>
      </w:r>
    </w:p>
    <w:p w14:paraId="0320953B" w14:textId="77777777" w:rsidR="00F84B21" w:rsidRDefault="00F84B21" w:rsidP="00F84B21">
      <w:pPr>
        <w:pStyle w:val="ac"/>
      </w:pPr>
      <w:r>
        <w:t xml:space="preserve">                final Rect taskBounds;</w:t>
      </w:r>
    </w:p>
    <w:p w14:paraId="1409B3C8" w14:textId="77777777" w:rsidR="00F84B21" w:rsidRDefault="00F84B21" w:rsidP="00F84B21">
      <w:pPr>
        <w:pStyle w:val="ac"/>
      </w:pPr>
      <w:r>
        <w:t xml:space="preserve">                if (atoken != null &amp;&amp; atoken.getTask() != null) {</w:t>
      </w:r>
    </w:p>
    <w:p w14:paraId="5342ADBD" w14:textId="77777777" w:rsidR="00F84B21" w:rsidRDefault="00F84B21" w:rsidP="00F84B21">
      <w:pPr>
        <w:pStyle w:val="ac"/>
      </w:pPr>
      <w:r>
        <w:t xml:space="preserve">                    taskBounds = mTmpRect;</w:t>
      </w:r>
    </w:p>
    <w:p w14:paraId="40101157" w14:textId="77777777" w:rsidR="00F84B21" w:rsidRDefault="00F84B21" w:rsidP="00F84B21">
      <w:pPr>
        <w:pStyle w:val="ac"/>
      </w:pPr>
      <w:r>
        <w:t xml:space="preserve">                    atoken.getTask().getBounds(mTmpRect);</w:t>
      </w:r>
    </w:p>
    <w:p w14:paraId="4375FCBD" w14:textId="77777777" w:rsidR="00F84B21" w:rsidRDefault="00F84B21" w:rsidP="00F84B21">
      <w:pPr>
        <w:pStyle w:val="ac"/>
      </w:pPr>
      <w:r>
        <w:t xml:space="preserve">                } else {</w:t>
      </w:r>
    </w:p>
    <w:p w14:paraId="206DB91A" w14:textId="77777777" w:rsidR="00F84B21" w:rsidRDefault="00F84B21" w:rsidP="00F84B21">
      <w:pPr>
        <w:pStyle w:val="ac"/>
      </w:pPr>
      <w:r>
        <w:t xml:space="preserve">                    taskBounds = null;</w:t>
      </w:r>
    </w:p>
    <w:p w14:paraId="2C62D724" w14:textId="77777777" w:rsidR="00F84B21" w:rsidRDefault="00F84B21" w:rsidP="00F84B21">
      <w:pPr>
        <w:pStyle w:val="ac"/>
      </w:pPr>
      <w:r>
        <w:t xml:space="preserve">                }</w:t>
      </w:r>
    </w:p>
    <w:p w14:paraId="66E4387F" w14:textId="77777777" w:rsidR="00F84B21" w:rsidRDefault="00F84B21" w:rsidP="00F84B21">
      <w:pPr>
        <w:pStyle w:val="ac"/>
      </w:pPr>
      <w:r>
        <w:t xml:space="preserve">                if (mPolicy.getInsetHintLw(win.mAttrs, taskBounds, displayInfo.rotation,</w:t>
      </w:r>
    </w:p>
    <w:p w14:paraId="5C5857B9" w14:textId="77777777" w:rsidR="00F84B21" w:rsidRDefault="00F84B21" w:rsidP="00F84B21">
      <w:pPr>
        <w:pStyle w:val="ac"/>
      </w:pPr>
      <w:r>
        <w:t xml:space="preserve">                        displayInfo.logicalWidth, displayInfo.logicalHeight, outContentInsets,</w:t>
      </w:r>
    </w:p>
    <w:p w14:paraId="442A2A26" w14:textId="77777777" w:rsidR="00F84B21" w:rsidRDefault="00F84B21" w:rsidP="00F84B21">
      <w:pPr>
        <w:pStyle w:val="ac"/>
      </w:pPr>
      <w:r>
        <w:t xml:space="preserve">                        outStableInsets, outOutsets)) {</w:t>
      </w:r>
    </w:p>
    <w:p w14:paraId="209FDAC2" w14:textId="77777777" w:rsidR="00F84B21" w:rsidRDefault="00F84B21" w:rsidP="00F84B21">
      <w:pPr>
        <w:pStyle w:val="ac"/>
      </w:pPr>
      <w:r>
        <w:t xml:space="preserve">                    res |= WindowManagerGlobal.ADD_FLAG_ALWAYS_CONSUME_NAV_BAR;</w:t>
      </w:r>
    </w:p>
    <w:p w14:paraId="2F980DFC" w14:textId="77777777" w:rsidR="00F84B21" w:rsidRDefault="00F84B21" w:rsidP="00F84B21">
      <w:pPr>
        <w:pStyle w:val="ac"/>
      </w:pPr>
      <w:r>
        <w:t xml:space="preserve">                }</w:t>
      </w:r>
    </w:p>
    <w:p w14:paraId="775D374A" w14:textId="77777777" w:rsidR="00F84B21" w:rsidRDefault="00F84B21" w:rsidP="00F84B21">
      <w:pPr>
        <w:pStyle w:val="ac"/>
      </w:pPr>
      <w:r>
        <w:t xml:space="preserve">            } else {</w:t>
      </w:r>
    </w:p>
    <w:p w14:paraId="4E1EFB4E" w14:textId="77777777" w:rsidR="00F84B21" w:rsidRDefault="00F84B21" w:rsidP="00F84B21">
      <w:pPr>
        <w:pStyle w:val="ac"/>
      </w:pPr>
      <w:r>
        <w:t xml:space="preserve">                outContentInsets.setEmpty();</w:t>
      </w:r>
    </w:p>
    <w:p w14:paraId="159BCF0F" w14:textId="77777777" w:rsidR="00F84B21" w:rsidRDefault="00F84B21" w:rsidP="00F84B21">
      <w:pPr>
        <w:pStyle w:val="ac"/>
      </w:pPr>
      <w:r>
        <w:t xml:space="preserve">                outStableInsets.setEmpty();</w:t>
      </w:r>
    </w:p>
    <w:p w14:paraId="15631F42" w14:textId="77777777" w:rsidR="00F84B21" w:rsidRDefault="00F84B21" w:rsidP="00F84B21">
      <w:pPr>
        <w:pStyle w:val="ac"/>
      </w:pPr>
      <w:r>
        <w:t xml:space="preserve">            }</w:t>
      </w:r>
    </w:p>
    <w:p w14:paraId="16B2F248" w14:textId="77777777" w:rsidR="00F84B21" w:rsidRDefault="00F84B21" w:rsidP="00F84B21">
      <w:pPr>
        <w:pStyle w:val="ac"/>
      </w:pPr>
    </w:p>
    <w:p w14:paraId="6A057CAF" w14:textId="77777777" w:rsidR="00F84B21" w:rsidRDefault="00F84B21" w:rsidP="00F84B21">
      <w:pPr>
        <w:pStyle w:val="ac"/>
      </w:pPr>
      <w:r>
        <w:t xml:space="preserve">            if (mInTouchMode) {</w:t>
      </w:r>
    </w:p>
    <w:p w14:paraId="6F8D3F2E" w14:textId="77777777" w:rsidR="00F84B21" w:rsidRDefault="00F84B21" w:rsidP="00F84B21">
      <w:pPr>
        <w:pStyle w:val="ac"/>
      </w:pPr>
      <w:r>
        <w:t xml:space="preserve">                res |= WindowManagerGlobal.ADD_FLAG_IN_TOUCH_MODE;</w:t>
      </w:r>
    </w:p>
    <w:p w14:paraId="18BDC059" w14:textId="77777777" w:rsidR="00F84B21" w:rsidRDefault="00F84B21" w:rsidP="00F84B21">
      <w:pPr>
        <w:pStyle w:val="ac"/>
      </w:pPr>
      <w:r>
        <w:lastRenderedPageBreak/>
        <w:t xml:space="preserve">            }</w:t>
      </w:r>
    </w:p>
    <w:p w14:paraId="4288DAE4" w14:textId="77777777" w:rsidR="00F84B21" w:rsidRDefault="00F84B21" w:rsidP="00F84B21">
      <w:pPr>
        <w:pStyle w:val="ac"/>
      </w:pPr>
      <w:r>
        <w:t xml:space="preserve">            if (win.mAppToken == null || !win.mAppToken.isClientHidden()) {</w:t>
      </w:r>
    </w:p>
    <w:p w14:paraId="17423E63" w14:textId="77777777" w:rsidR="00F84B21" w:rsidRDefault="00F84B21" w:rsidP="00F84B21">
      <w:pPr>
        <w:pStyle w:val="ac"/>
      </w:pPr>
      <w:r>
        <w:t xml:space="preserve">                res |= WindowManagerGlobal.ADD_FLAG_APP_VISIBLE;</w:t>
      </w:r>
    </w:p>
    <w:p w14:paraId="63602278" w14:textId="77777777" w:rsidR="00F84B21" w:rsidRDefault="00F84B21" w:rsidP="00F84B21">
      <w:pPr>
        <w:pStyle w:val="ac"/>
      </w:pPr>
      <w:r>
        <w:t xml:space="preserve">            }</w:t>
      </w:r>
    </w:p>
    <w:p w14:paraId="7A1752DF" w14:textId="77777777" w:rsidR="00F84B21" w:rsidRDefault="00F84B21" w:rsidP="00F84B21">
      <w:pPr>
        <w:pStyle w:val="ac"/>
      </w:pPr>
    </w:p>
    <w:p w14:paraId="6BD329D3" w14:textId="77777777" w:rsidR="00F84B21" w:rsidRDefault="00F84B21" w:rsidP="00F84B21">
      <w:pPr>
        <w:pStyle w:val="ac"/>
      </w:pPr>
      <w:r>
        <w:t xml:space="preserve">            mInputMonitor.setUpdateInputWindowsNeededLw();</w:t>
      </w:r>
    </w:p>
    <w:p w14:paraId="1EF86463" w14:textId="77777777" w:rsidR="00F84B21" w:rsidRDefault="00F84B21" w:rsidP="00F84B21">
      <w:pPr>
        <w:pStyle w:val="ac"/>
      </w:pPr>
    </w:p>
    <w:p w14:paraId="3A2FF09F" w14:textId="77777777" w:rsidR="00F84B21" w:rsidRDefault="00F84B21" w:rsidP="00F84B21">
      <w:pPr>
        <w:pStyle w:val="ac"/>
      </w:pPr>
      <w:r>
        <w:t xml:space="preserve">            boolean focusChanged = false;</w:t>
      </w:r>
    </w:p>
    <w:p w14:paraId="5C2EE89D" w14:textId="77777777" w:rsidR="00F84B21" w:rsidRDefault="00F84B21" w:rsidP="00F84B21">
      <w:pPr>
        <w:pStyle w:val="ac"/>
      </w:pPr>
      <w:r>
        <w:t xml:space="preserve">            if (win.canReceiveKeys()) {</w:t>
      </w:r>
    </w:p>
    <w:p w14:paraId="0E9EBB9C" w14:textId="77777777" w:rsidR="00F84B21" w:rsidRDefault="00F84B21" w:rsidP="00F84B21">
      <w:pPr>
        <w:pStyle w:val="ac"/>
      </w:pPr>
      <w:r>
        <w:t xml:space="preserve">                focusChanged = updateFocusedWindowLocked(UPDATE_FOCUS_WILL_ASSIGN_LAYERS,</w:t>
      </w:r>
    </w:p>
    <w:p w14:paraId="7A900AB6" w14:textId="77777777" w:rsidR="00F84B21" w:rsidRDefault="00F84B21" w:rsidP="00F84B21">
      <w:pPr>
        <w:pStyle w:val="ac"/>
      </w:pPr>
      <w:r>
        <w:t xml:space="preserve">                        false /*updateInputWindows*/);</w:t>
      </w:r>
    </w:p>
    <w:p w14:paraId="02F7ED6B" w14:textId="77777777" w:rsidR="00F84B21" w:rsidRDefault="00F84B21" w:rsidP="00F84B21">
      <w:pPr>
        <w:pStyle w:val="ac"/>
      </w:pPr>
      <w:r>
        <w:t xml:space="preserve">                if (focusChanged) {</w:t>
      </w:r>
    </w:p>
    <w:p w14:paraId="7C5BDABD" w14:textId="77777777" w:rsidR="00F84B21" w:rsidRDefault="00F84B21" w:rsidP="00F84B21">
      <w:pPr>
        <w:pStyle w:val="ac"/>
      </w:pPr>
      <w:r>
        <w:t xml:space="preserve">                    imMayMove = false;</w:t>
      </w:r>
    </w:p>
    <w:p w14:paraId="6AE37FB1" w14:textId="77777777" w:rsidR="00F84B21" w:rsidRDefault="00F84B21" w:rsidP="00F84B21">
      <w:pPr>
        <w:pStyle w:val="ac"/>
      </w:pPr>
      <w:r>
        <w:t xml:space="preserve">                }</w:t>
      </w:r>
    </w:p>
    <w:p w14:paraId="34A6A3F6" w14:textId="77777777" w:rsidR="00F84B21" w:rsidRDefault="00F84B21" w:rsidP="00F84B21">
      <w:pPr>
        <w:pStyle w:val="ac"/>
      </w:pPr>
      <w:r>
        <w:t xml:space="preserve">            }</w:t>
      </w:r>
    </w:p>
    <w:p w14:paraId="77ECD52D" w14:textId="77777777" w:rsidR="00F84B21" w:rsidRDefault="00F84B21" w:rsidP="00F84B21">
      <w:pPr>
        <w:pStyle w:val="ac"/>
      </w:pPr>
    </w:p>
    <w:p w14:paraId="53BB241F" w14:textId="77777777" w:rsidR="00F84B21" w:rsidRDefault="00F84B21" w:rsidP="00F84B21">
      <w:pPr>
        <w:pStyle w:val="ac"/>
      </w:pPr>
      <w:r>
        <w:t xml:space="preserve">            if (imMayMove) {</w:t>
      </w:r>
    </w:p>
    <w:p w14:paraId="4D658E01" w14:textId="77777777" w:rsidR="00F84B21" w:rsidRDefault="00F84B21" w:rsidP="00F84B21">
      <w:pPr>
        <w:pStyle w:val="ac"/>
      </w:pPr>
      <w:r>
        <w:t xml:space="preserve">                displayContent.computeImeTarget(true /* updateImeTarget */);</w:t>
      </w:r>
    </w:p>
    <w:p w14:paraId="4C05A6E9" w14:textId="77777777" w:rsidR="00F84B21" w:rsidRDefault="00F84B21" w:rsidP="00F84B21">
      <w:pPr>
        <w:pStyle w:val="ac"/>
      </w:pPr>
      <w:r>
        <w:t xml:space="preserve">            }</w:t>
      </w:r>
    </w:p>
    <w:p w14:paraId="0FE11DBA" w14:textId="77777777" w:rsidR="00F84B21" w:rsidRDefault="00F84B21" w:rsidP="00F84B21">
      <w:pPr>
        <w:pStyle w:val="ac"/>
      </w:pPr>
    </w:p>
    <w:p w14:paraId="4A3E1D52" w14:textId="77777777" w:rsidR="00F84B21" w:rsidRDefault="00F84B21" w:rsidP="00F84B21">
      <w:pPr>
        <w:pStyle w:val="ac"/>
      </w:pPr>
      <w:r>
        <w:t xml:space="preserve">            // Don't do layout here, the window must call</w:t>
      </w:r>
    </w:p>
    <w:p w14:paraId="4BF7A7D5" w14:textId="77777777" w:rsidR="00F84B21" w:rsidRDefault="00F84B21" w:rsidP="00F84B21">
      <w:pPr>
        <w:pStyle w:val="ac"/>
      </w:pPr>
      <w:r>
        <w:t xml:space="preserve">            // relayout to be displayed, so we'll do it there.</w:t>
      </w:r>
    </w:p>
    <w:p w14:paraId="76EE766F" w14:textId="77777777" w:rsidR="00F84B21" w:rsidRDefault="00F84B21" w:rsidP="00F84B21">
      <w:pPr>
        <w:pStyle w:val="ac"/>
      </w:pPr>
      <w:r>
        <w:t xml:space="preserve">            displayContent.assignWindowLayers(false /* setLayoutNeeded */);</w:t>
      </w:r>
    </w:p>
    <w:p w14:paraId="35427B48" w14:textId="77777777" w:rsidR="00F84B21" w:rsidRDefault="00F84B21" w:rsidP="00F84B21">
      <w:pPr>
        <w:pStyle w:val="ac"/>
      </w:pPr>
    </w:p>
    <w:p w14:paraId="528055D7" w14:textId="77777777" w:rsidR="00F84B21" w:rsidRDefault="00F84B21" w:rsidP="00F84B21">
      <w:pPr>
        <w:pStyle w:val="ac"/>
      </w:pPr>
      <w:r>
        <w:t xml:space="preserve">            if (focusChanged) {</w:t>
      </w:r>
    </w:p>
    <w:p w14:paraId="206A0D65" w14:textId="77777777" w:rsidR="00F84B21" w:rsidRDefault="00F84B21" w:rsidP="00F84B21">
      <w:pPr>
        <w:pStyle w:val="ac"/>
      </w:pPr>
      <w:r>
        <w:t xml:space="preserve">                mInputMonitor.setInputFocusLw(mCurrentFocus, false /*updateInputWindows*/);</w:t>
      </w:r>
    </w:p>
    <w:p w14:paraId="1F90B1F0" w14:textId="77777777" w:rsidR="00F84B21" w:rsidRDefault="00F84B21" w:rsidP="00F84B21">
      <w:pPr>
        <w:pStyle w:val="ac"/>
      </w:pPr>
      <w:r>
        <w:t xml:space="preserve">            }</w:t>
      </w:r>
    </w:p>
    <w:p w14:paraId="0D06FA4A" w14:textId="77777777" w:rsidR="00F84B21" w:rsidRDefault="00F84B21" w:rsidP="00F84B21">
      <w:pPr>
        <w:pStyle w:val="ac"/>
      </w:pPr>
      <w:r>
        <w:t xml:space="preserve">            mInputMonitor.updateInputWindowsLw(false /*force*/);</w:t>
      </w:r>
    </w:p>
    <w:p w14:paraId="5FBCA1E7" w14:textId="77777777" w:rsidR="00F84B21" w:rsidRDefault="00F84B21" w:rsidP="00F84B21">
      <w:pPr>
        <w:pStyle w:val="ac"/>
      </w:pPr>
    </w:p>
    <w:p w14:paraId="629BFD86" w14:textId="77777777" w:rsidR="00F84B21" w:rsidRDefault="00F84B21" w:rsidP="00F84B21">
      <w:pPr>
        <w:pStyle w:val="ac"/>
      </w:pPr>
      <w:r>
        <w:t xml:space="preserve">            if (localLOGV || DEBUG_ADD_REMOVE) Slog.v(TAG_WM, "addWindow: New client "</w:t>
      </w:r>
    </w:p>
    <w:p w14:paraId="1559D905" w14:textId="77777777" w:rsidR="00F84B21" w:rsidRDefault="00F84B21" w:rsidP="00F84B21">
      <w:pPr>
        <w:pStyle w:val="ac"/>
      </w:pPr>
      <w:r>
        <w:t xml:space="preserve">                    + client.asBinder() + ": window=" + win + " Callers=" + Debug.getCallers(5));</w:t>
      </w:r>
    </w:p>
    <w:p w14:paraId="32E75867" w14:textId="77777777" w:rsidR="00F84B21" w:rsidRDefault="00F84B21" w:rsidP="00F84B21">
      <w:pPr>
        <w:pStyle w:val="ac"/>
      </w:pPr>
    </w:p>
    <w:p w14:paraId="70373B1C" w14:textId="77777777" w:rsidR="00F84B21" w:rsidRDefault="00F84B21" w:rsidP="00F84B21">
      <w:pPr>
        <w:pStyle w:val="ac"/>
      </w:pPr>
      <w:r>
        <w:t xml:space="preserve">            if (win.isVisibleOrAdding() &amp;&amp; updateOrientationFromAppTokensLocked(false, displayId)) {</w:t>
      </w:r>
    </w:p>
    <w:p w14:paraId="11E39D42" w14:textId="77777777" w:rsidR="00F84B21" w:rsidRDefault="00F84B21" w:rsidP="00F84B21">
      <w:pPr>
        <w:pStyle w:val="ac"/>
      </w:pPr>
      <w:r>
        <w:t xml:space="preserve">                reportNewConfig = true;</w:t>
      </w:r>
    </w:p>
    <w:p w14:paraId="641498A8" w14:textId="77777777" w:rsidR="00F84B21" w:rsidRDefault="00F84B21" w:rsidP="00F84B21">
      <w:pPr>
        <w:pStyle w:val="ac"/>
      </w:pPr>
      <w:r>
        <w:t xml:space="preserve">            }</w:t>
      </w:r>
    </w:p>
    <w:p w14:paraId="05316144" w14:textId="77777777" w:rsidR="00F84B21" w:rsidRDefault="00F84B21" w:rsidP="00F84B21">
      <w:pPr>
        <w:pStyle w:val="ac"/>
      </w:pPr>
      <w:r>
        <w:t xml:space="preserve">        }</w:t>
      </w:r>
    </w:p>
    <w:p w14:paraId="526D2752" w14:textId="77777777" w:rsidR="00F84B21" w:rsidRDefault="00F84B21" w:rsidP="00F84B21">
      <w:pPr>
        <w:pStyle w:val="ac"/>
      </w:pPr>
    </w:p>
    <w:p w14:paraId="408A68C7" w14:textId="77777777" w:rsidR="00F84B21" w:rsidRDefault="00F84B21" w:rsidP="00F84B21">
      <w:pPr>
        <w:pStyle w:val="ac"/>
      </w:pPr>
      <w:r>
        <w:t xml:space="preserve">        if (reportNewConfig) {</w:t>
      </w:r>
    </w:p>
    <w:p w14:paraId="18E27B07" w14:textId="77777777" w:rsidR="00F84B21" w:rsidRDefault="00F84B21" w:rsidP="00F84B21">
      <w:pPr>
        <w:pStyle w:val="ac"/>
      </w:pPr>
      <w:r>
        <w:t xml:space="preserve">            sendNewConfiguration(displayId);</w:t>
      </w:r>
    </w:p>
    <w:p w14:paraId="43968220" w14:textId="77777777" w:rsidR="00F84B21" w:rsidRDefault="00F84B21" w:rsidP="00F84B21">
      <w:pPr>
        <w:pStyle w:val="ac"/>
      </w:pPr>
      <w:r>
        <w:t xml:space="preserve">        }</w:t>
      </w:r>
    </w:p>
    <w:p w14:paraId="000AE384" w14:textId="77777777" w:rsidR="00F84B21" w:rsidRDefault="00F84B21" w:rsidP="00F84B21">
      <w:pPr>
        <w:pStyle w:val="ac"/>
      </w:pPr>
    </w:p>
    <w:p w14:paraId="3CC6E2EB" w14:textId="77777777" w:rsidR="00F84B21" w:rsidRDefault="00F84B21" w:rsidP="00F84B21">
      <w:pPr>
        <w:pStyle w:val="ac"/>
      </w:pPr>
      <w:r>
        <w:t xml:space="preserve">        Binder.restoreCallingIdentity(origId);</w:t>
      </w:r>
    </w:p>
    <w:p w14:paraId="34FC3268" w14:textId="77777777" w:rsidR="00F84B21" w:rsidRDefault="00F84B21" w:rsidP="00F84B21">
      <w:pPr>
        <w:pStyle w:val="ac"/>
      </w:pPr>
    </w:p>
    <w:p w14:paraId="4A268983" w14:textId="77777777" w:rsidR="00F84B21" w:rsidRDefault="00F84B21" w:rsidP="00F84B21">
      <w:pPr>
        <w:pStyle w:val="ac"/>
      </w:pPr>
      <w:r>
        <w:t xml:space="preserve">        return res;</w:t>
      </w:r>
    </w:p>
    <w:p w14:paraId="37D4EC5C" w14:textId="4376363D" w:rsidR="00F30209" w:rsidRDefault="00F84B21" w:rsidP="00F84B21">
      <w:pPr>
        <w:pStyle w:val="ac"/>
      </w:pPr>
      <w:r>
        <w:t xml:space="preserve">    }</w:t>
      </w:r>
    </w:p>
    <w:p w14:paraId="027F549D" w14:textId="09CCAC8A" w:rsidR="00F30209" w:rsidRDefault="00982073" w:rsidP="00CF01FC">
      <w:r>
        <w:rPr>
          <w:rFonts w:hint="eastAsia"/>
        </w:rPr>
        <w:t>主要工作如下：</w:t>
      </w:r>
    </w:p>
    <w:p w14:paraId="0C03E94D" w14:textId="2E0773D5" w:rsidR="00982073" w:rsidRDefault="00982073" w:rsidP="00CF01FC">
      <w:r>
        <w:rPr>
          <w:rFonts w:hint="eastAsia"/>
        </w:rPr>
        <w:t>1</w:t>
      </w:r>
      <w:r>
        <w:t xml:space="preserve"> </w:t>
      </w:r>
      <w:r>
        <w:rPr>
          <w:rFonts w:hint="eastAsia"/>
        </w:rPr>
        <w:t>检查权限</w:t>
      </w:r>
    </w:p>
    <w:p w14:paraId="6EF38493" w14:textId="22A246DD" w:rsidR="00982073" w:rsidRDefault="00982073" w:rsidP="00CF01FC">
      <w:r>
        <w:rPr>
          <w:rFonts w:hint="eastAsia"/>
        </w:rPr>
        <w:t>2</w:t>
      </w:r>
      <w:r>
        <w:t xml:space="preserve"> </w:t>
      </w:r>
      <w:r>
        <w:rPr>
          <w:rFonts w:hint="eastAsia"/>
        </w:rPr>
        <w:t>检查是否添加到</w:t>
      </w:r>
      <w:r w:rsidRPr="00982073">
        <w:t xml:space="preserve">HashMap&lt;IBinder, WindowState&gt; </w:t>
      </w:r>
      <w:r>
        <w:t xml:space="preserve"> </w:t>
      </w:r>
      <w:r w:rsidRPr="00982073">
        <w:t>mWindowMap</w:t>
      </w:r>
      <w:r>
        <w:rPr>
          <w:rFonts w:hint="eastAsia"/>
        </w:rPr>
        <w:t>中，因此对于每一个窗口，</w:t>
      </w:r>
      <w:r>
        <w:rPr>
          <w:rFonts w:hint="eastAsia"/>
        </w:rPr>
        <w:t>WMS</w:t>
      </w:r>
      <w:r>
        <w:rPr>
          <w:rFonts w:hint="eastAsia"/>
        </w:rPr>
        <w:t>都用</w:t>
      </w:r>
      <w:r w:rsidRPr="00982073">
        <w:t>WindowState</w:t>
      </w:r>
      <w:r>
        <w:rPr>
          <w:rFonts w:hint="eastAsia"/>
        </w:rPr>
        <w:t>来管理</w:t>
      </w:r>
    </w:p>
    <w:p w14:paraId="3DE8181C" w14:textId="6CE242A0" w:rsidR="00F84B21" w:rsidRDefault="00982073" w:rsidP="00CF01FC">
      <w:r>
        <w:rPr>
          <w:rFonts w:hint="eastAsia"/>
        </w:rPr>
        <w:lastRenderedPageBreak/>
        <w:t>3</w:t>
      </w:r>
      <w:r>
        <w:t xml:space="preserve"> </w:t>
      </w:r>
      <w:r>
        <w:rPr>
          <w:rFonts w:hint="eastAsia"/>
        </w:rPr>
        <w:t>对于子窗口，寻找其父窗口</w:t>
      </w:r>
      <w:r w:rsidRPr="00982073">
        <w:t>WindowState parentWindow</w:t>
      </w:r>
    </w:p>
    <w:p w14:paraId="5718C051" w14:textId="339363D0" w:rsidR="00F84B21" w:rsidRDefault="00982073" w:rsidP="00CF01FC">
      <w:r>
        <w:rPr>
          <w:rFonts w:hint="eastAsia"/>
        </w:rPr>
        <w:t>4</w:t>
      </w:r>
      <w:r>
        <w:t xml:space="preserve"> </w:t>
      </w:r>
      <w:r>
        <w:rPr>
          <w:rFonts w:hint="eastAsia"/>
        </w:rPr>
        <w:t>处理</w:t>
      </w:r>
      <w:r w:rsidRPr="00982073">
        <w:t>WindowToken</w:t>
      </w:r>
      <w:r w:rsidRPr="00982073">
        <w:rPr>
          <w:rFonts w:hint="eastAsia"/>
        </w:rPr>
        <w:t xml:space="preserve"> </w:t>
      </w:r>
      <w:r>
        <w:rPr>
          <w:rFonts w:hint="eastAsia"/>
        </w:rPr>
        <w:t>token</w:t>
      </w:r>
      <w:r>
        <w:rPr>
          <w:rFonts w:hint="eastAsia"/>
        </w:rPr>
        <w:t>，有可能需要与</w:t>
      </w:r>
      <w:r>
        <w:rPr>
          <w:rFonts w:hint="eastAsia"/>
        </w:rPr>
        <w:t>AMS</w:t>
      </w:r>
      <w:r>
        <w:rPr>
          <w:rFonts w:hint="eastAsia"/>
        </w:rPr>
        <w:t>交互</w:t>
      </w:r>
    </w:p>
    <w:p w14:paraId="3868E121" w14:textId="3B582645" w:rsidR="00982073" w:rsidRPr="00A611C3" w:rsidRDefault="00982073" w:rsidP="00A611C3">
      <w:r>
        <w:rPr>
          <w:rFonts w:hint="eastAsia"/>
        </w:rPr>
        <w:t>5</w:t>
      </w:r>
      <w:r>
        <w:t xml:space="preserve"> </w:t>
      </w:r>
      <w:r w:rsidR="00A611C3">
        <w:rPr>
          <w:rFonts w:hint="eastAsia"/>
        </w:rPr>
        <w:t>根据</w:t>
      </w:r>
      <w:r w:rsidR="00A611C3">
        <w:rPr>
          <w:rFonts w:hint="eastAsia"/>
        </w:rPr>
        <w:t>Token</w:t>
      </w:r>
      <w:r w:rsidR="00A611C3">
        <w:t>,Session,</w:t>
      </w:r>
      <w:r w:rsidR="00A611C3">
        <w:rPr>
          <w:rFonts w:hint="eastAsia"/>
        </w:rPr>
        <w:t>请求添加参数等</w:t>
      </w:r>
      <w:r>
        <w:rPr>
          <w:rFonts w:hint="eastAsia"/>
        </w:rPr>
        <w:t>信息</w:t>
      </w:r>
      <w:r w:rsidR="00A611C3">
        <w:rPr>
          <w:rFonts w:hint="eastAsia"/>
        </w:rPr>
        <w:t>生成</w:t>
      </w:r>
      <w:r w:rsidR="00A611C3" w:rsidRPr="00A611C3">
        <w:t>WindowState</w:t>
      </w:r>
    </w:p>
    <w:p w14:paraId="1027886D" w14:textId="77777777" w:rsidR="00A611C3" w:rsidRDefault="00A611C3" w:rsidP="00A611C3">
      <w:pPr>
        <w:pStyle w:val="ac"/>
      </w:pPr>
      <w:r>
        <w:t xml:space="preserve">            final WindowState win = new WindowState(this, session, client, token, parentWindow,</w:t>
      </w:r>
    </w:p>
    <w:p w14:paraId="57A97D83" w14:textId="77777777" w:rsidR="00A611C3" w:rsidRDefault="00A611C3" w:rsidP="00A611C3">
      <w:pPr>
        <w:pStyle w:val="ac"/>
      </w:pPr>
      <w:r>
        <w:t xml:space="preserve">                    appOp[0], seq, attrs, viewVisibility, session.mUid,</w:t>
      </w:r>
    </w:p>
    <w:p w14:paraId="32109CE0" w14:textId="1C40E21C" w:rsidR="009B403D" w:rsidRDefault="00A611C3" w:rsidP="00A611C3">
      <w:pPr>
        <w:pStyle w:val="ac"/>
      </w:pPr>
      <w:r>
        <w:t xml:space="preserve">                    session.mCanAddInternalSystemWindow);</w:t>
      </w:r>
    </w:p>
    <w:p w14:paraId="66D0BB1E" w14:textId="6199EBBC" w:rsidR="00A611C3" w:rsidRDefault="00A611C3" w:rsidP="00CF01FC">
      <w:r>
        <w:rPr>
          <w:rFonts w:hint="eastAsia"/>
        </w:rPr>
        <w:t>6</w:t>
      </w:r>
      <w:r>
        <w:t xml:space="preserve"> </w:t>
      </w:r>
      <w:r w:rsidRPr="00A611C3">
        <w:t>WindowManagerPolicy</w:t>
      </w:r>
      <w:r>
        <w:rPr>
          <w:rFonts w:hint="eastAsia"/>
        </w:rPr>
        <w:t>调整窗口参数</w:t>
      </w:r>
    </w:p>
    <w:p w14:paraId="61A7F395" w14:textId="472728F6" w:rsidR="00A611C3" w:rsidRDefault="00A611C3" w:rsidP="00CF01FC">
      <w:r>
        <w:rPr>
          <w:rFonts w:hint="eastAsia"/>
        </w:rPr>
        <w:t>7</w:t>
      </w:r>
      <w:r>
        <w:t xml:space="preserve"> </w:t>
      </w:r>
      <w:r>
        <w:rPr>
          <w:rFonts w:hint="eastAsia"/>
        </w:rPr>
        <w:t>将新建的</w:t>
      </w:r>
      <w:r>
        <w:rPr>
          <w:rFonts w:hint="eastAsia"/>
        </w:rPr>
        <w:t>Window</w:t>
      </w:r>
      <w:r>
        <w:t>State</w:t>
      </w:r>
      <w:r>
        <w:rPr>
          <w:rFonts w:hint="eastAsia"/>
        </w:rPr>
        <w:t>添加到</w:t>
      </w:r>
      <w:r w:rsidRPr="00A611C3">
        <w:t>mWindowMap</w:t>
      </w:r>
      <w:r>
        <w:rPr>
          <w:rFonts w:hint="eastAsia"/>
        </w:rPr>
        <w:t>中</w:t>
      </w:r>
    </w:p>
    <w:p w14:paraId="280BA067" w14:textId="61729B63" w:rsidR="00A611C3" w:rsidRDefault="00A611C3" w:rsidP="00A611C3">
      <w:pPr>
        <w:pStyle w:val="ac"/>
      </w:pPr>
      <w:r w:rsidRPr="00A611C3">
        <w:t xml:space="preserve">            mWindowMap.put(client.asBinder(), win);</w:t>
      </w:r>
    </w:p>
    <w:p w14:paraId="29FD07F9" w14:textId="445B370B" w:rsidR="00A611C3" w:rsidRDefault="00A611C3" w:rsidP="00CF01FC"/>
    <w:p w14:paraId="7A5B6B06" w14:textId="0CE52716" w:rsidR="00A611C3" w:rsidRDefault="00A611C3" w:rsidP="00CF01FC">
      <w:r>
        <w:rPr>
          <w:rFonts w:hint="eastAsia"/>
        </w:rPr>
        <w:t>8</w:t>
      </w:r>
      <w:r>
        <w:t xml:space="preserve"> </w:t>
      </w:r>
      <w:r>
        <w:rPr>
          <w:rFonts w:hint="eastAsia"/>
        </w:rPr>
        <w:t>将新添加的窗口在排序</w:t>
      </w:r>
    </w:p>
    <w:p w14:paraId="4E192E4A" w14:textId="672E00A0" w:rsidR="00A611C3" w:rsidRDefault="00A611C3" w:rsidP="00CF01FC"/>
    <w:p w14:paraId="6ADAF4B5" w14:textId="77777777" w:rsidR="00A611C3" w:rsidRDefault="00A611C3" w:rsidP="00CF01FC"/>
    <w:p w14:paraId="3B809584" w14:textId="0509A335" w:rsidR="00A611C3" w:rsidRDefault="00A611C3" w:rsidP="00CF01FC">
      <w:r>
        <w:rPr>
          <w:rFonts w:hint="eastAsia"/>
        </w:rPr>
        <w:t>9</w:t>
      </w:r>
      <w:r>
        <w:t xml:space="preserve"> </w:t>
      </w:r>
      <w:r>
        <w:rPr>
          <w:rFonts w:hint="eastAsia"/>
        </w:rPr>
        <w:t>计算窗口的大小等</w:t>
      </w:r>
    </w:p>
    <w:p w14:paraId="3E6672DB" w14:textId="77777777" w:rsidR="00A611C3" w:rsidRDefault="00A611C3" w:rsidP="00A611C3">
      <w:pPr>
        <w:pStyle w:val="ac"/>
      </w:pPr>
      <w:r>
        <w:t>mPolicy.getInsetHintLw(win.mAttrs, taskBounds, displayInfo.rotation,</w:t>
      </w:r>
    </w:p>
    <w:p w14:paraId="7B5116BE" w14:textId="77777777" w:rsidR="00A611C3" w:rsidRDefault="00A611C3" w:rsidP="00A611C3">
      <w:pPr>
        <w:pStyle w:val="ac"/>
      </w:pPr>
      <w:r>
        <w:t xml:space="preserve">                        displayInfo.logicalWidth, displayInfo.logicalHeight, outContentInsets,</w:t>
      </w:r>
    </w:p>
    <w:p w14:paraId="5DC6EBD6" w14:textId="70E27965" w:rsidR="00A611C3" w:rsidRDefault="00A611C3" w:rsidP="00A611C3">
      <w:pPr>
        <w:pStyle w:val="ac"/>
      </w:pPr>
      <w:r>
        <w:t xml:space="preserve">                        outStableInsets, outOutsets)</w:t>
      </w:r>
    </w:p>
    <w:p w14:paraId="3B52810F" w14:textId="77777777" w:rsidR="00A611C3" w:rsidRDefault="00A611C3" w:rsidP="00CF01FC"/>
    <w:p w14:paraId="7BD81030" w14:textId="4AF75088" w:rsidR="00A611C3" w:rsidRDefault="00A611C3" w:rsidP="00CF01FC">
      <w:r>
        <w:rPr>
          <w:rFonts w:hint="eastAsia"/>
        </w:rPr>
        <w:t>1</w:t>
      </w:r>
      <w:r>
        <w:t xml:space="preserve">0 </w:t>
      </w:r>
      <w:r>
        <w:rPr>
          <w:rFonts w:hint="eastAsia"/>
        </w:rPr>
        <w:t>分配窗口的层级值，便于</w:t>
      </w:r>
      <w:r>
        <w:rPr>
          <w:rFonts w:hint="eastAsia"/>
        </w:rPr>
        <w:t>Sureface</w:t>
      </w:r>
      <w:r>
        <w:t>Fligner</w:t>
      </w:r>
      <w:r>
        <w:rPr>
          <w:rFonts w:hint="eastAsia"/>
        </w:rPr>
        <w:t>渲染显示</w:t>
      </w:r>
    </w:p>
    <w:p w14:paraId="0CD93DC3" w14:textId="052318D7" w:rsidR="00A611C3" w:rsidRDefault="00A611C3" w:rsidP="00CF01FC"/>
    <w:p w14:paraId="2E7CB005" w14:textId="6A503A99" w:rsidR="00A611C3" w:rsidRPr="00A611C3" w:rsidRDefault="00A611C3" w:rsidP="00A611C3">
      <w:pPr>
        <w:pStyle w:val="ac"/>
      </w:pPr>
      <w:r w:rsidRPr="00A611C3">
        <w:t>displayContent.assignWindowLayers(false /* setLayoutNeeded */);</w:t>
      </w:r>
    </w:p>
    <w:p w14:paraId="5149A7B6" w14:textId="77777777" w:rsidR="00A611C3" w:rsidRDefault="00A611C3" w:rsidP="00CF01FC"/>
    <w:p w14:paraId="60F8B60A" w14:textId="7C6A4377" w:rsidR="00A611C3" w:rsidRDefault="00A611C3" w:rsidP="00CF01FC"/>
    <w:p w14:paraId="13AB3534" w14:textId="2A24C0DE" w:rsidR="004C671C" w:rsidRDefault="004C671C" w:rsidP="00CF01FC"/>
    <w:p w14:paraId="5F07C83B" w14:textId="77777777" w:rsidR="004C671C" w:rsidRDefault="004C671C" w:rsidP="00CF01FC"/>
    <w:p w14:paraId="68EB00C1" w14:textId="77777777" w:rsidR="00A611C3" w:rsidRDefault="00A611C3" w:rsidP="00CF01FC"/>
    <w:p w14:paraId="58157EBE" w14:textId="32A0FF62" w:rsidR="002436E3" w:rsidRDefault="002436E3" w:rsidP="00A611C3">
      <w:pPr>
        <w:pStyle w:val="4"/>
      </w:pPr>
      <w:r>
        <w:rPr>
          <w:rFonts w:hint="eastAsia"/>
        </w:rPr>
        <w:t>2</w:t>
      </w:r>
      <w:r>
        <w:t xml:space="preserve"> </w:t>
      </w:r>
      <w:r>
        <w:rPr>
          <w:rFonts w:hint="eastAsia"/>
        </w:rPr>
        <w:t>应用窗口的添加过程</w:t>
      </w:r>
    </w:p>
    <w:p w14:paraId="657226AB" w14:textId="42AB469D" w:rsidR="00F84B21" w:rsidRDefault="00F84B21" w:rsidP="00CF01FC">
      <w:r>
        <w:rPr>
          <w:rFonts w:hint="eastAsia"/>
        </w:rPr>
        <w:t>Client</w:t>
      </w:r>
      <w:r>
        <w:rPr>
          <w:rFonts w:hint="eastAsia"/>
        </w:rPr>
        <w:t>端类似</w:t>
      </w:r>
    </w:p>
    <w:p w14:paraId="3FC0D5C5" w14:textId="641DA6EA" w:rsidR="00F84B21" w:rsidRDefault="00F84B21" w:rsidP="00CF01FC">
      <w:r>
        <w:rPr>
          <w:rFonts w:hint="eastAsia"/>
        </w:rPr>
        <w:t>server</w:t>
      </w:r>
      <w:r>
        <w:rPr>
          <w:rFonts w:hint="eastAsia"/>
        </w:rPr>
        <w:t>端稍有不同</w:t>
      </w:r>
    </w:p>
    <w:p w14:paraId="60994668" w14:textId="732EF718" w:rsidR="00F84B21" w:rsidRDefault="00F84B21" w:rsidP="00CF01FC"/>
    <w:p w14:paraId="6BCA4276" w14:textId="496494B0" w:rsidR="00F84B21" w:rsidRDefault="00F84B21" w:rsidP="00CF01FC"/>
    <w:p w14:paraId="32A90C77" w14:textId="77777777" w:rsidR="00F84B21" w:rsidRDefault="00F84B21" w:rsidP="00CF01FC"/>
    <w:p w14:paraId="28561903" w14:textId="77777777" w:rsidR="002436E3" w:rsidRDefault="002436E3" w:rsidP="00CF01FC"/>
    <w:p w14:paraId="6DE6DD17" w14:textId="4A23C22C" w:rsidR="009B403D" w:rsidRDefault="00A55AD9" w:rsidP="00A55AD9">
      <w:pPr>
        <w:pStyle w:val="3"/>
      </w:pPr>
      <w:r>
        <w:t xml:space="preserve">6 </w:t>
      </w:r>
      <w:r>
        <w:rPr>
          <w:rFonts w:hint="eastAsia"/>
        </w:rPr>
        <w:t>窗口布局</w:t>
      </w:r>
    </w:p>
    <w:p w14:paraId="1AE29FC3" w14:textId="101AEF58" w:rsidR="00A55AD9" w:rsidRDefault="00FA7D40" w:rsidP="00CF01FC">
      <w:r>
        <w:rPr>
          <w:rFonts w:hint="eastAsia"/>
        </w:rPr>
        <w:t>窗口的布局时从</w:t>
      </w:r>
      <w:r>
        <w:rPr>
          <w:rFonts w:hint="eastAsia"/>
        </w:rPr>
        <w:t>WMS.</w:t>
      </w:r>
      <w:r w:rsidRPr="00FA7D40">
        <w:t xml:space="preserve"> relayoutWindow</w:t>
      </w:r>
      <w:r>
        <w:rPr>
          <w:rFonts w:hint="eastAsia"/>
        </w:rPr>
        <w:t>(</w:t>
      </w:r>
      <w:r>
        <w:t>)</w:t>
      </w:r>
      <w:r>
        <w:rPr>
          <w:rFonts w:hint="eastAsia"/>
        </w:rPr>
        <w:t>开始的，布局完成之后将会有一个可用的</w:t>
      </w:r>
      <w:r>
        <w:rPr>
          <w:rFonts w:hint="eastAsia"/>
        </w:rPr>
        <w:t>Surface</w:t>
      </w:r>
      <w:r>
        <w:rPr>
          <w:rFonts w:hint="eastAsia"/>
        </w:rPr>
        <w:t>对象，接下来就可以进行窗口的绘制了。</w:t>
      </w:r>
    </w:p>
    <w:p w14:paraId="41A465F5" w14:textId="77777777" w:rsidR="00A55AD9" w:rsidRDefault="00A55AD9" w:rsidP="00CF01FC"/>
    <w:p w14:paraId="7BBADA45" w14:textId="745CC547" w:rsidR="00A56AC6" w:rsidRDefault="00A56AC6" w:rsidP="00CF01FC"/>
    <w:p w14:paraId="26092B7B" w14:textId="48D5DCBC" w:rsidR="00FA7D40" w:rsidRDefault="00FA7D40" w:rsidP="00CF01FC"/>
    <w:p w14:paraId="4F81E3F9" w14:textId="4513B2D4" w:rsidR="00FA7D40" w:rsidRDefault="00FA7D40" w:rsidP="00CF01FC"/>
    <w:p w14:paraId="1FC05405" w14:textId="77777777" w:rsidR="00FA7D40" w:rsidRDefault="00FA7D40" w:rsidP="00CF01FC"/>
    <w:p w14:paraId="24F2928B" w14:textId="66882807" w:rsidR="00A56AC6" w:rsidRDefault="00A55AD9" w:rsidP="00741EA4">
      <w:pPr>
        <w:pStyle w:val="3"/>
      </w:pPr>
      <w:r>
        <w:t>7</w:t>
      </w:r>
      <w:r w:rsidR="00A56AC6">
        <w:t xml:space="preserve"> </w:t>
      </w:r>
      <w:r w:rsidR="00A56AC6">
        <w:rPr>
          <w:rFonts w:hint="eastAsia"/>
        </w:rPr>
        <w:t>Surface</w:t>
      </w:r>
      <w:r w:rsidR="00A56AC6">
        <w:rPr>
          <w:rFonts w:hint="eastAsia"/>
        </w:rPr>
        <w:t>管理</w:t>
      </w:r>
    </w:p>
    <w:p w14:paraId="240A13AC" w14:textId="4899797E" w:rsidR="00A56AC6" w:rsidRDefault="00A56AC6" w:rsidP="00CF01FC"/>
    <w:p w14:paraId="17C0E727" w14:textId="05207B38" w:rsidR="00A56AC6" w:rsidRDefault="00A56AC6" w:rsidP="00CF01FC"/>
    <w:p w14:paraId="1E056CC7" w14:textId="0C9C3F14" w:rsidR="00A56AC6" w:rsidRDefault="00A55AD9" w:rsidP="00741EA4">
      <w:pPr>
        <w:pStyle w:val="3"/>
      </w:pPr>
      <w:r>
        <w:t>8</w:t>
      </w:r>
      <w:r w:rsidR="00A56AC6">
        <w:t xml:space="preserve"> </w:t>
      </w:r>
      <w:r w:rsidR="00A56AC6">
        <w:rPr>
          <w:rFonts w:hint="eastAsia"/>
        </w:rPr>
        <w:t>窗口动画</w:t>
      </w:r>
    </w:p>
    <w:p w14:paraId="4C7B49B9" w14:textId="165B1B84" w:rsidR="00A56AC6" w:rsidRDefault="00A56AC6" w:rsidP="00CF01FC"/>
    <w:p w14:paraId="403B64A7" w14:textId="4191425E" w:rsidR="004C671C" w:rsidRDefault="004C671C" w:rsidP="00CF01FC"/>
    <w:p w14:paraId="7CABF8F8" w14:textId="77777777" w:rsidR="004C671C" w:rsidRDefault="004C671C" w:rsidP="00CF01FC"/>
    <w:p w14:paraId="0996DBC8" w14:textId="7B7A4219" w:rsidR="00A56AC6" w:rsidRDefault="00A56AC6" w:rsidP="00CF01FC"/>
    <w:p w14:paraId="1C46AD00" w14:textId="148049FC" w:rsidR="00A56AC6" w:rsidRDefault="00A56AC6" w:rsidP="00CF01FC">
      <w:r>
        <w:t>8</w:t>
      </w:r>
    </w:p>
    <w:p w14:paraId="08637996" w14:textId="77777777" w:rsidR="00CF01FC" w:rsidRDefault="00CF01FC" w:rsidP="00CF01FC"/>
    <w:p w14:paraId="6B3C187A" w14:textId="4AF41D21" w:rsidR="00CF01FC" w:rsidRDefault="00CF01FC" w:rsidP="00CF01FC"/>
    <w:p w14:paraId="120E53EE" w14:textId="4AB69C3D" w:rsidR="004C0DB4" w:rsidRDefault="004C0DB4" w:rsidP="00CF01FC"/>
    <w:p w14:paraId="5A94B4A3" w14:textId="15E2C14F" w:rsidR="004C0DB4" w:rsidRDefault="004C0DB4" w:rsidP="00CF01FC"/>
    <w:p w14:paraId="371EC359" w14:textId="77777777" w:rsidR="004C0DB4" w:rsidRDefault="004C0DB4" w:rsidP="00CF01FC"/>
    <w:p w14:paraId="7B83E7DE" w14:textId="7B2EF20B" w:rsidR="00CF01FC" w:rsidRDefault="00CF01FC" w:rsidP="004C0DB4">
      <w:pPr>
        <w:pStyle w:val="2"/>
      </w:pPr>
      <w:r>
        <w:rPr>
          <w:rFonts w:hint="eastAsia"/>
        </w:rPr>
        <w:t>六</w:t>
      </w:r>
      <w:r>
        <w:rPr>
          <w:rFonts w:hint="eastAsia"/>
        </w:rPr>
        <w:t xml:space="preserve"> </w:t>
      </w:r>
      <w:r w:rsidRPr="00CF01FC">
        <w:rPr>
          <w:rFonts w:hint="eastAsia"/>
        </w:rPr>
        <w:t>GUI</w:t>
      </w:r>
      <w:r w:rsidRPr="00CF01FC">
        <w:rPr>
          <w:rFonts w:hint="eastAsia"/>
        </w:rPr>
        <w:t>框架之</w:t>
      </w:r>
      <w:r>
        <w:rPr>
          <w:rFonts w:hint="eastAsia"/>
        </w:rPr>
        <w:t>View</w:t>
      </w:r>
      <w:r>
        <w:rPr>
          <w:rFonts w:hint="eastAsia"/>
        </w:rPr>
        <w:t>控件系统</w:t>
      </w:r>
    </w:p>
    <w:p w14:paraId="0E63310E" w14:textId="498E4AA3" w:rsidR="00CF01FC" w:rsidRDefault="00106ED2" w:rsidP="00106ED2">
      <w:pPr>
        <w:pStyle w:val="3"/>
      </w:pPr>
      <w:r>
        <w:rPr>
          <w:rFonts w:hint="eastAsia"/>
        </w:rPr>
        <w:t>1</w:t>
      </w:r>
      <w:r>
        <w:t xml:space="preserve"> </w:t>
      </w:r>
      <w:r>
        <w:rPr>
          <w:rFonts w:hint="eastAsia"/>
        </w:rPr>
        <w:t>View</w:t>
      </w:r>
      <w:r>
        <w:rPr>
          <w:rFonts w:hint="eastAsia"/>
        </w:rPr>
        <w:t>控件系统框架</w:t>
      </w:r>
    </w:p>
    <w:p w14:paraId="72D23830" w14:textId="076192A3" w:rsidR="00106ED2" w:rsidRDefault="00682FE5" w:rsidP="00682FE5">
      <w:pPr>
        <w:jc w:val="center"/>
      </w:pPr>
      <w:r>
        <w:rPr>
          <w:noProof/>
        </w:rPr>
        <w:drawing>
          <wp:inline distT="0" distB="0" distL="0" distR="0" wp14:anchorId="454326F2" wp14:editId="2D8D4FC1">
            <wp:extent cx="6645910" cy="368173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645910" cy="3681730"/>
                    </a:xfrm>
                    <a:prstGeom prst="rect">
                      <a:avLst/>
                    </a:prstGeom>
                  </pic:spPr>
                </pic:pic>
              </a:graphicData>
            </a:graphic>
          </wp:inline>
        </w:drawing>
      </w:r>
    </w:p>
    <w:p w14:paraId="1027ACC9" w14:textId="77777777" w:rsidR="00106ED2" w:rsidRDefault="00106ED2" w:rsidP="00CF01FC"/>
    <w:p w14:paraId="0E5D8DE0" w14:textId="551730D7" w:rsidR="00CF01FC" w:rsidRDefault="00106ED2" w:rsidP="00106ED2">
      <w:pPr>
        <w:pStyle w:val="3"/>
      </w:pPr>
      <w:r>
        <w:rPr>
          <w:rFonts w:hint="eastAsia"/>
        </w:rPr>
        <w:t>2</w:t>
      </w:r>
      <w:r>
        <w:t xml:space="preserve"> </w:t>
      </w:r>
      <w:r>
        <w:rPr>
          <w:rFonts w:hint="eastAsia"/>
        </w:rPr>
        <w:t>控件窗口</w:t>
      </w:r>
      <w:r w:rsidR="00806289">
        <w:rPr>
          <w:rFonts w:hint="eastAsia"/>
        </w:rPr>
        <w:t>W</w:t>
      </w:r>
      <w:r w:rsidR="00806289">
        <w:t>indow</w:t>
      </w:r>
      <w:r>
        <w:rPr>
          <w:rFonts w:hint="eastAsia"/>
        </w:rPr>
        <w:t>与</w:t>
      </w:r>
      <w:r>
        <w:rPr>
          <w:rFonts w:hint="eastAsia"/>
        </w:rPr>
        <w:t>WindowManager</w:t>
      </w:r>
    </w:p>
    <w:p w14:paraId="7F5B9BEF" w14:textId="5E07588F" w:rsidR="00106ED2" w:rsidRDefault="00806289" w:rsidP="00806289">
      <w:pPr>
        <w:pStyle w:val="4"/>
      </w:pPr>
      <w:r>
        <w:t xml:space="preserve">1 </w:t>
      </w:r>
      <w:r>
        <w:rPr>
          <w:rFonts w:hint="eastAsia"/>
        </w:rPr>
        <w:t>Window</w:t>
      </w:r>
    </w:p>
    <w:p w14:paraId="07C55813" w14:textId="390AC159" w:rsidR="00806289" w:rsidRDefault="00806289" w:rsidP="00CF01FC">
      <w:r>
        <w:rPr>
          <w:rFonts w:hint="eastAsia"/>
        </w:rPr>
        <w:t>w</w:t>
      </w:r>
      <w:r>
        <w:t>indow</w:t>
      </w:r>
      <w:r>
        <w:rPr>
          <w:rFonts w:hint="eastAsia"/>
        </w:rPr>
        <w:t>中有三个核心要素，分别是</w:t>
      </w:r>
      <w:r>
        <w:rPr>
          <w:rFonts w:hint="eastAsia"/>
        </w:rPr>
        <w:t>Window</w:t>
      </w:r>
      <w:r>
        <w:t xml:space="preserve">Manager.LayoutParams </w:t>
      </w:r>
      <w:r>
        <w:rPr>
          <w:rFonts w:hint="eastAsia"/>
        </w:rPr>
        <w:t>一颗控件树</w:t>
      </w:r>
      <w:r>
        <w:rPr>
          <w:rFonts w:hint="eastAsia"/>
        </w:rPr>
        <w:t xml:space="preserve"> </w:t>
      </w:r>
      <w:r>
        <w:rPr>
          <w:rFonts w:hint="eastAsia"/>
        </w:rPr>
        <w:t>以及</w:t>
      </w:r>
      <w:r>
        <w:rPr>
          <w:rFonts w:hint="eastAsia"/>
        </w:rPr>
        <w:t>Window.</w:t>
      </w:r>
      <w:r>
        <w:t>Callback</w:t>
      </w:r>
    </w:p>
    <w:p w14:paraId="6CA8380A" w14:textId="0A0898BE" w:rsidR="00806289" w:rsidRDefault="00806289" w:rsidP="00CF01FC">
      <w:r>
        <w:rPr>
          <w:rFonts w:hint="eastAsia"/>
        </w:rPr>
        <w:t>分别保存在</w:t>
      </w:r>
      <w:r>
        <w:rPr>
          <w:rFonts w:hint="eastAsia"/>
        </w:rPr>
        <w:t>wi</w:t>
      </w:r>
      <w:r>
        <w:t>ndow</w:t>
      </w:r>
      <w:r>
        <w:rPr>
          <w:rFonts w:hint="eastAsia"/>
        </w:rPr>
        <w:t>的布局，</w:t>
      </w:r>
      <w:r>
        <w:rPr>
          <w:rFonts w:hint="eastAsia"/>
        </w:rPr>
        <w:t>ViewTree</w:t>
      </w:r>
      <w:r>
        <w:t xml:space="preserve"> </w:t>
      </w:r>
      <w:r>
        <w:rPr>
          <w:rFonts w:hint="eastAsia"/>
        </w:rPr>
        <w:t>以及输入事件的回调等</w:t>
      </w:r>
    </w:p>
    <w:p w14:paraId="5D35FB41" w14:textId="77777777" w:rsidR="00806289" w:rsidRDefault="00806289" w:rsidP="00CF01FC"/>
    <w:p w14:paraId="33D1FF22" w14:textId="39BA0052" w:rsidR="00806289" w:rsidRDefault="00806289" w:rsidP="00CF01FC">
      <w:r>
        <w:rPr>
          <w:rFonts w:hint="eastAsia"/>
        </w:rPr>
        <w:t>Window</w:t>
      </w:r>
      <w:r>
        <w:rPr>
          <w:rFonts w:hint="eastAsia"/>
        </w:rPr>
        <w:t>的实现类实</w:t>
      </w:r>
      <w:r>
        <w:rPr>
          <w:rFonts w:hint="eastAsia"/>
        </w:rPr>
        <w:t>Phone</w:t>
      </w:r>
      <w:r>
        <w:t>Window</w:t>
      </w:r>
    </w:p>
    <w:p w14:paraId="2FAB0A4E" w14:textId="4FB714DF" w:rsidR="00806289" w:rsidRDefault="00806289" w:rsidP="00CF01FC"/>
    <w:p w14:paraId="3DA8943E" w14:textId="77777777" w:rsidR="00806289" w:rsidRDefault="00806289" w:rsidP="00CF01FC"/>
    <w:p w14:paraId="13FCD23C" w14:textId="77777777" w:rsidR="00806289" w:rsidRDefault="00806289" w:rsidP="00CF01FC"/>
    <w:p w14:paraId="31F9874F" w14:textId="2EE6DEA6" w:rsidR="00682FE5" w:rsidRDefault="00806289" w:rsidP="00806289">
      <w:pPr>
        <w:pStyle w:val="4"/>
      </w:pPr>
      <w:r>
        <w:rPr>
          <w:rFonts w:hint="eastAsia"/>
        </w:rPr>
        <w:t>2</w:t>
      </w:r>
      <w:r>
        <w:t xml:space="preserve"> WindowManager</w:t>
      </w:r>
    </w:p>
    <w:p w14:paraId="7EBB8ED7" w14:textId="7C63CB4F" w:rsidR="00106ED2" w:rsidRDefault="00106ED2" w:rsidP="00CF01FC"/>
    <w:p w14:paraId="1B7B839F" w14:textId="39578E25" w:rsidR="00106ED2" w:rsidRDefault="00106ED2" w:rsidP="00106ED2">
      <w:pPr>
        <w:pStyle w:val="3"/>
      </w:pPr>
      <w:r>
        <w:t xml:space="preserve">3 View </w:t>
      </w:r>
      <w:r>
        <w:rPr>
          <w:rFonts w:hint="eastAsia"/>
        </w:rPr>
        <w:t>控件核心</w:t>
      </w:r>
      <w:r>
        <w:t>ViewRootImpl</w:t>
      </w:r>
    </w:p>
    <w:p w14:paraId="6EF4F210" w14:textId="77777777" w:rsidR="005548AF" w:rsidRPr="005548AF" w:rsidRDefault="005548AF" w:rsidP="005548AF"/>
    <w:p w14:paraId="7EFC3893" w14:textId="77777777" w:rsidR="00FC2A3F" w:rsidRDefault="00FC2A3F" w:rsidP="00FC2A3F">
      <w:pPr>
        <w:pStyle w:val="4"/>
      </w:pPr>
      <w:r>
        <w:rPr>
          <w:rFonts w:hint="eastAsia"/>
        </w:rPr>
        <w:t>1</w:t>
      </w:r>
      <w:r>
        <w:t xml:space="preserve"> </w:t>
      </w:r>
      <w:r>
        <w:rPr>
          <w:rFonts w:hint="eastAsia"/>
        </w:rPr>
        <w:t>ViewRootImpl</w:t>
      </w:r>
      <w:r>
        <w:rPr>
          <w:rFonts w:hint="eastAsia"/>
        </w:rPr>
        <w:t>初始化</w:t>
      </w:r>
    </w:p>
    <w:p w14:paraId="38390134" w14:textId="38F998DC" w:rsidR="00682FE5" w:rsidRDefault="00682FE5" w:rsidP="00CF01FC"/>
    <w:p w14:paraId="5A6A124D" w14:textId="6432257D" w:rsidR="009B5A80" w:rsidRDefault="009B5A80" w:rsidP="00CF01FC">
      <w:r>
        <w:rPr>
          <w:rFonts w:hint="eastAsia"/>
        </w:rPr>
        <w:t>m</w:t>
      </w:r>
      <w:r>
        <w:t>View</w:t>
      </w:r>
      <w:r>
        <w:rPr>
          <w:rFonts w:hint="eastAsia"/>
        </w:rPr>
        <w:t>会赋值为</w:t>
      </w:r>
      <w:r>
        <w:rPr>
          <w:rFonts w:hint="eastAsia"/>
        </w:rPr>
        <w:t>s</w:t>
      </w:r>
      <w:r>
        <w:t>etView</w:t>
      </w:r>
      <w:r w:rsidRPr="009B5A80">
        <w:t>(View view, WindowManager.LayoutParams attrs, View panelParentView)</w:t>
      </w:r>
      <w:r>
        <w:rPr>
          <w:rFonts w:hint="eastAsia"/>
        </w:rPr>
        <w:t>中的</w:t>
      </w:r>
      <w:r>
        <w:rPr>
          <w:rFonts w:hint="eastAsia"/>
        </w:rPr>
        <w:t>view</w:t>
      </w:r>
    </w:p>
    <w:p w14:paraId="6285E4EF" w14:textId="3D440A1B" w:rsidR="009B5A80" w:rsidRDefault="009B5A80" w:rsidP="00CF01FC">
      <w:r>
        <w:rPr>
          <w:rFonts w:hint="eastAsia"/>
        </w:rPr>
        <w:t>就是一个窗口的顶级</w:t>
      </w:r>
      <w:r>
        <w:rPr>
          <w:rFonts w:hint="eastAsia"/>
        </w:rPr>
        <w:t>View</w:t>
      </w:r>
      <w:r>
        <w:rPr>
          <w:rFonts w:hint="eastAsia"/>
        </w:rPr>
        <w:t>，对于</w:t>
      </w:r>
      <w:r>
        <w:rPr>
          <w:rFonts w:hint="eastAsia"/>
        </w:rPr>
        <w:t>Activity</w:t>
      </w:r>
      <w:r>
        <w:rPr>
          <w:rFonts w:hint="eastAsia"/>
        </w:rPr>
        <w:t>来说是</w:t>
      </w:r>
      <w:r>
        <w:rPr>
          <w:rFonts w:hint="eastAsia"/>
        </w:rPr>
        <w:t>m</w:t>
      </w:r>
      <w:r>
        <w:t>Deco</w:t>
      </w:r>
      <w:r>
        <w:rPr>
          <w:rFonts w:hint="eastAsia"/>
        </w:rPr>
        <w:t>r</w:t>
      </w:r>
      <w:r>
        <w:t>View</w:t>
      </w:r>
    </w:p>
    <w:p w14:paraId="09BA00F0" w14:textId="3FC29F59" w:rsidR="009B5A80" w:rsidRDefault="009B5A80" w:rsidP="00CF01FC"/>
    <w:p w14:paraId="286800F6" w14:textId="77777777" w:rsidR="009B5A80" w:rsidRDefault="009B5A80" w:rsidP="00CF01FC"/>
    <w:p w14:paraId="7BB5D225" w14:textId="5BF4074B" w:rsidR="00682FE5" w:rsidRDefault="00682FE5" w:rsidP="00CF01FC"/>
    <w:p w14:paraId="38951FEE" w14:textId="00F2C2CC" w:rsidR="005548AF" w:rsidRDefault="005548AF" w:rsidP="005548AF">
      <w:pPr>
        <w:pStyle w:val="4"/>
      </w:pPr>
      <w:r>
        <w:rPr>
          <w:rFonts w:hint="eastAsia"/>
        </w:rPr>
        <w:t>2</w:t>
      </w:r>
      <w:r w:rsidR="00A63DC0">
        <w:t xml:space="preserve"> </w:t>
      </w:r>
      <w:r>
        <w:rPr>
          <w:rFonts w:hint="eastAsia"/>
        </w:rPr>
        <w:t>ViewRoot</w:t>
      </w:r>
      <w:r>
        <w:t>Impl</w:t>
      </w:r>
      <w:r w:rsidR="00FA5BC3">
        <w:rPr>
          <w:rFonts w:hint="eastAsia"/>
        </w:rPr>
        <w:t>的工作方式</w:t>
      </w:r>
    </w:p>
    <w:p w14:paraId="357EE6A5" w14:textId="60632A78" w:rsidR="00FA5BC3" w:rsidRDefault="00FA5BC3" w:rsidP="00FA5BC3"/>
    <w:p w14:paraId="57613853" w14:textId="489905F8" w:rsidR="00FA5BC3" w:rsidRDefault="00FA5BC3" w:rsidP="000977D6">
      <w:pPr>
        <w:pStyle w:val="a4"/>
        <w:numPr>
          <w:ilvl w:val="0"/>
          <w:numId w:val="20"/>
        </w:numPr>
        <w:ind w:firstLineChars="0"/>
      </w:pPr>
      <w:r>
        <w:rPr>
          <w:rFonts w:hint="eastAsia"/>
        </w:rPr>
        <w:t>View</w:t>
      </w:r>
      <w:r>
        <w:t xml:space="preserve"> </w:t>
      </w:r>
      <w:r>
        <w:rPr>
          <w:rFonts w:hint="eastAsia"/>
        </w:rPr>
        <w:t>Tree</w:t>
      </w:r>
      <w:r>
        <w:rPr>
          <w:rFonts w:hint="eastAsia"/>
        </w:rPr>
        <w:t>内部请求</w:t>
      </w:r>
    </w:p>
    <w:p w14:paraId="3186C3A0" w14:textId="1A0BA45F" w:rsidR="00FA5BC3" w:rsidRDefault="00FA5BC3" w:rsidP="00FA5BC3"/>
    <w:p w14:paraId="4BADA2C8" w14:textId="13719FE9" w:rsidR="00FA5BC3" w:rsidRDefault="00FA5BC3" w:rsidP="000977D6">
      <w:pPr>
        <w:pStyle w:val="a4"/>
        <w:numPr>
          <w:ilvl w:val="0"/>
          <w:numId w:val="20"/>
        </w:numPr>
        <w:ind w:firstLineChars="0"/>
      </w:pPr>
      <w:r>
        <w:rPr>
          <w:rFonts w:hint="eastAsia"/>
        </w:rPr>
        <w:t>外部状态更新</w:t>
      </w:r>
    </w:p>
    <w:p w14:paraId="09105CC7" w14:textId="53C3FB6F" w:rsidR="00FA5BC3" w:rsidRDefault="00FA5BC3" w:rsidP="00FA5BC3"/>
    <w:p w14:paraId="4B424DC0" w14:textId="6087BDDC" w:rsidR="00FA5BC3" w:rsidRDefault="00FA5BC3" w:rsidP="00432482">
      <w:pPr>
        <w:pStyle w:val="4"/>
      </w:pPr>
      <w:r>
        <w:rPr>
          <w:rFonts w:hint="eastAsia"/>
        </w:rPr>
        <w:t>3</w:t>
      </w:r>
      <w:r>
        <w:t xml:space="preserve"> </w:t>
      </w:r>
      <w:r>
        <w:rPr>
          <w:rFonts w:hint="eastAsia"/>
        </w:rPr>
        <w:t>View</w:t>
      </w:r>
      <w:r>
        <w:t xml:space="preserve"> </w:t>
      </w:r>
      <w:r>
        <w:rPr>
          <w:rFonts w:hint="eastAsia"/>
        </w:rPr>
        <w:t>Tree</w:t>
      </w:r>
      <w:r>
        <w:rPr>
          <w:rFonts w:hint="eastAsia"/>
        </w:rPr>
        <w:t>遍历时机</w:t>
      </w:r>
    </w:p>
    <w:p w14:paraId="528B9882" w14:textId="77777777" w:rsidR="00432482" w:rsidRPr="00432482" w:rsidRDefault="00432482" w:rsidP="00432482"/>
    <w:p w14:paraId="252AFA5D" w14:textId="3EC9E1C1" w:rsidR="00FA5BC3" w:rsidRDefault="00FA5BC3" w:rsidP="00432482">
      <w:pPr>
        <w:pStyle w:val="a4"/>
        <w:numPr>
          <w:ilvl w:val="0"/>
          <w:numId w:val="19"/>
        </w:numPr>
        <w:ind w:firstLineChars="0"/>
      </w:pPr>
      <w:r>
        <w:rPr>
          <w:rFonts w:hint="eastAsia"/>
        </w:rPr>
        <w:t>Activity</w:t>
      </w:r>
      <w:r>
        <w:rPr>
          <w:rFonts w:hint="eastAsia"/>
        </w:rPr>
        <w:t>刚启动</w:t>
      </w:r>
    </w:p>
    <w:p w14:paraId="61E68E31" w14:textId="261FFC37" w:rsidR="00FA5BC3" w:rsidRDefault="00432482" w:rsidP="00432482">
      <w:r>
        <w:rPr>
          <w:rFonts w:hint="eastAsia"/>
        </w:rPr>
        <w:t>启动</w:t>
      </w:r>
      <w:r>
        <w:rPr>
          <w:rFonts w:hint="eastAsia"/>
        </w:rPr>
        <w:t>Activity</w:t>
      </w:r>
      <w:r>
        <w:rPr>
          <w:rFonts w:hint="eastAsia"/>
        </w:rPr>
        <w:t>需要初始化</w:t>
      </w:r>
      <w:r>
        <w:rPr>
          <w:rFonts w:hint="eastAsia"/>
        </w:rPr>
        <w:t>View</w:t>
      </w:r>
      <w:r>
        <w:rPr>
          <w:rFonts w:hint="eastAsia"/>
        </w:rPr>
        <w:t>控件树界面，并将它显示出来</w:t>
      </w:r>
    </w:p>
    <w:p w14:paraId="6205A26F" w14:textId="77777777" w:rsidR="00432482" w:rsidRDefault="00432482" w:rsidP="00FA5BC3"/>
    <w:p w14:paraId="77CD8E0C" w14:textId="73CEFBC8" w:rsidR="00FA5BC3" w:rsidRDefault="00FA5BC3" w:rsidP="00432482">
      <w:pPr>
        <w:pStyle w:val="a4"/>
        <w:numPr>
          <w:ilvl w:val="0"/>
          <w:numId w:val="19"/>
        </w:numPr>
        <w:ind w:firstLineChars="0"/>
      </w:pPr>
      <w:r>
        <w:rPr>
          <w:rFonts w:hint="eastAsia"/>
        </w:rPr>
        <w:t>外部事件</w:t>
      </w:r>
    </w:p>
    <w:p w14:paraId="79357D05" w14:textId="54FF2B5C" w:rsidR="00FA5BC3" w:rsidRDefault="004E7AA7" w:rsidP="004E7AA7">
      <w:r>
        <w:rPr>
          <w:rFonts w:hint="eastAsia"/>
        </w:rPr>
        <w:t>主要有</w:t>
      </w:r>
      <w:r w:rsidR="00FA5BC3">
        <w:rPr>
          <w:rFonts w:hint="eastAsia"/>
        </w:rPr>
        <w:t>触摸，按键事件</w:t>
      </w:r>
    </w:p>
    <w:p w14:paraId="04FEE834" w14:textId="78F28322" w:rsidR="00FA5BC3" w:rsidRPr="00FA5BC3" w:rsidRDefault="00FA5BC3" w:rsidP="00FA5BC3"/>
    <w:p w14:paraId="7D1BC34E" w14:textId="0A9DA238" w:rsidR="005548AF" w:rsidRDefault="00FA5BC3" w:rsidP="004E7AA7">
      <w:pPr>
        <w:pStyle w:val="a4"/>
        <w:numPr>
          <w:ilvl w:val="0"/>
          <w:numId w:val="19"/>
        </w:numPr>
        <w:ind w:firstLineChars="0"/>
      </w:pPr>
      <w:r>
        <w:rPr>
          <w:rFonts w:hint="eastAsia"/>
        </w:rPr>
        <w:t>内部事件</w:t>
      </w:r>
    </w:p>
    <w:p w14:paraId="02BCFA6D" w14:textId="607D54DF" w:rsidR="00FA5BC3" w:rsidRDefault="004E7AA7" w:rsidP="00CF01FC">
      <w:r>
        <w:rPr>
          <w:rFonts w:hint="eastAsia"/>
        </w:rPr>
        <w:t>比如调用</w:t>
      </w:r>
      <w:r w:rsidR="00FA5BC3">
        <w:rPr>
          <w:rFonts w:hint="eastAsia"/>
        </w:rPr>
        <w:t>View.</w:t>
      </w:r>
      <w:r w:rsidR="00FA5BC3">
        <w:t>requestLayout</w:t>
      </w:r>
      <w:r w:rsidR="00FA5BC3">
        <w:rPr>
          <w:rFonts w:hint="eastAsia"/>
        </w:rPr>
        <w:t>(</w:t>
      </w:r>
      <w:r w:rsidR="00FA5BC3">
        <w:t>),</w:t>
      </w:r>
      <w:r w:rsidR="005459C7">
        <w:rPr>
          <w:rFonts w:hint="eastAsia"/>
        </w:rPr>
        <w:t>View</w:t>
      </w:r>
      <w:r w:rsidR="005459C7">
        <w:t>.setLayoutParams(),</w:t>
      </w:r>
      <w:r w:rsidR="00FA5BC3">
        <w:t>View.invalidate()</w:t>
      </w:r>
      <w:r>
        <w:rPr>
          <w:rFonts w:hint="eastAsia"/>
        </w:rPr>
        <w:t>等</w:t>
      </w:r>
    </w:p>
    <w:p w14:paraId="5386B042" w14:textId="7124A472" w:rsidR="005548AF" w:rsidRDefault="005548AF" w:rsidP="00CF01FC"/>
    <w:p w14:paraId="46C0A2B0" w14:textId="7A86609D" w:rsidR="00106ED2" w:rsidRDefault="00106ED2" w:rsidP="00CF01FC"/>
    <w:p w14:paraId="6F8E15E2" w14:textId="1AA514C4" w:rsidR="00106ED2" w:rsidRDefault="00106ED2" w:rsidP="00106ED2">
      <w:pPr>
        <w:pStyle w:val="3"/>
      </w:pPr>
      <w:r>
        <w:rPr>
          <w:rFonts w:hint="eastAsia"/>
        </w:rPr>
        <w:t>4</w:t>
      </w:r>
      <w:r>
        <w:t xml:space="preserve"> </w:t>
      </w:r>
      <w:r>
        <w:rPr>
          <w:rFonts w:hint="eastAsia"/>
        </w:rPr>
        <w:t>View</w:t>
      </w:r>
      <w:r w:rsidR="00FA5BC3">
        <w:rPr>
          <w:rFonts w:hint="eastAsia"/>
        </w:rPr>
        <w:t>控件树遍历流程</w:t>
      </w:r>
    </w:p>
    <w:p w14:paraId="6028F875" w14:textId="6353D389" w:rsidR="00106ED2" w:rsidRDefault="005459C7" w:rsidP="00D82793">
      <w:r>
        <w:t>View</w:t>
      </w:r>
      <w:r>
        <w:rPr>
          <w:rFonts w:hint="eastAsia"/>
        </w:rPr>
        <w:t>控件树的遍历主要由</w:t>
      </w:r>
      <w:r>
        <w:rPr>
          <w:rFonts w:hint="eastAsia"/>
        </w:rPr>
        <w:t>ViewRootImpl</w:t>
      </w:r>
      <w:r w:rsidR="00FC2A3F">
        <w:rPr>
          <w:rFonts w:hint="eastAsia"/>
        </w:rPr>
        <w:t>.</w:t>
      </w:r>
      <w:r w:rsidR="00FC2A3F" w:rsidRPr="00FC2A3F">
        <w:t>performTraversals()</w:t>
      </w:r>
      <w:r>
        <w:rPr>
          <w:rFonts w:hint="eastAsia"/>
        </w:rPr>
        <w:t>完成</w:t>
      </w:r>
      <w:r w:rsidR="00D82793">
        <w:t>,</w:t>
      </w:r>
      <w:r w:rsidR="00D82793">
        <w:rPr>
          <w:rFonts w:hint="eastAsia"/>
        </w:rPr>
        <w:t>整体遍历流程如下：</w:t>
      </w:r>
    </w:p>
    <w:p w14:paraId="2D20F674" w14:textId="47849C6E" w:rsidR="005459C7" w:rsidRDefault="005459C7" w:rsidP="00CF01FC"/>
    <w:p w14:paraId="2D788EAD" w14:textId="6372ACB2" w:rsidR="00E52DE0" w:rsidRDefault="00D82793" w:rsidP="00CF01FC">
      <w:r>
        <w:rPr>
          <w:noProof/>
        </w:rPr>
        <w:lastRenderedPageBreak/>
        <w:drawing>
          <wp:inline distT="0" distB="0" distL="0" distR="0" wp14:anchorId="41581BC1" wp14:editId="4A364D42">
            <wp:extent cx="5399314" cy="877232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05972" cy="8783139"/>
                    </a:xfrm>
                    <a:prstGeom prst="rect">
                      <a:avLst/>
                    </a:prstGeom>
                  </pic:spPr>
                </pic:pic>
              </a:graphicData>
            </a:graphic>
          </wp:inline>
        </w:drawing>
      </w:r>
    </w:p>
    <w:p w14:paraId="5CEB6277" w14:textId="77777777" w:rsidR="00E52DE0" w:rsidRDefault="00E52DE0" w:rsidP="00CF01FC"/>
    <w:p w14:paraId="4018C7BC" w14:textId="53E9B2FE" w:rsidR="005459C7" w:rsidRDefault="00E52DE0" w:rsidP="00E52DE0">
      <w:pPr>
        <w:pStyle w:val="4"/>
      </w:pPr>
      <w:r>
        <w:rPr>
          <w:rFonts w:hint="eastAsia"/>
        </w:rPr>
        <w:t>1</w:t>
      </w:r>
      <w:r>
        <w:t xml:space="preserve"> </w:t>
      </w:r>
      <w:r>
        <w:rPr>
          <w:rFonts w:hint="eastAsia"/>
        </w:rPr>
        <w:t>预测量</w:t>
      </w:r>
      <w:r>
        <w:rPr>
          <w:rFonts w:hint="eastAsia"/>
        </w:rPr>
        <w:t xml:space="preserve"> </w:t>
      </w:r>
      <w:r>
        <w:t>preMeasure</w:t>
      </w:r>
    </w:p>
    <w:p w14:paraId="3D05300D" w14:textId="52896CCC" w:rsidR="00682FE5" w:rsidRDefault="00362853" w:rsidP="00CF01FC">
      <w:r>
        <w:rPr>
          <w:rFonts w:hint="eastAsia"/>
        </w:rPr>
        <w:t>由</w:t>
      </w:r>
      <w:r>
        <w:rPr>
          <w:rFonts w:hint="eastAsia"/>
        </w:rPr>
        <w:t>m</w:t>
      </w:r>
      <w:r>
        <w:t xml:space="preserve">First </w:t>
      </w:r>
    </w:p>
    <w:p w14:paraId="7D1FA28D" w14:textId="2CE3A34E" w:rsidR="00362853" w:rsidRDefault="00362853" w:rsidP="00CF01FC"/>
    <w:p w14:paraId="157FD318" w14:textId="77777777" w:rsidR="00D842EE" w:rsidRDefault="00D842EE" w:rsidP="00D842EE">
      <w:pPr>
        <w:pStyle w:val="ac"/>
      </w:pPr>
    </w:p>
    <w:p w14:paraId="63D1EB53" w14:textId="77777777" w:rsidR="00D842EE" w:rsidRDefault="00D842EE" w:rsidP="00D842EE">
      <w:pPr>
        <w:pStyle w:val="ac"/>
      </w:pPr>
      <w:r>
        <w:t xml:space="preserve">            // Ask host how big it wants to be</w:t>
      </w:r>
    </w:p>
    <w:p w14:paraId="073DC46B" w14:textId="77777777" w:rsidR="00D842EE" w:rsidRDefault="00D842EE" w:rsidP="00D842EE">
      <w:pPr>
        <w:pStyle w:val="ac"/>
      </w:pPr>
      <w:r>
        <w:t xml:space="preserve">            windowSizeMayChange |= measureHierarchy(host, lp, res,</w:t>
      </w:r>
    </w:p>
    <w:p w14:paraId="33FCA6E0" w14:textId="67A4FA9C" w:rsidR="00D842EE" w:rsidRDefault="00D842EE" w:rsidP="00D842EE">
      <w:pPr>
        <w:pStyle w:val="ac"/>
      </w:pPr>
      <w:r>
        <w:t xml:space="preserve">                    desiredWindowWidth, desiredWindowHeight);</w:t>
      </w:r>
    </w:p>
    <w:p w14:paraId="7C2D09B0" w14:textId="0ECBA12D" w:rsidR="00362853" w:rsidRDefault="00D842EE" w:rsidP="00CF01FC">
      <w:r>
        <w:rPr>
          <w:rFonts w:hint="eastAsia"/>
        </w:rPr>
        <w:t>1</w:t>
      </w:r>
      <w:r>
        <w:t xml:space="preserve"> </w:t>
      </w:r>
      <w:r>
        <w:rPr>
          <w:rFonts w:hint="eastAsia"/>
        </w:rPr>
        <w:t>第一次遍历使用应用可用最大尺寸</w:t>
      </w:r>
    </w:p>
    <w:p w14:paraId="34F2FE1C" w14:textId="1D55FEEF" w:rsidR="00D842EE" w:rsidRDefault="00D842EE" w:rsidP="00CF01FC">
      <w:r>
        <w:rPr>
          <w:rFonts w:hint="eastAsia"/>
        </w:rPr>
        <w:t>2</w:t>
      </w:r>
      <w:r>
        <w:t xml:space="preserve"> </w:t>
      </w:r>
      <w:r>
        <w:rPr>
          <w:rFonts w:hint="eastAsia"/>
        </w:rPr>
        <w:t>悬浮窗口时</w:t>
      </w:r>
      <w:r>
        <w:rPr>
          <w:rFonts w:hint="eastAsia"/>
        </w:rPr>
        <w:t>(</w:t>
      </w:r>
      <w:r>
        <w:rPr>
          <w:rFonts w:hint="eastAsia"/>
        </w:rPr>
        <w:t>布局</w:t>
      </w:r>
      <w:r>
        <w:rPr>
          <w:rFonts w:hint="eastAsia"/>
        </w:rPr>
        <w:t>Warp</w:t>
      </w:r>
      <w:r>
        <w:t>_content )</w:t>
      </w:r>
      <w:r>
        <w:rPr>
          <w:rFonts w:hint="eastAsia"/>
        </w:rPr>
        <w:t>使用应用可用最大尺寸</w:t>
      </w:r>
    </w:p>
    <w:p w14:paraId="0721E5EF" w14:textId="6DD20675" w:rsidR="00D842EE" w:rsidRDefault="00D842EE" w:rsidP="00CF01FC">
      <w:r>
        <w:rPr>
          <w:rFonts w:hint="eastAsia"/>
        </w:rPr>
        <w:t>3</w:t>
      </w:r>
      <w:r>
        <w:t xml:space="preserve"> </w:t>
      </w:r>
      <w:r>
        <w:rPr>
          <w:rFonts w:hint="eastAsia"/>
        </w:rPr>
        <w:t>其他情况下使用窗口最新尺寸</w:t>
      </w:r>
      <w:r>
        <w:rPr>
          <w:rFonts w:hint="eastAsia"/>
        </w:rPr>
        <w:t xml:space="preserve"> </w:t>
      </w:r>
    </w:p>
    <w:p w14:paraId="0EDCA2C7" w14:textId="415D611E" w:rsidR="00D842EE" w:rsidRDefault="00D842EE" w:rsidP="00CF01FC"/>
    <w:p w14:paraId="768EA618" w14:textId="2D4E9FA1" w:rsidR="00D842EE" w:rsidRDefault="00D842EE" w:rsidP="00CF01FC"/>
    <w:p w14:paraId="0E2FA56F" w14:textId="77777777" w:rsidR="00D842EE" w:rsidRDefault="00D842EE" w:rsidP="00D842EE">
      <w:pPr>
        <w:pStyle w:val="ac"/>
      </w:pPr>
      <w:r>
        <w:t>private boolean measureHierarchy(final View host, final WindowManager.LayoutParams lp,</w:t>
      </w:r>
    </w:p>
    <w:p w14:paraId="54EA3A36" w14:textId="77777777" w:rsidR="00D842EE" w:rsidRDefault="00D842EE" w:rsidP="00D842EE">
      <w:pPr>
        <w:pStyle w:val="ac"/>
      </w:pPr>
      <w:r>
        <w:t xml:space="preserve">            final Resources res, final int desiredWindowWidth, final int desiredWindowHeight) {</w:t>
      </w:r>
    </w:p>
    <w:p w14:paraId="38C80DDF" w14:textId="77777777" w:rsidR="00D842EE" w:rsidRDefault="00D842EE" w:rsidP="00D842EE">
      <w:pPr>
        <w:pStyle w:val="ac"/>
      </w:pPr>
      <w:r>
        <w:t xml:space="preserve">        int childWidthMeasureSpec;</w:t>
      </w:r>
    </w:p>
    <w:p w14:paraId="6DC8FF32" w14:textId="77777777" w:rsidR="00D842EE" w:rsidRDefault="00D842EE" w:rsidP="00D842EE">
      <w:pPr>
        <w:pStyle w:val="ac"/>
      </w:pPr>
      <w:r>
        <w:t xml:space="preserve">        int childHeightMeasureSpec;</w:t>
      </w:r>
    </w:p>
    <w:p w14:paraId="52F3238A" w14:textId="77777777" w:rsidR="00D842EE" w:rsidRDefault="00D842EE" w:rsidP="00D842EE">
      <w:pPr>
        <w:pStyle w:val="ac"/>
      </w:pPr>
      <w:r>
        <w:t xml:space="preserve">        boolean windowSizeMayChange = false;</w:t>
      </w:r>
    </w:p>
    <w:p w14:paraId="54A74112" w14:textId="77777777" w:rsidR="00D842EE" w:rsidRDefault="00D842EE" w:rsidP="00D842EE">
      <w:pPr>
        <w:pStyle w:val="ac"/>
      </w:pPr>
    </w:p>
    <w:p w14:paraId="2F782482" w14:textId="77777777" w:rsidR="00D842EE" w:rsidRDefault="00D842EE" w:rsidP="00D842EE">
      <w:pPr>
        <w:pStyle w:val="ac"/>
      </w:pPr>
      <w:r>
        <w:t xml:space="preserve">        if (DEBUG_ORIENTATION || DEBUG_LAYOUT) Log.v(mTag,</w:t>
      </w:r>
    </w:p>
    <w:p w14:paraId="2F1D6851" w14:textId="77777777" w:rsidR="00D842EE" w:rsidRDefault="00D842EE" w:rsidP="00D842EE">
      <w:pPr>
        <w:pStyle w:val="ac"/>
      </w:pPr>
      <w:r>
        <w:t xml:space="preserve">                "Measuring " + host + " in display " + desiredWindowWidth</w:t>
      </w:r>
    </w:p>
    <w:p w14:paraId="1637C425" w14:textId="77777777" w:rsidR="00D842EE" w:rsidRDefault="00D842EE" w:rsidP="00D842EE">
      <w:pPr>
        <w:pStyle w:val="ac"/>
      </w:pPr>
      <w:r>
        <w:t xml:space="preserve">                + "x" + desiredWindowHeight + "...");</w:t>
      </w:r>
    </w:p>
    <w:p w14:paraId="746C7550" w14:textId="77777777" w:rsidR="00D842EE" w:rsidRDefault="00D842EE" w:rsidP="00D842EE">
      <w:pPr>
        <w:pStyle w:val="ac"/>
      </w:pPr>
    </w:p>
    <w:p w14:paraId="7FDD6EE7" w14:textId="77777777" w:rsidR="00D842EE" w:rsidRDefault="00D842EE" w:rsidP="00D842EE">
      <w:pPr>
        <w:pStyle w:val="ac"/>
      </w:pPr>
      <w:r>
        <w:t xml:space="preserve">        boolean goodMeasure = false;</w:t>
      </w:r>
    </w:p>
    <w:p w14:paraId="6CF48309" w14:textId="77777777" w:rsidR="00D842EE" w:rsidRDefault="00D842EE" w:rsidP="00D842EE">
      <w:pPr>
        <w:pStyle w:val="ac"/>
      </w:pPr>
      <w:r>
        <w:t xml:space="preserve">        if (lp.width == ViewGroup.LayoutParams.WRAP_CONTENT) {</w:t>
      </w:r>
    </w:p>
    <w:p w14:paraId="7B53D87E" w14:textId="77777777" w:rsidR="00D842EE" w:rsidRDefault="00D842EE" w:rsidP="00D842EE">
      <w:pPr>
        <w:pStyle w:val="ac"/>
      </w:pPr>
      <w:r>
        <w:t xml:space="preserve">            // On large screens, we don't want to allow dialogs to just</w:t>
      </w:r>
    </w:p>
    <w:p w14:paraId="5AA54D16" w14:textId="77777777" w:rsidR="00D842EE" w:rsidRDefault="00D842EE" w:rsidP="00D842EE">
      <w:pPr>
        <w:pStyle w:val="ac"/>
      </w:pPr>
      <w:r>
        <w:t xml:space="preserve">            // stretch to fill the entire width of the screen to display</w:t>
      </w:r>
    </w:p>
    <w:p w14:paraId="128B33D0" w14:textId="77777777" w:rsidR="00D842EE" w:rsidRDefault="00D842EE" w:rsidP="00D842EE">
      <w:pPr>
        <w:pStyle w:val="ac"/>
      </w:pPr>
      <w:r>
        <w:t xml:space="preserve">            // one line of text.  First try doing the layout at a smaller</w:t>
      </w:r>
    </w:p>
    <w:p w14:paraId="014F7ED8" w14:textId="77777777" w:rsidR="00D842EE" w:rsidRDefault="00D842EE" w:rsidP="00D842EE">
      <w:pPr>
        <w:pStyle w:val="ac"/>
      </w:pPr>
      <w:r>
        <w:t xml:space="preserve">            // size to see if it will fit.</w:t>
      </w:r>
    </w:p>
    <w:p w14:paraId="61C1D47F" w14:textId="77777777" w:rsidR="00D842EE" w:rsidRDefault="00D842EE" w:rsidP="00D842EE">
      <w:pPr>
        <w:pStyle w:val="ac"/>
      </w:pPr>
      <w:r>
        <w:t xml:space="preserve">            final DisplayMetrics packageMetrics = res.getDisplayMetrics();</w:t>
      </w:r>
    </w:p>
    <w:p w14:paraId="6401F689" w14:textId="77777777" w:rsidR="00D842EE" w:rsidRDefault="00D842EE" w:rsidP="00D842EE">
      <w:pPr>
        <w:pStyle w:val="ac"/>
      </w:pPr>
      <w:r>
        <w:t xml:space="preserve">            res.getValue(com.android.internal.R.dimen.config_prefDialogWidth, mTmpValue, true);</w:t>
      </w:r>
    </w:p>
    <w:p w14:paraId="3A5BC860" w14:textId="77777777" w:rsidR="00D842EE" w:rsidRDefault="00D842EE" w:rsidP="00D842EE">
      <w:pPr>
        <w:pStyle w:val="ac"/>
      </w:pPr>
      <w:r>
        <w:t xml:space="preserve">            int baseSize = 0;</w:t>
      </w:r>
    </w:p>
    <w:p w14:paraId="6E22E636" w14:textId="77777777" w:rsidR="00D842EE" w:rsidRDefault="00D842EE" w:rsidP="00D842EE">
      <w:pPr>
        <w:pStyle w:val="ac"/>
      </w:pPr>
      <w:r>
        <w:t xml:space="preserve">            if (mTmpValue.type == TypedValue.TYPE_DIMENSION) {</w:t>
      </w:r>
    </w:p>
    <w:p w14:paraId="4BE68F91" w14:textId="77777777" w:rsidR="00D842EE" w:rsidRDefault="00D842EE" w:rsidP="00D842EE">
      <w:pPr>
        <w:pStyle w:val="ac"/>
      </w:pPr>
      <w:r>
        <w:t xml:space="preserve">                baseSize = (int)mTmpValue.getDimension(packageMetrics);</w:t>
      </w:r>
    </w:p>
    <w:p w14:paraId="671E8185" w14:textId="77777777" w:rsidR="00D842EE" w:rsidRDefault="00D842EE" w:rsidP="00D842EE">
      <w:pPr>
        <w:pStyle w:val="ac"/>
      </w:pPr>
      <w:r>
        <w:t xml:space="preserve">            }</w:t>
      </w:r>
    </w:p>
    <w:p w14:paraId="185BAEF9" w14:textId="77777777" w:rsidR="00D842EE" w:rsidRDefault="00D842EE" w:rsidP="00D842EE">
      <w:pPr>
        <w:pStyle w:val="ac"/>
      </w:pPr>
      <w:r>
        <w:t xml:space="preserve">            if (DEBUG_DIALOG) Log.v(mTag, "Window " + mView + ": baseSize=" + baseSize</w:t>
      </w:r>
    </w:p>
    <w:p w14:paraId="10545044" w14:textId="77777777" w:rsidR="00D842EE" w:rsidRDefault="00D842EE" w:rsidP="00D842EE">
      <w:pPr>
        <w:pStyle w:val="ac"/>
      </w:pPr>
      <w:r>
        <w:t xml:space="preserve">                    + ", desiredWindowWidth=" + desiredWindowWidth);</w:t>
      </w:r>
    </w:p>
    <w:p w14:paraId="0D97F0F6" w14:textId="77777777" w:rsidR="00D842EE" w:rsidRDefault="00D842EE" w:rsidP="00D842EE">
      <w:pPr>
        <w:pStyle w:val="ac"/>
      </w:pPr>
      <w:r>
        <w:t xml:space="preserve">            if (baseSize != 0 &amp;&amp; desiredWindowWidth &gt; baseSize) {</w:t>
      </w:r>
    </w:p>
    <w:p w14:paraId="1903BFF2" w14:textId="77777777" w:rsidR="00D842EE" w:rsidRDefault="00D842EE" w:rsidP="00D842EE">
      <w:pPr>
        <w:pStyle w:val="ac"/>
      </w:pPr>
      <w:r>
        <w:t xml:space="preserve">                childWidthMeasureSpec = getRootMeasureSpec(baseSize, lp.width);</w:t>
      </w:r>
    </w:p>
    <w:p w14:paraId="3FE771B1" w14:textId="77777777" w:rsidR="00D842EE" w:rsidRDefault="00D842EE" w:rsidP="00D842EE">
      <w:pPr>
        <w:pStyle w:val="ac"/>
      </w:pPr>
      <w:r>
        <w:t xml:space="preserve">                childHeightMeasureSpec = getRootMeasureSpec(desiredWindowHeight, lp.height);</w:t>
      </w:r>
    </w:p>
    <w:p w14:paraId="2D0177C8" w14:textId="77777777" w:rsidR="00D842EE" w:rsidRDefault="00D842EE" w:rsidP="00D842EE">
      <w:pPr>
        <w:pStyle w:val="ac"/>
      </w:pPr>
      <w:r>
        <w:t xml:space="preserve">                performMeasure(childWidthMeasureSpec, childHeightMeasureSpec);</w:t>
      </w:r>
    </w:p>
    <w:p w14:paraId="2C5CFD63" w14:textId="77777777" w:rsidR="00D842EE" w:rsidRDefault="00D842EE" w:rsidP="00D842EE">
      <w:pPr>
        <w:pStyle w:val="ac"/>
      </w:pPr>
      <w:r>
        <w:t xml:space="preserve">                if (DEBUG_DIALOG) Log.v(mTag, "Window " + mView + ": measured ("</w:t>
      </w:r>
    </w:p>
    <w:p w14:paraId="06718E9E" w14:textId="77777777" w:rsidR="00D842EE" w:rsidRDefault="00D842EE" w:rsidP="00D842EE">
      <w:pPr>
        <w:pStyle w:val="ac"/>
      </w:pPr>
      <w:r>
        <w:t xml:space="preserve">                        + host.getMeasuredWidth() + "," + host.getMeasuredHeight()</w:t>
      </w:r>
    </w:p>
    <w:p w14:paraId="4D78FA18" w14:textId="77777777" w:rsidR="00D842EE" w:rsidRDefault="00D842EE" w:rsidP="00D842EE">
      <w:pPr>
        <w:pStyle w:val="ac"/>
      </w:pPr>
      <w:r>
        <w:t xml:space="preserve">                        + ") from width spec: " + MeasureSpec.toString(childWidthMeasureSpec)</w:t>
      </w:r>
    </w:p>
    <w:p w14:paraId="351F5B7D" w14:textId="77777777" w:rsidR="00D842EE" w:rsidRDefault="00D842EE" w:rsidP="00D842EE">
      <w:pPr>
        <w:pStyle w:val="ac"/>
      </w:pPr>
      <w:r>
        <w:t xml:space="preserve">                        + " and height spec: " + MeasureSpec.toString(childHeightMeasureSpec));</w:t>
      </w:r>
    </w:p>
    <w:p w14:paraId="0F058C0D" w14:textId="77777777" w:rsidR="00D842EE" w:rsidRDefault="00D842EE" w:rsidP="00D842EE">
      <w:pPr>
        <w:pStyle w:val="ac"/>
      </w:pPr>
      <w:r>
        <w:t xml:space="preserve">                if ((host.getMeasuredWidthAndState()&amp;View.MEASURED_STATE_TOO_SMALL) == 0) {</w:t>
      </w:r>
    </w:p>
    <w:p w14:paraId="62DA86B1" w14:textId="77777777" w:rsidR="00D842EE" w:rsidRDefault="00D842EE" w:rsidP="00D842EE">
      <w:pPr>
        <w:pStyle w:val="ac"/>
      </w:pPr>
      <w:r>
        <w:t xml:space="preserve">                    goodMeasure = true;</w:t>
      </w:r>
    </w:p>
    <w:p w14:paraId="746E2870" w14:textId="77777777" w:rsidR="00D842EE" w:rsidRDefault="00D842EE" w:rsidP="00D842EE">
      <w:pPr>
        <w:pStyle w:val="ac"/>
      </w:pPr>
      <w:r>
        <w:t xml:space="preserve">                } else {</w:t>
      </w:r>
    </w:p>
    <w:p w14:paraId="41123F5B" w14:textId="77777777" w:rsidR="00D842EE" w:rsidRDefault="00D842EE" w:rsidP="00D842EE">
      <w:pPr>
        <w:pStyle w:val="ac"/>
      </w:pPr>
      <w:r>
        <w:t xml:space="preserve">                    // Didn't fit in that size... try expanding a bit.</w:t>
      </w:r>
    </w:p>
    <w:p w14:paraId="74156AD6" w14:textId="77777777" w:rsidR="00D842EE" w:rsidRDefault="00D842EE" w:rsidP="00D842EE">
      <w:pPr>
        <w:pStyle w:val="ac"/>
      </w:pPr>
      <w:r>
        <w:t xml:space="preserve">                    baseSize = (baseSize+desiredWindowWidth)/2;</w:t>
      </w:r>
    </w:p>
    <w:p w14:paraId="74B07958" w14:textId="77777777" w:rsidR="00D842EE" w:rsidRDefault="00D842EE" w:rsidP="00D842EE">
      <w:pPr>
        <w:pStyle w:val="ac"/>
      </w:pPr>
      <w:r>
        <w:t xml:space="preserve">                    if (DEBUG_DIALOG) Log.v(mTag, "Window " + mView + ": next baseSize="</w:t>
      </w:r>
    </w:p>
    <w:p w14:paraId="312C0A7F" w14:textId="77777777" w:rsidR="00D842EE" w:rsidRDefault="00D842EE" w:rsidP="00D842EE">
      <w:pPr>
        <w:pStyle w:val="ac"/>
      </w:pPr>
      <w:r>
        <w:t xml:space="preserve">                            + baseSize);</w:t>
      </w:r>
    </w:p>
    <w:p w14:paraId="019B88C6" w14:textId="77777777" w:rsidR="00D842EE" w:rsidRDefault="00D842EE" w:rsidP="00D842EE">
      <w:pPr>
        <w:pStyle w:val="ac"/>
      </w:pPr>
      <w:r>
        <w:t xml:space="preserve">                    childWidthMeasureSpec = getRootMeasureSpec(baseSize, lp.width);</w:t>
      </w:r>
    </w:p>
    <w:p w14:paraId="46DAD737" w14:textId="77777777" w:rsidR="00D842EE" w:rsidRDefault="00D842EE" w:rsidP="00D842EE">
      <w:pPr>
        <w:pStyle w:val="ac"/>
      </w:pPr>
      <w:r>
        <w:lastRenderedPageBreak/>
        <w:t xml:space="preserve">                    performMeasure(childWidthMeasureSpec, childHeightMeasureSpec);</w:t>
      </w:r>
    </w:p>
    <w:p w14:paraId="547F372A" w14:textId="77777777" w:rsidR="00D842EE" w:rsidRDefault="00D842EE" w:rsidP="00D842EE">
      <w:pPr>
        <w:pStyle w:val="ac"/>
      </w:pPr>
      <w:r>
        <w:t xml:space="preserve">                    if (DEBUG_DIALOG) Log.v(mTag, "Window " + mView + ": measured ("</w:t>
      </w:r>
    </w:p>
    <w:p w14:paraId="2F7437ED" w14:textId="77777777" w:rsidR="00D842EE" w:rsidRDefault="00D842EE" w:rsidP="00D842EE">
      <w:pPr>
        <w:pStyle w:val="ac"/>
      </w:pPr>
      <w:r>
        <w:t xml:space="preserve">                            + host.getMeasuredWidth() + "," + host.getMeasuredHeight() + ")");</w:t>
      </w:r>
    </w:p>
    <w:p w14:paraId="189247A2" w14:textId="77777777" w:rsidR="00D842EE" w:rsidRDefault="00D842EE" w:rsidP="00D842EE">
      <w:pPr>
        <w:pStyle w:val="ac"/>
      </w:pPr>
      <w:r>
        <w:t xml:space="preserve">                    if ((host.getMeasuredWidthAndState()&amp;View.MEASURED_STATE_TOO_SMALL) == 0) {</w:t>
      </w:r>
    </w:p>
    <w:p w14:paraId="3ED2BEBC" w14:textId="77777777" w:rsidR="00D842EE" w:rsidRDefault="00D842EE" w:rsidP="00D842EE">
      <w:pPr>
        <w:pStyle w:val="ac"/>
      </w:pPr>
      <w:r>
        <w:t xml:space="preserve">                        if (DEBUG_DIALOG) Log.v(mTag, "Good!");</w:t>
      </w:r>
    </w:p>
    <w:p w14:paraId="35EC0492" w14:textId="77777777" w:rsidR="00D842EE" w:rsidRDefault="00D842EE" w:rsidP="00D842EE">
      <w:pPr>
        <w:pStyle w:val="ac"/>
      </w:pPr>
      <w:r>
        <w:t xml:space="preserve">                        goodMeasure = true;</w:t>
      </w:r>
    </w:p>
    <w:p w14:paraId="3A781973" w14:textId="77777777" w:rsidR="00D842EE" w:rsidRDefault="00D842EE" w:rsidP="00D842EE">
      <w:pPr>
        <w:pStyle w:val="ac"/>
      </w:pPr>
      <w:r>
        <w:t xml:space="preserve">                    }</w:t>
      </w:r>
    </w:p>
    <w:p w14:paraId="2C752466" w14:textId="77777777" w:rsidR="00D842EE" w:rsidRDefault="00D842EE" w:rsidP="00D842EE">
      <w:pPr>
        <w:pStyle w:val="ac"/>
      </w:pPr>
      <w:r>
        <w:t xml:space="preserve">                }</w:t>
      </w:r>
    </w:p>
    <w:p w14:paraId="25022BCE" w14:textId="77777777" w:rsidR="00D842EE" w:rsidRDefault="00D842EE" w:rsidP="00D842EE">
      <w:pPr>
        <w:pStyle w:val="ac"/>
      </w:pPr>
      <w:r>
        <w:t xml:space="preserve">            }</w:t>
      </w:r>
    </w:p>
    <w:p w14:paraId="5F575400" w14:textId="77777777" w:rsidR="00D842EE" w:rsidRDefault="00D842EE" w:rsidP="00D842EE">
      <w:pPr>
        <w:pStyle w:val="ac"/>
      </w:pPr>
      <w:r>
        <w:t xml:space="preserve">        }</w:t>
      </w:r>
    </w:p>
    <w:p w14:paraId="343E7FDC" w14:textId="77777777" w:rsidR="00D842EE" w:rsidRDefault="00D842EE" w:rsidP="00D842EE">
      <w:pPr>
        <w:pStyle w:val="ac"/>
      </w:pPr>
    </w:p>
    <w:p w14:paraId="5CBBD810" w14:textId="77777777" w:rsidR="00D842EE" w:rsidRDefault="00D842EE" w:rsidP="00D842EE">
      <w:pPr>
        <w:pStyle w:val="ac"/>
      </w:pPr>
      <w:r>
        <w:t xml:space="preserve">        if (!goodMeasure) {</w:t>
      </w:r>
    </w:p>
    <w:p w14:paraId="2D5CC00C" w14:textId="77777777" w:rsidR="00D842EE" w:rsidRDefault="00D842EE" w:rsidP="00D842EE">
      <w:pPr>
        <w:pStyle w:val="ac"/>
      </w:pPr>
      <w:r>
        <w:t xml:space="preserve">            childWidthMeasureSpec = getRootMeasureSpec(desiredWindowWidth, lp.width);</w:t>
      </w:r>
    </w:p>
    <w:p w14:paraId="5A4044DB" w14:textId="77777777" w:rsidR="00D842EE" w:rsidRDefault="00D842EE" w:rsidP="00D842EE">
      <w:pPr>
        <w:pStyle w:val="ac"/>
      </w:pPr>
      <w:r>
        <w:t xml:space="preserve">            childHeightMeasureSpec = getRootMeasureSpec(desiredWindowHeight, lp.height);</w:t>
      </w:r>
    </w:p>
    <w:p w14:paraId="6E9E5DBF" w14:textId="77777777" w:rsidR="00D842EE" w:rsidRDefault="00D842EE" w:rsidP="00D842EE">
      <w:pPr>
        <w:pStyle w:val="ac"/>
      </w:pPr>
      <w:r>
        <w:t xml:space="preserve">            performMeasure(childWidthMeasureSpec, childHeightMeasureSpec);</w:t>
      </w:r>
    </w:p>
    <w:p w14:paraId="4C7F6092" w14:textId="77777777" w:rsidR="00D842EE" w:rsidRDefault="00D842EE" w:rsidP="00D842EE">
      <w:pPr>
        <w:pStyle w:val="ac"/>
      </w:pPr>
      <w:r>
        <w:t xml:space="preserve">            if (mWidth != host.getMeasuredWidth() || mHeight != host.getMeasuredHeight()) {</w:t>
      </w:r>
    </w:p>
    <w:p w14:paraId="4DA8A85D" w14:textId="77777777" w:rsidR="00D842EE" w:rsidRDefault="00D842EE" w:rsidP="00D842EE">
      <w:pPr>
        <w:pStyle w:val="ac"/>
      </w:pPr>
      <w:r>
        <w:t xml:space="preserve">                windowSizeMayChange = true;</w:t>
      </w:r>
    </w:p>
    <w:p w14:paraId="5A4FE421" w14:textId="77777777" w:rsidR="00D842EE" w:rsidRDefault="00D842EE" w:rsidP="00D842EE">
      <w:pPr>
        <w:pStyle w:val="ac"/>
      </w:pPr>
      <w:r>
        <w:t xml:space="preserve">            }</w:t>
      </w:r>
    </w:p>
    <w:p w14:paraId="45EFB8DA" w14:textId="77777777" w:rsidR="00D842EE" w:rsidRDefault="00D842EE" w:rsidP="00D842EE">
      <w:pPr>
        <w:pStyle w:val="ac"/>
      </w:pPr>
      <w:r>
        <w:t xml:space="preserve">        }</w:t>
      </w:r>
    </w:p>
    <w:p w14:paraId="18936E7F" w14:textId="77777777" w:rsidR="00D842EE" w:rsidRDefault="00D842EE" w:rsidP="00D842EE">
      <w:pPr>
        <w:pStyle w:val="ac"/>
      </w:pPr>
    </w:p>
    <w:p w14:paraId="6B02B5CE" w14:textId="77777777" w:rsidR="00D842EE" w:rsidRDefault="00D842EE" w:rsidP="00D842EE">
      <w:pPr>
        <w:pStyle w:val="ac"/>
      </w:pPr>
      <w:r>
        <w:t xml:space="preserve">        if (DBG) {</w:t>
      </w:r>
    </w:p>
    <w:p w14:paraId="62059E77" w14:textId="77777777" w:rsidR="00D842EE" w:rsidRDefault="00D842EE" w:rsidP="00D842EE">
      <w:pPr>
        <w:pStyle w:val="ac"/>
      </w:pPr>
      <w:r>
        <w:t xml:space="preserve">            System.out.println("======================================");</w:t>
      </w:r>
    </w:p>
    <w:p w14:paraId="0C9D142C" w14:textId="77777777" w:rsidR="00D842EE" w:rsidRDefault="00D842EE" w:rsidP="00D842EE">
      <w:pPr>
        <w:pStyle w:val="ac"/>
      </w:pPr>
      <w:r>
        <w:t xml:space="preserve">            System.out.println("performTraversals -- after measure");</w:t>
      </w:r>
    </w:p>
    <w:p w14:paraId="011BA6C4" w14:textId="77777777" w:rsidR="00D842EE" w:rsidRDefault="00D842EE" w:rsidP="00D842EE">
      <w:pPr>
        <w:pStyle w:val="ac"/>
      </w:pPr>
      <w:r>
        <w:t xml:space="preserve">            host.debug();</w:t>
      </w:r>
    </w:p>
    <w:p w14:paraId="1CD96B52" w14:textId="77777777" w:rsidR="00D842EE" w:rsidRDefault="00D842EE" w:rsidP="00D842EE">
      <w:pPr>
        <w:pStyle w:val="ac"/>
      </w:pPr>
      <w:r>
        <w:t xml:space="preserve">        }</w:t>
      </w:r>
    </w:p>
    <w:p w14:paraId="5BF6F285" w14:textId="77777777" w:rsidR="00D842EE" w:rsidRDefault="00D842EE" w:rsidP="00D842EE">
      <w:pPr>
        <w:pStyle w:val="ac"/>
      </w:pPr>
    </w:p>
    <w:p w14:paraId="2BC2B378" w14:textId="77777777" w:rsidR="00D842EE" w:rsidRDefault="00D842EE" w:rsidP="00D842EE">
      <w:pPr>
        <w:pStyle w:val="ac"/>
      </w:pPr>
      <w:r>
        <w:t xml:space="preserve">        return windowSizeMayChange;</w:t>
      </w:r>
    </w:p>
    <w:p w14:paraId="45225805" w14:textId="676BC7FA" w:rsidR="00D842EE" w:rsidRDefault="00D842EE" w:rsidP="00D842EE">
      <w:pPr>
        <w:pStyle w:val="ac"/>
      </w:pPr>
      <w:r>
        <w:t xml:space="preserve">    }</w:t>
      </w:r>
    </w:p>
    <w:p w14:paraId="345DAEDF" w14:textId="77777777" w:rsidR="00D842EE" w:rsidRDefault="00D842EE" w:rsidP="00CF01FC"/>
    <w:p w14:paraId="32DC1B89" w14:textId="66FD12B7" w:rsidR="00D842EE" w:rsidRDefault="00D842EE" w:rsidP="00CF01FC">
      <w:r w:rsidRPr="00D842EE">
        <w:t>measureHierarchy</w:t>
      </w:r>
      <w:r>
        <w:rPr>
          <w:rFonts w:hint="eastAsia"/>
        </w:rPr>
        <w:t>测量会进行测量协商，期间会多次调用</w:t>
      </w:r>
      <w:r w:rsidRPr="00D842EE">
        <w:t>performMeasure</w:t>
      </w:r>
      <w:r w:rsidR="0056353F">
        <w:t>()</w:t>
      </w:r>
      <w:r w:rsidR="0056353F">
        <w:rPr>
          <w:rFonts w:hint="eastAsia"/>
        </w:rPr>
        <w:t>进行测量</w:t>
      </w:r>
    </w:p>
    <w:p w14:paraId="33A8530E" w14:textId="77777777" w:rsidR="00D842EE" w:rsidRDefault="00D842EE" w:rsidP="00CF01FC"/>
    <w:p w14:paraId="558E6026" w14:textId="77777777" w:rsidR="00D842EE" w:rsidRDefault="00D842EE" w:rsidP="00D842EE">
      <w:pPr>
        <w:pStyle w:val="ac"/>
      </w:pPr>
      <w:r>
        <w:t xml:space="preserve">    private void performMeasure(int childWidthMeasureSpec, int childHeightMeasureSpec) {</w:t>
      </w:r>
    </w:p>
    <w:p w14:paraId="4F725D6F" w14:textId="13CCE9BF" w:rsidR="00D842EE" w:rsidRDefault="00D842EE" w:rsidP="00D842EE">
      <w:pPr>
        <w:pStyle w:val="ac"/>
      </w:pPr>
      <w:r>
        <w:t xml:space="preserve">       …</w:t>
      </w:r>
    </w:p>
    <w:p w14:paraId="71775AD1" w14:textId="77777777" w:rsidR="00D842EE" w:rsidRDefault="00D842EE" w:rsidP="00D842EE">
      <w:pPr>
        <w:pStyle w:val="ac"/>
      </w:pPr>
      <w:r>
        <w:t xml:space="preserve">        try {</w:t>
      </w:r>
    </w:p>
    <w:p w14:paraId="0AE3E88F" w14:textId="77777777" w:rsidR="00D842EE" w:rsidRDefault="00D842EE" w:rsidP="00D842EE">
      <w:pPr>
        <w:pStyle w:val="ac"/>
      </w:pPr>
      <w:r>
        <w:t xml:space="preserve">            mView.measure(childWidthMeasureSpec, childHeightMeasureSpec);</w:t>
      </w:r>
    </w:p>
    <w:p w14:paraId="645D6753" w14:textId="77777777" w:rsidR="00D842EE" w:rsidRDefault="00D842EE" w:rsidP="00D842EE">
      <w:pPr>
        <w:pStyle w:val="ac"/>
      </w:pPr>
      <w:r>
        <w:t xml:space="preserve">        } finally {</w:t>
      </w:r>
    </w:p>
    <w:p w14:paraId="6E51CFE3" w14:textId="77777777" w:rsidR="00D842EE" w:rsidRDefault="00D842EE" w:rsidP="00D842EE">
      <w:pPr>
        <w:pStyle w:val="ac"/>
      </w:pPr>
      <w:r>
        <w:t xml:space="preserve">            Trace.traceEnd(Trace.TRACE_TAG_VIEW);</w:t>
      </w:r>
    </w:p>
    <w:p w14:paraId="53A13784" w14:textId="77777777" w:rsidR="00D842EE" w:rsidRDefault="00D842EE" w:rsidP="00D842EE">
      <w:pPr>
        <w:pStyle w:val="ac"/>
      </w:pPr>
      <w:r>
        <w:t xml:space="preserve">        }</w:t>
      </w:r>
    </w:p>
    <w:p w14:paraId="611D71A4" w14:textId="6ADBAD20" w:rsidR="00745AE9" w:rsidRDefault="00D842EE" w:rsidP="00D842EE">
      <w:pPr>
        <w:pStyle w:val="ac"/>
      </w:pPr>
      <w:r>
        <w:t xml:space="preserve">    }</w:t>
      </w:r>
    </w:p>
    <w:p w14:paraId="517B2590" w14:textId="3138DCF2" w:rsidR="00E52DE0" w:rsidRDefault="0056353F" w:rsidP="00CF01FC">
      <w:r>
        <w:t>performMeasure()</w:t>
      </w:r>
      <w:r>
        <w:rPr>
          <w:rFonts w:hint="eastAsia"/>
        </w:rPr>
        <w:t>会直接调用</w:t>
      </w:r>
      <w:r>
        <w:rPr>
          <w:rFonts w:hint="eastAsia"/>
        </w:rPr>
        <w:t>m</w:t>
      </w:r>
      <w:r>
        <w:t>View</w:t>
      </w:r>
      <w:r>
        <w:rPr>
          <w:rFonts w:hint="eastAsia"/>
        </w:rPr>
        <w:t>的测量，即控件树的</w:t>
      </w:r>
      <w:r>
        <w:rPr>
          <w:rFonts w:hint="eastAsia"/>
        </w:rPr>
        <w:t>ViewRoot</w:t>
      </w:r>
      <w:r>
        <w:rPr>
          <w:rFonts w:hint="eastAsia"/>
        </w:rPr>
        <w:t>来进行测量</w:t>
      </w:r>
    </w:p>
    <w:p w14:paraId="06A61153" w14:textId="77777777" w:rsidR="0056353F" w:rsidRDefault="0056353F" w:rsidP="00CF01FC"/>
    <w:p w14:paraId="264F5ACA" w14:textId="19986190" w:rsidR="0056353F" w:rsidRDefault="0056353F" w:rsidP="00CF01FC">
      <w:r>
        <w:rPr>
          <w:rFonts w:hint="eastAsia"/>
        </w:rPr>
        <w:t>View</w:t>
      </w:r>
      <w:r>
        <w:t>.</w:t>
      </w:r>
      <w:r w:rsidRPr="0056353F">
        <w:t xml:space="preserve"> measure(int widthMeasureSpec, int heightMeasureSpec)</w:t>
      </w:r>
    </w:p>
    <w:p w14:paraId="39D196B3" w14:textId="77777777" w:rsidR="0056353F" w:rsidRDefault="0056353F" w:rsidP="0056353F">
      <w:pPr>
        <w:pStyle w:val="ac"/>
      </w:pPr>
      <w:r>
        <w:t>public final void measure(int widthMeasureSpec, int heightMeasureSpec) {</w:t>
      </w:r>
    </w:p>
    <w:p w14:paraId="388F18E2" w14:textId="77777777" w:rsidR="0056353F" w:rsidRDefault="0056353F" w:rsidP="0056353F">
      <w:pPr>
        <w:pStyle w:val="ac"/>
      </w:pPr>
      <w:r>
        <w:t xml:space="preserve">        boolean optical = isLayoutModeOptical(this);</w:t>
      </w:r>
    </w:p>
    <w:p w14:paraId="64BA775B" w14:textId="77777777" w:rsidR="0056353F" w:rsidRDefault="0056353F" w:rsidP="0056353F">
      <w:pPr>
        <w:pStyle w:val="ac"/>
      </w:pPr>
      <w:r>
        <w:t xml:space="preserve">        if (optical != isLayoutModeOptical(mParent)) {</w:t>
      </w:r>
    </w:p>
    <w:p w14:paraId="6081D56B" w14:textId="77777777" w:rsidR="0056353F" w:rsidRDefault="0056353F" w:rsidP="0056353F">
      <w:pPr>
        <w:pStyle w:val="ac"/>
      </w:pPr>
      <w:r>
        <w:t xml:space="preserve">            Insets insets = getOpticalInsets();</w:t>
      </w:r>
    </w:p>
    <w:p w14:paraId="6FE55145" w14:textId="77777777" w:rsidR="0056353F" w:rsidRDefault="0056353F" w:rsidP="0056353F">
      <w:pPr>
        <w:pStyle w:val="ac"/>
      </w:pPr>
      <w:r>
        <w:t xml:space="preserve">            int oWidth  = insets.left + insets.right;</w:t>
      </w:r>
    </w:p>
    <w:p w14:paraId="4B6BB761" w14:textId="77777777" w:rsidR="0056353F" w:rsidRDefault="0056353F" w:rsidP="0056353F">
      <w:pPr>
        <w:pStyle w:val="ac"/>
      </w:pPr>
      <w:r>
        <w:t xml:space="preserve">            int oHeight = insets.top  + insets.bottom;</w:t>
      </w:r>
    </w:p>
    <w:p w14:paraId="7E66F30E" w14:textId="77777777" w:rsidR="0056353F" w:rsidRDefault="0056353F" w:rsidP="0056353F">
      <w:pPr>
        <w:pStyle w:val="ac"/>
      </w:pPr>
      <w:r>
        <w:t xml:space="preserve">            widthMeasureSpec  = MeasureSpec.adjust(widthMeasureSpec,  optical ? -oWidth  : oWidth);</w:t>
      </w:r>
    </w:p>
    <w:p w14:paraId="4E8752BA" w14:textId="77777777" w:rsidR="0056353F" w:rsidRDefault="0056353F" w:rsidP="0056353F">
      <w:pPr>
        <w:pStyle w:val="ac"/>
      </w:pPr>
      <w:r>
        <w:lastRenderedPageBreak/>
        <w:t xml:space="preserve">            heightMeasureSpec = MeasureSpec.adjust(heightMeasureSpec, optical ? -oHeight : oHeight);</w:t>
      </w:r>
    </w:p>
    <w:p w14:paraId="387D801D" w14:textId="77777777" w:rsidR="0056353F" w:rsidRDefault="0056353F" w:rsidP="0056353F">
      <w:pPr>
        <w:pStyle w:val="ac"/>
      </w:pPr>
      <w:r>
        <w:t xml:space="preserve">        }</w:t>
      </w:r>
    </w:p>
    <w:p w14:paraId="41A8AA82" w14:textId="77777777" w:rsidR="0056353F" w:rsidRDefault="0056353F" w:rsidP="0056353F">
      <w:pPr>
        <w:pStyle w:val="ac"/>
      </w:pPr>
    </w:p>
    <w:p w14:paraId="7EA20C1F" w14:textId="77777777" w:rsidR="0056353F" w:rsidRDefault="0056353F" w:rsidP="0056353F">
      <w:pPr>
        <w:pStyle w:val="ac"/>
      </w:pPr>
      <w:r>
        <w:t xml:space="preserve">        // Suppress sign extension for the low bytes</w:t>
      </w:r>
    </w:p>
    <w:p w14:paraId="29B80BBB" w14:textId="77777777" w:rsidR="0056353F" w:rsidRDefault="0056353F" w:rsidP="0056353F">
      <w:pPr>
        <w:pStyle w:val="ac"/>
      </w:pPr>
      <w:r>
        <w:t xml:space="preserve">        long key = (long) widthMeasureSpec &lt;&lt; 32 | (long) heightMeasureSpec &amp; 0xffffffffL;</w:t>
      </w:r>
    </w:p>
    <w:p w14:paraId="14A6D230" w14:textId="77777777" w:rsidR="0056353F" w:rsidRDefault="0056353F" w:rsidP="0056353F">
      <w:pPr>
        <w:pStyle w:val="ac"/>
      </w:pPr>
      <w:r>
        <w:t xml:space="preserve">        if (mMeasureCache == null) mMeasureCache = new LongSparseLongArray(2);</w:t>
      </w:r>
    </w:p>
    <w:p w14:paraId="5EDA3954" w14:textId="77777777" w:rsidR="0056353F" w:rsidRDefault="0056353F" w:rsidP="0056353F">
      <w:pPr>
        <w:pStyle w:val="ac"/>
      </w:pPr>
    </w:p>
    <w:p w14:paraId="74D626B3" w14:textId="77777777" w:rsidR="0056353F" w:rsidRDefault="0056353F" w:rsidP="0056353F">
      <w:pPr>
        <w:pStyle w:val="ac"/>
      </w:pPr>
      <w:r>
        <w:t xml:space="preserve">        final boolean forceLayout = (mPrivateFlags &amp; PFLAG_FORCE_LAYOUT) == PFLAG_FORCE_LAYOUT;</w:t>
      </w:r>
    </w:p>
    <w:p w14:paraId="5697A367" w14:textId="77777777" w:rsidR="0056353F" w:rsidRDefault="0056353F" w:rsidP="0056353F">
      <w:pPr>
        <w:pStyle w:val="ac"/>
      </w:pPr>
    </w:p>
    <w:p w14:paraId="1264825C" w14:textId="77777777" w:rsidR="0056353F" w:rsidRDefault="0056353F" w:rsidP="0056353F">
      <w:pPr>
        <w:pStyle w:val="ac"/>
      </w:pPr>
      <w:r>
        <w:t xml:space="preserve">        // Optimize layout by avoiding an extra EXACTLY pass when the view is</w:t>
      </w:r>
    </w:p>
    <w:p w14:paraId="34E9B207" w14:textId="77777777" w:rsidR="0056353F" w:rsidRDefault="0056353F" w:rsidP="0056353F">
      <w:pPr>
        <w:pStyle w:val="ac"/>
      </w:pPr>
      <w:r>
        <w:t xml:space="preserve">        // already measured as the correct size. In API 23 and below, this</w:t>
      </w:r>
    </w:p>
    <w:p w14:paraId="045F8FA3" w14:textId="77777777" w:rsidR="0056353F" w:rsidRDefault="0056353F" w:rsidP="0056353F">
      <w:pPr>
        <w:pStyle w:val="ac"/>
      </w:pPr>
      <w:r>
        <w:t xml:space="preserve">        // extra pass is required to make LinearLayout re-distribute weight.</w:t>
      </w:r>
    </w:p>
    <w:p w14:paraId="61161291" w14:textId="77777777" w:rsidR="0056353F" w:rsidRDefault="0056353F" w:rsidP="0056353F">
      <w:pPr>
        <w:pStyle w:val="ac"/>
      </w:pPr>
      <w:r>
        <w:t xml:space="preserve">        final boolean specChanged = widthMeasureSpec != mOldWidthMeasureSpec</w:t>
      </w:r>
    </w:p>
    <w:p w14:paraId="26D320EA" w14:textId="77777777" w:rsidR="0056353F" w:rsidRDefault="0056353F" w:rsidP="0056353F">
      <w:pPr>
        <w:pStyle w:val="ac"/>
      </w:pPr>
      <w:r>
        <w:t xml:space="preserve">                || heightMeasureSpec != mOldHeightMeasureSpec;</w:t>
      </w:r>
    </w:p>
    <w:p w14:paraId="0CA27B7D" w14:textId="77777777" w:rsidR="0056353F" w:rsidRDefault="0056353F" w:rsidP="0056353F">
      <w:pPr>
        <w:pStyle w:val="ac"/>
      </w:pPr>
      <w:r>
        <w:t xml:space="preserve">        final boolean isSpecExactly = MeasureSpec.getMode(widthMeasureSpec) == MeasureSpec.EXACTLY</w:t>
      </w:r>
    </w:p>
    <w:p w14:paraId="50683304" w14:textId="77777777" w:rsidR="0056353F" w:rsidRDefault="0056353F" w:rsidP="0056353F">
      <w:pPr>
        <w:pStyle w:val="ac"/>
      </w:pPr>
      <w:r>
        <w:t xml:space="preserve">                &amp;&amp; MeasureSpec.getMode(heightMeasureSpec) == MeasureSpec.EXACTLY;</w:t>
      </w:r>
    </w:p>
    <w:p w14:paraId="4879FAAB" w14:textId="77777777" w:rsidR="0056353F" w:rsidRDefault="0056353F" w:rsidP="0056353F">
      <w:pPr>
        <w:pStyle w:val="ac"/>
      </w:pPr>
      <w:r>
        <w:t xml:space="preserve">        final boolean matchesSpecSize = getMeasuredWidth() == MeasureSpec.getSize(widthMeasureSpec)</w:t>
      </w:r>
    </w:p>
    <w:p w14:paraId="0A924046" w14:textId="77777777" w:rsidR="0056353F" w:rsidRDefault="0056353F" w:rsidP="0056353F">
      <w:pPr>
        <w:pStyle w:val="ac"/>
      </w:pPr>
      <w:r>
        <w:t xml:space="preserve">                &amp;&amp; getMeasuredHeight() == MeasureSpec.getSize(heightMeasureSpec);</w:t>
      </w:r>
    </w:p>
    <w:p w14:paraId="27B88237" w14:textId="77777777" w:rsidR="0056353F" w:rsidRDefault="0056353F" w:rsidP="0056353F">
      <w:pPr>
        <w:pStyle w:val="ac"/>
      </w:pPr>
      <w:r>
        <w:t xml:space="preserve">        final boolean needsLayout = specChanged</w:t>
      </w:r>
    </w:p>
    <w:p w14:paraId="6C684814" w14:textId="77777777" w:rsidR="0056353F" w:rsidRDefault="0056353F" w:rsidP="0056353F">
      <w:pPr>
        <w:pStyle w:val="ac"/>
      </w:pPr>
      <w:r>
        <w:t xml:space="preserve">                &amp;&amp; (sAlwaysRemeasureExactly || !isSpecExactly || !matchesSpecSize);</w:t>
      </w:r>
    </w:p>
    <w:p w14:paraId="77A207C5" w14:textId="77777777" w:rsidR="0056353F" w:rsidRDefault="0056353F" w:rsidP="0056353F">
      <w:pPr>
        <w:pStyle w:val="ac"/>
      </w:pPr>
    </w:p>
    <w:p w14:paraId="1E110EF9" w14:textId="77777777" w:rsidR="0056353F" w:rsidRDefault="0056353F" w:rsidP="0056353F">
      <w:pPr>
        <w:pStyle w:val="ac"/>
      </w:pPr>
      <w:r>
        <w:t xml:space="preserve">        if (forceLayout || needsLayout) {</w:t>
      </w:r>
    </w:p>
    <w:p w14:paraId="0F782A6C" w14:textId="77777777" w:rsidR="0056353F" w:rsidRDefault="0056353F" w:rsidP="0056353F">
      <w:pPr>
        <w:pStyle w:val="ac"/>
      </w:pPr>
      <w:r>
        <w:t xml:space="preserve">            // first clears the measured dimension flag</w:t>
      </w:r>
    </w:p>
    <w:p w14:paraId="10001B0C" w14:textId="77777777" w:rsidR="0056353F" w:rsidRDefault="0056353F" w:rsidP="0056353F">
      <w:pPr>
        <w:pStyle w:val="ac"/>
      </w:pPr>
      <w:r>
        <w:t xml:space="preserve">            mPrivateFlags &amp;= ~PFLAG_MEASURED_DIMENSION_SET;</w:t>
      </w:r>
    </w:p>
    <w:p w14:paraId="6F1A5C78" w14:textId="77777777" w:rsidR="0056353F" w:rsidRDefault="0056353F" w:rsidP="0056353F">
      <w:pPr>
        <w:pStyle w:val="ac"/>
      </w:pPr>
    </w:p>
    <w:p w14:paraId="615A61E0" w14:textId="77777777" w:rsidR="0056353F" w:rsidRDefault="0056353F" w:rsidP="0056353F">
      <w:pPr>
        <w:pStyle w:val="ac"/>
      </w:pPr>
      <w:r>
        <w:t xml:space="preserve">            resolveRtlPropertiesIfNeeded();</w:t>
      </w:r>
    </w:p>
    <w:p w14:paraId="6369B8FF" w14:textId="77777777" w:rsidR="0056353F" w:rsidRDefault="0056353F" w:rsidP="0056353F">
      <w:pPr>
        <w:pStyle w:val="ac"/>
      </w:pPr>
    </w:p>
    <w:p w14:paraId="69EAFAAE" w14:textId="77777777" w:rsidR="0056353F" w:rsidRDefault="0056353F" w:rsidP="0056353F">
      <w:pPr>
        <w:pStyle w:val="ac"/>
      </w:pPr>
      <w:r>
        <w:t xml:space="preserve">            int cacheIndex = forceLayout ? -1 : mMeasureCache.indexOfKey(key);</w:t>
      </w:r>
    </w:p>
    <w:p w14:paraId="769FE290" w14:textId="77777777" w:rsidR="0056353F" w:rsidRDefault="0056353F" w:rsidP="0056353F">
      <w:pPr>
        <w:pStyle w:val="ac"/>
      </w:pPr>
      <w:r>
        <w:t xml:space="preserve">            if (cacheIndex &lt; 0 || sIgnoreMeasureCache) {</w:t>
      </w:r>
    </w:p>
    <w:p w14:paraId="6EC3AA17" w14:textId="77777777" w:rsidR="0056353F" w:rsidRDefault="0056353F" w:rsidP="0056353F">
      <w:pPr>
        <w:pStyle w:val="ac"/>
      </w:pPr>
      <w:r>
        <w:t xml:space="preserve">                // measure ourselves, this should set the measured dimension flag back</w:t>
      </w:r>
    </w:p>
    <w:p w14:paraId="63613741" w14:textId="77777777" w:rsidR="0056353F" w:rsidRDefault="0056353F" w:rsidP="0056353F">
      <w:pPr>
        <w:pStyle w:val="ac"/>
      </w:pPr>
      <w:r>
        <w:t xml:space="preserve">                onMeasure(widthMeasureSpec, heightMeasureSpec);</w:t>
      </w:r>
    </w:p>
    <w:p w14:paraId="23919F0B" w14:textId="77777777" w:rsidR="0056353F" w:rsidRDefault="0056353F" w:rsidP="0056353F">
      <w:pPr>
        <w:pStyle w:val="ac"/>
      </w:pPr>
      <w:r>
        <w:t xml:space="preserve">                mPrivateFlags3 &amp;= ~PFLAG3_MEASURE_NEEDED_BEFORE_LAYOUT;</w:t>
      </w:r>
    </w:p>
    <w:p w14:paraId="248F2816" w14:textId="77777777" w:rsidR="0056353F" w:rsidRDefault="0056353F" w:rsidP="0056353F">
      <w:pPr>
        <w:pStyle w:val="ac"/>
      </w:pPr>
      <w:r>
        <w:t xml:space="preserve">            } else {</w:t>
      </w:r>
    </w:p>
    <w:p w14:paraId="2301AB96" w14:textId="77777777" w:rsidR="0056353F" w:rsidRDefault="0056353F" w:rsidP="0056353F">
      <w:pPr>
        <w:pStyle w:val="ac"/>
      </w:pPr>
      <w:r>
        <w:t xml:space="preserve">                long value = mMeasureCache.valueAt(cacheIndex);</w:t>
      </w:r>
    </w:p>
    <w:p w14:paraId="122059EF" w14:textId="77777777" w:rsidR="0056353F" w:rsidRDefault="0056353F" w:rsidP="0056353F">
      <w:pPr>
        <w:pStyle w:val="ac"/>
      </w:pPr>
      <w:r>
        <w:t xml:space="preserve">                // Casting a long to int drops the high 32 bits, no mask needed</w:t>
      </w:r>
    </w:p>
    <w:p w14:paraId="7E26E164" w14:textId="77777777" w:rsidR="0056353F" w:rsidRDefault="0056353F" w:rsidP="0056353F">
      <w:pPr>
        <w:pStyle w:val="ac"/>
      </w:pPr>
      <w:r>
        <w:t xml:space="preserve">                setMeasuredDimensionRaw((int) (value &gt;&gt; 32), (int) value);</w:t>
      </w:r>
    </w:p>
    <w:p w14:paraId="34A1A2AE" w14:textId="77777777" w:rsidR="0056353F" w:rsidRDefault="0056353F" w:rsidP="0056353F">
      <w:pPr>
        <w:pStyle w:val="ac"/>
      </w:pPr>
      <w:r>
        <w:t xml:space="preserve">                mPrivateFlags3 |= PFLAG3_MEASURE_NEEDED_BEFORE_LAYOUT;</w:t>
      </w:r>
    </w:p>
    <w:p w14:paraId="37EAAFAC" w14:textId="77777777" w:rsidR="0056353F" w:rsidRDefault="0056353F" w:rsidP="0056353F">
      <w:pPr>
        <w:pStyle w:val="ac"/>
      </w:pPr>
      <w:r>
        <w:t xml:space="preserve">            }</w:t>
      </w:r>
    </w:p>
    <w:p w14:paraId="416237BF" w14:textId="77777777" w:rsidR="0056353F" w:rsidRDefault="0056353F" w:rsidP="0056353F">
      <w:pPr>
        <w:pStyle w:val="ac"/>
      </w:pPr>
    </w:p>
    <w:p w14:paraId="70016131" w14:textId="77777777" w:rsidR="0056353F" w:rsidRDefault="0056353F" w:rsidP="0056353F">
      <w:pPr>
        <w:pStyle w:val="ac"/>
      </w:pPr>
      <w:r>
        <w:t xml:space="preserve">            // flag not set, setMeasuredDimension() was not invoked, we raise</w:t>
      </w:r>
    </w:p>
    <w:p w14:paraId="7FFA8796" w14:textId="77777777" w:rsidR="0056353F" w:rsidRDefault="0056353F" w:rsidP="0056353F">
      <w:pPr>
        <w:pStyle w:val="ac"/>
      </w:pPr>
      <w:r>
        <w:t xml:space="preserve">            // an exception to warn the developer</w:t>
      </w:r>
    </w:p>
    <w:p w14:paraId="4930902F" w14:textId="77777777" w:rsidR="0056353F" w:rsidRDefault="0056353F" w:rsidP="0056353F">
      <w:pPr>
        <w:pStyle w:val="ac"/>
      </w:pPr>
      <w:r>
        <w:t xml:space="preserve">            if ((mPrivateFlags &amp; PFLAG_MEASURED_DIMENSION_SET) != PFLAG_MEASURED_DIMENSION_SET) {</w:t>
      </w:r>
    </w:p>
    <w:p w14:paraId="67183D4E" w14:textId="77777777" w:rsidR="0056353F" w:rsidRDefault="0056353F" w:rsidP="0056353F">
      <w:pPr>
        <w:pStyle w:val="ac"/>
      </w:pPr>
      <w:r>
        <w:t xml:space="preserve">                throw new IllegalStateException("View with id " + getId() + ": "</w:t>
      </w:r>
    </w:p>
    <w:p w14:paraId="27F4B832" w14:textId="77777777" w:rsidR="0056353F" w:rsidRDefault="0056353F" w:rsidP="0056353F">
      <w:pPr>
        <w:pStyle w:val="ac"/>
      </w:pPr>
      <w:r>
        <w:t xml:space="preserve">                        + getClass().getName() + "#onMeasure() did not set the"</w:t>
      </w:r>
    </w:p>
    <w:p w14:paraId="724B2E5A" w14:textId="77777777" w:rsidR="0056353F" w:rsidRDefault="0056353F" w:rsidP="0056353F">
      <w:pPr>
        <w:pStyle w:val="ac"/>
      </w:pPr>
      <w:r>
        <w:t xml:space="preserve">                        + " measured dimension by calling"</w:t>
      </w:r>
    </w:p>
    <w:p w14:paraId="493E2AE1" w14:textId="77777777" w:rsidR="0056353F" w:rsidRDefault="0056353F" w:rsidP="0056353F">
      <w:pPr>
        <w:pStyle w:val="ac"/>
      </w:pPr>
      <w:r>
        <w:t xml:space="preserve">                        + " setMeasuredDimension()");</w:t>
      </w:r>
    </w:p>
    <w:p w14:paraId="70FFE110" w14:textId="77777777" w:rsidR="0056353F" w:rsidRDefault="0056353F" w:rsidP="0056353F">
      <w:pPr>
        <w:pStyle w:val="ac"/>
      </w:pPr>
      <w:r>
        <w:t xml:space="preserve">            }</w:t>
      </w:r>
    </w:p>
    <w:p w14:paraId="236A0F29" w14:textId="77777777" w:rsidR="0056353F" w:rsidRDefault="0056353F" w:rsidP="0056353F">
      <w:pPr>
        <w:pStyle w:val="ac"/>
      </w:pPr>
    </w:p>
    <w:p w14:paraId="36D4648C" w14:textId="77777777" w:rsidR="0056353F" w:rsidRDefault="0056353F" w:rsidP="0056353F">
      <w:pPr>
        <w:pStyle w:val="ac"/>
      </w:pPr>
      <w:r>
        <w:t xml:space="preserve">            mPrivateFlags |= PFLAG_LAYOUT_REQUIRED;</w:t>
      </w:r>
    </w:p>
    <w:p w14:paraId="0D2221BC" w14:textId="77777777" w:rsidR="0056353F" w:rsidRDefault="0056353F" w:rsidP="0056353F">
      <w:pPr>
        <w:pStyle w:val="ac"/>
      </w:pPr>
      <w:r>
        <w:lastRenderedPageBreak/>
        <w:t xml:space="preserve">        }</w:t>
      </w:r>
    </w:p>
    <w:p w14:paraId="7174D8B9" w14:textId="77777777" w:rsidR="0056353F" w:rsidRDefault="0056353F" w:rsidP="0056353F">
      <w:pPr>
        <w:pStyle w:val="ac"/>
      </w:pPr>
    </w:p>
    <w:p w14:paraId="2AAB3096" w14:textId="77777777" w:rsidR="0056353F" w:rsidRDefault="0056353F" w:rsidP="0056353F">
      <w:pPr>
        <w:pStyle w:val="ac"/>
      </w:pPr>
      <w:r>
        <w:t xml:space="preserve">        mOldWidthMeasureSpec = widthMeasureSpec;</w:t>
      </w:r>
    </w:p>
    <w:p w14:paraId="0473BC3E" w14:textId="77777777" w:rsidR="0056353F" w:rsidRDefault="0056353F" w:rsidP="0056353F">
      <w:pPr>
        <w:pStyle w:val="ac"/>
      </w:pPr>
      <w:r>
        <w:t xml:space="preserve">        mOldHeightMeasureSpec = heightMeasureSpec;</w:t>
      </w:r>
    </w:p>
    <w:p w14:paraId="67095084" w14:textId="77777777" w:rsidR="0056353F" w:rsidRDefault="0056353F" w:rsidP="0056353F">
      <w:pPr>
        <w:pStyle w:val="ac"/>
      </w:pPr>
    </w:p>
    <w:p w14:paraId="6B62C86B" w14:textId="77777777" w:rsidR="0056353F" w:rsidRDefault="0056353F" w:rsidP="0056353F">
      <w:pPr>
        <w:pStyle w:val="ac"/>
      </w:pPr>
      <w:r>
        <w:t xml:space="preserve">        mMeasureCache.put(key, ((long) mMeasuredWidth) &lt;&lt; 32 |</w:t>
      </w:r>
    </w:p>
    <w:p w14:paraId="47AFA35D" w14:textId="77777777" w:rsidR="0056353F" w:rsidRDefault="0056353F" w:rsidP="0056353F">
      <w:pPr>
        <w:pStyle w:val="ac"/>
      </w:pPr>
      <w:r>
        <w:t xml:space="preserve">                (long) mMeasuredHeight &amp; 0xffffffffL); // suppress sign extension</w:t>
      </w:r>
    </w:p>
    <w:p w14:paraId="67F84091" w14:textId="3A11A625" w:rsidR="0056353F" w:rsidRDefault="0056353F" w:rsidP="0056353F">
      <w:pPr>
        <w:pStyle w:val="ac"/>
      </w:pPr>
      <w:r>
        <w:t xml:space="preserve">    }</w:t>
      </w:r>
    </w:p>
    <w:p w14:paraId="05EAD622" w14:textId="043A5E14" w:rsidR="0056353F" w:rsidRPr="0056353F" w:rsidRDefault="0056353F" w:rsidP="0056353F">
      <w:r>
        <w:rPr>
          <w:rFonts w:hint="eastAsia"/>
        </w:rPr>
        <w:t>该类直接调用</w:t>
      </w:r>
      <w:r>
        <w:rPr>
          <w:rFonts w:hint="eastAsia"/>
        </w:rPr>
        <w:t>View</w:t>
      </w:r>
      <w:r>
        <w:rPr>
          <w:rFonts w:hint="eastAsia"/>
        </w:rPr>
        <w:t>的</w:t>
      </w:r>
      <w:r w:rsidRPr="0056353F">
        <w:t>onMeasure(int widthMeasureSpec, int heightMeasureSpec)</w:t>
      </w:r>
      <w:r>
        <w:rPr>
          <w:rFonts w:hint="eastAsia"/>
        </w:rPr>
        <w:t>方法来进行测量</w:t>
      </w:r>
    </w:p>
    <w:p w14:paraId="4EF70C50" w14:textId="61CCB7EA" w:rsidR="0056353F" w:rsidRDefault="0056353F" w:rsidP="0056353F">
      <w:pPr>
        <w:pStyle w:val="ac"/>
      </w:pPr>
      <w:r>
        <w:t>protected void onMeasure(int widthMeasureSpec, int heightMeasureSpec) {</w:t>
      </w:r>
    </w:p>
    <w:p w14:paraId="76A03DB0" w14:textId="77777777" w:rsidR="0056353F" w:rsidRDefault="0056353F" w:rsidP="0056353F">
      <w:pPr>
        <w:pStyle w:val="ac"/>
      </w:pPr>
      <w:r>
        <w:t xml:space="preserve">        setMeasuredDimension(getDefaultSize(getSuggestedMinimumWidth(), widthMeasureSpec),</w:t>
      </w:r>
    </w:p>
    <w:p w14:paraId="7C6B86F7" w14:textId="77777777" w:rsidR="0056353F" w:rsidRDefault="0056353F" w:rsidP="0056353F">
      <w:pPr>
        <w:pStyle w:val="ac"/>
      </w:pPr>
      <w:r>
        <w:t xml:space="preserve">                getDefaultSize(getSuggestedMinimumHeight(), heightMeasureSpec));</w:t>
      </w:r>
    </w:p>
    <w:p w14:paraId="420EB3BE" w14:textId="44259FA6" w:rsidR="0056353F" w:rsidRDefault="0056353F" w:rsidP="0056353F">
      <w:pPr>
        <w:pStyle w:val="ac"/>
      </w:pPr>
      <w:r>
        <w:t xml:space="preserve">    }</w:t>
      </w:r>
    </w:p>
    <w:p w14:paraId="45611CAE" w14:textId="4E37D54B" w:rsidR="0056353F" w:rsidRDefault="0056353F" w:rsidP="00CF01FC"/>
    <w:p w14:paraId="4EFE88A5" w14:textId="373F0066" w:rsidR="0056353F" w:rsidRDefault="0056353F" w:rsidP="00CF01FC">
      <w:r>
        <w:rPr>
          <w:rFonts w:hint="eastAsia"/>
        </w:rPr>
        <w:t>对于</w:t>
      </w:r>
      <w:r>
        <w:rPr>
          <w:rFonts w:hint="eastAsia"/>
        </w:rPr>
        <w:t>View</w:t>
      </w:r>
      <w:r>
        <w:rPr>
          <w:rFonts w:hint="eastAsia"/>
        </w:rPr>
        <w:t>来说直接测量自己即可</w:t>
      </w:r>
    </w:p>
    <w:p w14:paraId="06FF25D2" w14:textId="1CF7E915" w:rsidR="0056353F" w:rsidRDefault="0056353F" w:rsidP="00CF01FC">
      <w:r>
        <w:rPr>
          <w:rFonts w:hint="eastAsia"/>
        </w:rPr>
        <w:t>对于</w:t>
      </w:r>
      <w:r>
        <w:rPr>
          <w:rFonts w:hint="eastAsia"/>
        </w:rPr>
        <w:t>ViewGroup</w:t>
      </w:r>
      <w:r>
        <w:rPr>
          <w:rFonts w:hint="eastAsia"/>
        </w:rPr>
        <w:t>来说，一般需要测量</w:t>
      </w:r>
      <w:r>
        <w:rPr>
          <w:rFonts w:hint="eastAsia"/>
        </w:rPr>
        <w:t>child</w:t>
      </w:r>
      <w:r>
        <w:t>View</w:t>
      </w:r>
      <w:r>
        <w:rPr>
          <w:rFonts w:hint="eastAsia"/>
        </w:rPr>
        <w:t>之后再调用</w:t>
      </w:r>
      <w:r w:rsidRPr="0056353F">
        <w:t>setMeasuredDimension</w:t>
      </w:r>
      <w:r>
        <w:t>()</w:t>
      </w:r>
      <w:r>
        <w:rPr>
          <w:rFonts w:hint="eastAsia"/>
        </w:rPr>
        <w:t>进行结果保存，参考</w:t>
      </w:r>
      <w:r>
        <w:rPr>
          <w:rFonts w:hint="eastAsia"/>
        </w:rPr>
        <w:t>Line</w:t>
      </w:r>
      <w:r>
        <w:t>arLayout</w:t>
      </w:r>
    </w:p>
    <w:p w14:paraId="2BEBC0F6" w14:textId="0E566F6B" w:rsidR="0056353F" w:rsidRDefault="0056353F" w:rsidP="00CF01FC"/>
    <w:p w14:paraId="709C6EA7" w14:textId="77777777" w:rsidR="0056353F" w:rsidRDefault="0056353F" w:rsidP="0056353F">
      <w:pPr>
        <w:pStyle w:val="ac"/>
      </w:pPr>
      <w:r>
        <w:t xml:space="preserve">    @Override</w:t>
      </w:r>
    </w:p>
    <w:p w14:paraId="3C4DF2AE" w14:textId="77777777" w:rsidR="0056353F" w:rsidRDefault="0056353F" w:rsidP="0056353F">
      <w:pPr>
        <w:pStyle w:val="ac"/>
      </w:pPr>
      <w:r>
        <w:t xml:space="preserve">    protected void onMeasure(int widthMeasureSpec, int heightMeasureSpec) {</w:t>
      </w:r>
    </w:p>
    <w:p w14:paraId="1563DA5A" w14:textId="77777777" w:rsidR="0056353F" w:rsidRDefault="0056353F" w:rsidP="0056353F">
      <w:pPr>
        <w:pStyle w:val="ac"/>
      </w:pPr>
      <w:r>
        <w:t xml:space="preserve">        if (mOrientation == VERTICAL) {</w:t>
      </w:r>
    </w:p>
    <w:p w14:paraId="32BC59B5" w14:textId="77777777" w:rsidR="0056353F" w:rsidRDefault="0056353F" w:rsidP="0056353F">
      <w:pPr>
        <w:pStyle w:val="ac"/>
      </w:pPr>
      <w:r>
        <w:t xml:space="preserve">            measureVertical(widthMeasureSpec, heightMeasureSpec);</w:t>
      </w:r>
    </w:p>
    <w:p w14:paraId="7ECA3244" w14:textId="77777777" w:rsidR="0056353F" w:rsidRDefault="0056353F" w:rsidP="0056353F">
      <w:pPr>
        <w:pStyle w:val="ac"/>
      </w:pPr>
      <w:r>
        <w:t xml:space="preserve">        } else {</w:t>
      </w:r>
    </w:p>
    <w:p w14:paraId="2DF75FC7" w14:textId="77777777" w:rsidR="0056353F" w:rsidRDefault="0056353F" w:rsidP="0056353F">
      <w:pPr>
        <w:pStyle w:val="ac"/>
      </w:pPr>
      <w:r>
        <w:t xml:space="preserve">            measureHorizontal(widthMeasureSpec, heightMeasureSpec);</w:t>
      </w:r>
    </w:p>
    <w:p w14:paraId="06221F8D" w14:textId="77777777" w:rsidR="0056353F" w:rsidRDefault="0056353F" w:rsidP="0056353F">
      <w:pPr>
        <w:pStyle w:val="ac"/>
      </w:pPr>
      <w:r>
        <w:t xml:space="preserve">        }</w:t>
      </w:r>
    </w:p>
    <w:p w14:paraId="24FD0B61" w14:textId="662117EC" w:rsidR="0056353F" w:rsidRDefault="0056353F" w:rsidP="0056353F">
      <w:pPr>
        <w:pStyle w:val="ac"/>
      </w:pPr>
      <w:r>
        <w:t xml:space="preserve">    }</w:t>
      </w:r>
    </w:p>
    <w:p w14:paraId="67463CE2" w14:textId="0C9A9793" w:rsidR="0056353F" w:rsidRDefault="0056353F" w:rsidP="00CF01FC"/>
    <w:p w14:paraId="2DF2C157" w14:textId="77777777" w:rsidR="0056353F" w:rsidRDefault="0056353F" w:rsidP="0056353F">
      <w:pPr>
        <w:pStyle w:val="ac"/>
      </w:pPr>
      <w:r>
        <w:t xml:space="preserve">    void measureVertical(int widthMeasureSpec, int heightMeasureSpec) {</w:t>
      </w:r>
    </w:p>
    <w:p w14:paraId="54EFE6BE" w14:textId="77777777" w:rsidR="0056353F" w:rsidRDefault="0056353F" w:rsidP="0056353F">
      <w:pPr>
        <w:pStyle w:val="ac"/>
      </w:pPr>
      <w:r>
        <w:t xml:space="preserve">        ....</w:t>
      </w:r>
    </w:p>
    <w:p w14:paraId="1273F373" w14:textId="77777777" w:rsidR="0056353F" w:rsidRDefault="0056353F" w:rsidP="0056353F">
      <w:pPr>
        <w:pStyle w:val="ac"/>
      </w:pPr>
    </w:p>
    <w:p w14:paraId="054F2FE3" w14:textId="77777777" w:rsidR="0056353F" w:rsidRDefault="0056353F" w:rsidP="0056353F">
      <w:pPr>
        <w:pStyle w:val="ac"/>
      </w:pPr>
      <w:r>
        <w:t xml:space="preserve">        // See how tall everyone is. Also remember max width.</w:t>
      </w:r>
    </w:p>
    <w:p w14:paraId="49ECD847" w14:textId="77777777" w:rsidR="0056353F" w:rsidRDefault="0056353F" w:rsidP="0056353F">
      <w:pPr>
        <w:pStyle w:val="ac"/>
      </w:pPr>
      <w:r>
        <w:t xml:space="preserve">        for (int i = 0; i &lt; count; ++i) {</w:t>
      </w:r>
    </w:p>
    <w:p w14:paraId="1E31FA34" w14:textId="77777777" w:rsidR="0056353F" w:rsidRDefault="0056353F" w:rsidP="0056353F">
      <w:pPr>
        <w:pStyle w:val="ac"/>
      </w:pPr>
      <w:r>
        <w:t xml:space="preserve">            final View child = getVirtualChildAt(i);</w:t>
      </w:r>
    </w:p>
    <w:p w14:paraId="7E5871A2" w14:textId="77777777" w:rsidR="0056353F" w:rsidRDefault="0056353F" w:rsidP="0056353F">
      <w:pPr>
        <w:pStyle w:val="ac"/>
      </w:pPr>
      <w:r>
        <w:t xml:space="preserve">            if (child == null) {</w:t>
      </w:r>
    </w:p>
    <w:p w14:paraId="220C3E67" w14:textId="77777777" w:rsidR="0056353F" w:rsidRDefault="0056353F" w:rsidP="0056353F">
      <w:pPr>
        <w:pStyle w:val="ac"/>
      </w:pPr>
      <w:r>
        <w:t xml:space="preserve">                mTotalLength += measureNullChild(i);</w:t>
      </w:r>
    </w:p>
    <w:p w14:paraId="4AC2B448" w14:textId="77777777" w:rsidR="0056353F" w:rsidRDefault="0056353F" w:rsidP="0056353F">
      <w:pPr>
        <w:pStyle w:val="ac"/>
      </w:pPr>
      <w:r>
        <w:t xml:space="preserve">                continue;</w:t>
      </w:r>
    </w:p>
    <w:p w14:paraId="2A8B1735" w14:textId="77777777" w:rsidR="0056353F" w:rsidRDefault="0056353F" w:rsidP="0056353F">
      <w:pPr>
        <w:pStyle w:val="ac"/>
      </w:pPr>
      <w:r>
        <w:t xml:space="preserve">            }</w:t>
      </w:r>
    </w:p>
    <w:p w14:paraId="3506190E" w14:textId="77777777" w:rsidR="0056353F" w:rsidRDefault="0056353F" w:rsidP="0056353F">
      <w:pPr>
        <w:pStyle w:val="ac"/>
      </w:pPr>
    </w:p>
    <w:p w14:paraId="45FC0EE5" w14:textId="77777777" w:rsidR="0056353F" w:rsidRDefault="0056353F" w:rsidP="0056353F">
      <w:pPr>
        <w:pStyle w:val="ac"/>
      </w:pPr>
      <w:r>
        <w:t xml:space="preserve">            if (child.getVisibility() == View.GONE) {</w:t>
      </w:r>
    </w:p>
    <w:p w14:paraId="71D434BD" w14:textId="77777777" w:rsidR="0056353F" w:rsidRDefault="0056353F" w:rsidP="0056353F">
      <w:pPr>
        <w:pStyle w:val="ac"/>
      </w:pPr>
      <w:r>
        <w:t xml:space="preserve">               i += getChildrenSkipCount(child, i);</w:t>
      </w:r>
    </w:p>
    <w:p w14:paraId="74F836C9" w14:textId="77777777" w:rsidR="0056353F" w:rsidRDefault="0056353F" w:rsidP="0056353F">
      <w:pPr>
        <w:pStyle w:val="ac"/>
      </w:pPr>
      <w:r>
        <w:t xml:space="preserve">               continue;</w:t>
      </w:r>
    </w:p>
    <w:p w14:paraId="715AAE3C" w14:textId="77777777" w:rsidR="0056353F" w:rsidRDefault="0056353F" w:rsidP="0056353F">
      <w:pPr>
        <w:pStyle w:val="ac"/>
      </w:pPr>
      <w:r>
        <w:t xml:space="preserve">            }</w:t>
      </w:r>
    </w:p>
    <w:p w14:paraId="3EDB1F52" w14:textId="77777777" w:rsidR="0056353F" w:rsidRDefault="0056353F" w:rsidP="0056353F">
      <w:pPr>
        <w:pStyle w:val="ac"/>
      </w:pPr>
    </w:p>
    <w:p w14:paraId="774D5970" w14:textId="77777777" w:rsidR="0056353F" w:rsidRDefault="0056353F" w:rsidP="0056353F">
      <w:pPr>
        <w:pStyle w:val="ac"/>
      </w:pPr>
      <w:r>
        <w:t xml:space="preserve">            nonSkippedChildCount++;</w:t>
      </w:r>
    </w:p>
    <w:p w14:paraId="6D6D16EB" w14:textId="77777777" w:rsidR="0056353F" w:rsidRDefault="0056353F" w:rsidP="0056353F">
      <w:pPr>
        <w:pStyle w:val="ac"/>
      </w:pPr>
      <w:r>
        <w:t xml:space="preserve">            if (hasDividerBeforeChildAt(i)) {</w:t>
      </w:r>
    </w:p>
    <w:p w14:paraId="0D1531AE" w14:textId="77777777" w:rsidR="0056353F" w:rsidRDefault="0056353F" w:rsidP="0056353F">
      <w:pPr>
        <w:pStyle w:val="ac"/>
      </w:pPr>
      <w:r>
        <w:t xml:space="preserve">                mTotalLength += mDividerHeight;</w:t>
      </w:r>
    </w:p>
    <w:p w14:paraId="011FA0E1" w14:textId="77777777" w:rsidR="0056353F" w:rsidRDefault="0056353F" w:rsidP="0056353F">
      <w:pPr>
        <w:pStyle w:val="ac"/>
      </w:pPr>
      <w:r>
        <w:t xml:space="preserve">            }</w:t>
      </w:r>
    </w:p>
    <w:p w14:paraId="356B81D9" w14:textId="77777777" w:rsidR="0056353F" w:rsidRDefault="0056353F" w:rsidP="0056353F">
      <w:pPr>
        <w:pStyle w:val="ac"/>
      </w:pPr>
    </w:p>
    <w:p w14:paraId="78613ED1" w14:textId="77777777" w:rsidR="0056353F" w:rsidRDefault="0056353F" w:rsidP="0056353F">
      <w:pPr>
        <w:pStyle w:val="ac"/>
      </w:pPr>
      <w:r>
        <w:t xml:space="preserve">            final LayoutParams lp = (LayoutParams) child.getLayoutParams();</w:t>
      </w:r>
    </w:p>
    <w:p w14:paraId="45B3CD30" w14:textId="77777777" w:rsidR="0056353F" w:rsidRDefault="0056353F" w:rsidP="0056353F">
      <w:pPr>
        <w:pStyle w:val="ac"/>
      </w:pPr>
    </w:p>
    <w:p w14:paraId="1DD38E9E" w14:textId="77777777" w:rsidR="0056353F" w:rsidRDefault="0056353F" w:rsidP="0056353F">
      <w:pPr>
        <w:pStyle w:val="ac"/>
      </w:pPr>
      <w:r>
        <w:lastRenderedPageBreak/>
        <w:t xml:space="preserve">            totalWeight += lp.weight;</w:t>
      </w:r>
    </w:p>
    <w:p w14:paraId="5813179E" w14:textId="77777777" w:rsidR="0056353F" w:rsidRDefault="0056353F" w:rsidP="0056353F">
      <w:pPr>
        <w:pStyle w:val="ac"/>
      </w:pPr>
    </w:p>
    <w:p w14:paraId="6F7DE887" w14:textId="77777777" w:rsidR="0056353F" w:rsidRDefault="0056353F" w:rsidP="0056353F">
      <w:pPr>
        <w:pStyle w:val="ac"/>
      </w:pPr>
      <w:r>
        <w:t xml:space="preserve">            final boolean useExcessSpace = lp.height == 0 &amp;&amp; lp.weight &gt; 0;</w:t>
      </w:r>
    </w:p>
    <w:p w14:paraId="4C4E84F8" w14:textId="77777777" w:rsidR="0056353F" w:rsidRDefault="0056353F" w:rsidP="0056353F">
      <w:pPr>
        <w:pStyle w:val="ac"/>
      </w:pPr>
      <w:r>
        <w:t xml:space="preserve">            if (heightMode == MeasureSpec.EXACTLY &amp;&amp; useExcessSpace) {</w:t>
      </w:r>
    </w:p>
    <w:p w14:paraId="7B4FF6BB" w14:textId="77777777" w:rsidR="0056353F" w:rsidRDefault="0056353F" w:rsidP="0056353F">
      <w:pPr>
        <w:pStyle w:val="ac"/>
      </w:pPr>
      <w:r>
        <w:t xml:space="preserve">                // Optimization: don't bother measuring children who are only</w:t>
      </w:r>
    </w:p>
    <w:p w14:paraId="45B95F91" w14:textId="77777777" w:rsidR="0056353F" w:rsidRDefault="0056353F" w:rsidP="0056353F">
      <w:pPr>
        <w:pStyle w:val="ac"/>
      </w:pPr>
      <w:r>
        <w:t xml:space="preserve">                // laid out using excess space. These views will get measured</w:t>
      </w:r>
    </w:p>
    <w:p w14:paraId="73940C6C" w14:textId="77777777" w:rsidR="0056353F" w:rsidRDefault="0056353F" w:rsidP="0056353F">
      <w:pPr>
        <w:pStyle w:val="ac"/>
      </w:pPr>
      <w:r>
        <w:t xml:space="preserve">                // later if we have space to distribute.</w:t>
      </w:r>
    </w:p>
    <w:p w14:paraId="11AD87C5" w14:textId="77777777" w:rsidR="0056353F" w:rsidRDefault="0056353F" w:rsidP="0056353F">
      <w:pPr>
        <w:pStyle w:val="ac"/>
      </w:pPr>
      <w:r>
        <w:t xml:space="preserve">                final int totalLength = mTotalLength;</w:t>
      </w:r>
    </w:p>
    <w:p w14:paraId="493E3FD9" w14:textId="77777777" w:rsidR="0056353F" w:rsidRDefault="0056353F" w:rsidP="0056353F">
      <w:pPr>
        <w:pStyle w:val="ac"/>
      </w:pPr>
      <w:r>
        <w:t xml:space="preserve">                mTotalLength = Math.max(totalLength, totalLength + lp.topMargin + lp.bottomMargin);</w:t>
      </w:r>
    </w:p>
    <w:p w14:paraId="742432E8" w14:textId="77777777" w:rsidR="0056353F" w:rsidRDefault="0056353F" w:rsidP="0056353F">
      <w:pPr>
        <w:pStyle w:val="ac"/>
      </w:pPr>
      <w:r>
        <w:t xml:space="preserve">                skippedMeasure = true;</w:t>
      </w:r>
    </w:p>
    <w:p w14:paraId="2BC1EEA3" w14:textId="77777777" w:rsidR="0056353F" w:rsidRDefault="0056353F" w:rsidP="0056353F">
      <w:pPr>
        <w:pStyle w:val="ac"/>
      </w:pPr>
      <w:r>
        <w:t xml:space="preserve">            } else {</w:t>
      </w:r>
    </w:p>
    <w:p w14:paraId="49EC9C89" w14:textId="77777777" w:rsidR="0056353F" w:rsidRDefault="0056353F" w:rsidP="0056353F">
      <w:pPr>
        <w:pStyle w:val="ac"/>
      </w:pPr>
      <w:r>
        <w:t xml:space="preserve">                if (useExcessSpace) {</w:t>
      </w:r>
    </w:p>
    <w:p w14:paraId="153E0BE3" w14:textId="77777777" w:rsidR="0056353F" w:rsidRDefault="0056353F" w:rsidP="0056353F">
      <w:pPr>
        <w:pStyle w:val="ac"/>
      </w:pPr>
      <w:r>
        <w:t xml:space="preserve">                    // The heightMode is either UNSPECIFIED or AT_MOST, and</w:t>
      </w:r>
    </w:p>
    <w:p w14:paraId="085ACE52" w14:textId="77777777" w:rsidR="0056353F" w:rsidRDefault="0056353F" w:rsidP="0056353F">
      <w:pPr>
        <w:pStyle w:val="ac"/>
      </w:pPr>
      <w:r>
        <w:t xml:space="preserve">                    // this child is only laid out using excess space. Measure</w:t>
      </w:r>
    </w:p>
    <w:p w14:paraId="1EA9E4E0" w14:textId="77777777" w:rsidR="0056353F" w:rsidRDefault="0056353F" w:rsidP="0056353F">
      <w:pPr>
        <w:pStyle w:val="ac"/>
      </w:pPr>
      <w:r>
        <w:t xml:space="preserve">                    // using WRAP_CONTENT so that we can find out the view's</w:t>
      </w:r>
    </w:p>
    <w:p w14:paraId="76BE2AFB" w14:textId="77777777" w:rsidR="0056353F" w:rsidRDefault="0056353F" w:rsidP="0056353F">
      <w:pPr>
        <w:pStyle w:val="ac"/>
      </w:pPr>
      <w:r>
        <w:t xml:space="preserve">                    // optimal height. We'll restore the original height of 0</w:t>
      </w:r>
    </w:p>
    <w:p w14:paraId="7883D591" w14:textId="77777777" w:rsidR="0056353F" w:rsidRDefault="0056353F" w:rsidP="0056353F">
      <w:pPr>
        <w:pStyle w:val="ac"/>
      </w:pPr>
      <w:r>
        <w:t xml:space="preserve">                    // after measurement.</w:t>
      </w:r>
    </w:p>
    <w:p w14:paraId="74A51B93" w14:textId="77777777" w:rsidR="0056353F" w:rsidRDefault="0056353F" w:rsidP="0056353F">
      <w:pPr>
        <w:pStyle w:val="ac"/>
      </w:pPr>
      <w:r>
        <w:t xml:space="preserve">                    lp.height = LayoutParams.WRAP_CONTENT;</w:t>
      </w:r>
    </w:p>
    <w:p w14:paraId="7D1FD900" w14:textId="77777777" w:rsidR="0056353F" w:rsidRDefault="0056353F" w:rsidP="0056353F">
      <w:pPr>
        <w:pStyle w:val="ac"/>
      </w:pPr>
      <w:r>
        <w:t xml:space="preserve">                }</w:t>
      </w:r>
    </w:p>
    <w:p w14:paraId="49D4C5EB" w14:textId="77777777" w:rsidR="0056353F" w:rsidRDefault="0056353F" w:rsidP="0056353F">
      <w:pPr>
        <w:pStyle w:val="ac"/>
      </w:pPr>
    </w:p>
    <w:p w14:paraId="02B99806" w14:textId="77777777" w:rsidR="0056353F" w:rsidRDefault="0056353F" w:rsidP="0056353F">
      <w:pPr>
        <w:pStyle w:val="ac"/>
      </w:pPr>
      <w:r>
        <w:t xml:space="preserve">                // Determine how big this child would like to be. If this or</w:t>
      </w:r>
    </w:p>
    <w:p w14:paraId="2509D4E1" w14:textId="77777777" w:rsidR="0056353F" w:rsidRDefault="0056353F" w:rsidP="0056353F">
      <w:pPr>
        <w:pStyle w:val="ac"/>
      </w:pPr>
      <w:r>
        <w:t xml:space="preserve">                // previous children have given a weight, then we allow it to</w:t>
      </w:r>
    </w:p>
    <w:p w14:paraId="05388626" w14:textId="77777777" w:rsidR="0056353F" w:rsidRDefault="0056353F" w:rsidP="0056353F">
      <w:pPr>
        <w:pStyle w:val="ac"/>
      </w:pPr>
      <w:r>
        <w:t xml:space="preserve">                // use all available space (and we will shrink things later</w:t>
      </w:r>
    </w:p>
    <w:p w14:paraId="647F1214" w14:textId="77777777" w:rsidR="0056353F" w:rsidRDefault="0056353F" w:rsidP="0056353F">
      <w:pPr>
        <w:pStyle w:val="ac"/>
      </w:pPr>
      <w:r>
        <w:t xml:space="preserve">                // if needed).</w:t>
      </w:r>
    </w:p>
    <w:p w14:paraId="79E584E5" w14:textId="77777777" w:rsidR="0056353F" w:rsidRDefault="0056353F" w:rsidP="0056353F">
      <w:pPr>
        <w:pStyle w:val="ac"/>
      </w:pPr>
      <w:r>
        <w:t xml:space="preserve">                final int usedHeight = totalWeight == 0 ? mTotalLength : 0;</w:t>
      </w:r>
    </w:p>
    <w:p w14:paraId="75283A27" w14:textId="77777777" w:rsidR="0056353F" w:rsidRDefault="0056353F" w:rsidP="0056353F">
      <w:pPr>
        <w:pStyle w:val="ac"/>
      </w:pPr>
      <w:r>
        <w:t xml:space="preserve">                measureChildBeforeLayout(child, i, widthMeasureSpec, 0,</w:t>
      </w:r>
    </w:p>
    <w:p w14:paraId="234BD8D7" w14:textId="77777777" w:rsidR="0056353F" w:rsidRDefault="0056353F" w:rsidP="0056353F">
      <w:pPr>
        <w:pStyle w:val="ac"/>
      </w:pPr>
      <w:r>
        <w:t xml:space="preserve">                        heightMeasureSpec, usedHeight);</w:t>
      </w:r>
    </w:p>
    <w:p w14:paraId="2FCA6E86" w14:textId="77777777" w:rsidR="0056353F" w:rsidRDefault="0056353F" w:rsidP="0056353F">
      <w:pPr>
        <w:pStyle w:val="ac"/>
      </w:pPr>
    </w:p>
    <w:p w14:paraId="03FEC9EC" w14:textId="77777777" w:rsidR="0056353F" w:rsidRDefault="0056353F" w:rsidP="0056353F">
      <w:pPr>
        <w:pStyle w:val="ac"/>
      </w:pPr>
      <w:r>
        <w:t xml:space="preserve">                final int childHeight = child.getMeasuredHeight();</w:t>
      </w:r>
    </w:p>
    <w:p w14:paraId="609521E6" w14:textId="77777777" w:rsidR="0056353F" w:rsidRDefault="0056353F" w:rsidP="0056353F">
      <w:pPr>
        <w:pStyle w:val="ac"/>
      </w:pPr>
      <w:r>
        <w:t xml:space="preserve">                if (useExcessSpace) {</w:t>
      </w:r>
    </w:p>
    <w:p w14:paraId="5442531D" w14:textId="77777777" w:rsidR="0056353F" w:rsidRDefault="0056353F" w:rsidP="0056353F">
      <w:pPr>
        <w:pStyle w:val="ac"/>
      </w:pPr>
      <w:r>
        <w:t xml:space="preserve">                    // Restore the original height and record how much space</w:t>
      </w:r>
    </w:p>
    <w:p w14:paraId="0F7B6238" w14:textId="77777777" w:rsidR="0056353F" w:rsidRDefault="0056353F" w:rsidP="0056353F">
      <w:pPr>
        <w:pStyle w:val="ac"/>
      </w:pPr>
      <w:r>
        <w:t xml:space="preserve">                    // we've allocated to excess-only children so that we can</w:t>
      </w:r>
    </w:p>
    <w:p w14:paraId="0B73BA4A" w14:textId="77777777" w:rsidR="0056353F" w:rsidRDefault="0056353F" w:rsidP="0056353F">
      <w:pPr>
        <w:pStyle w:val="ac"/>
      </w:pPr>
      <w:r>
        <w:t xml:space="preserve">                    // match the behavior of EXACTLY measurement.</w:t>
      </w:r>
    </w:p>
    <w:p w14:paraId="71BE6858" w14:textId="77777777" w:rsidR="0056353F" w:rsidRDefault="0056353F" w:rsidP="0056353F">
      <w:pPr>
        <w:pStyle w:val="ac"/>
      </w:pPr>
      <w:r>
        <w:t xml:space="preserve">                    lp.height = 0;</w:t>
      </w:r>
    </w:p>
    <w:p w14:paraId="30B5F267" w14:textId="77777777" w:rsidR="0056353F" w:rsidRDefault="0056353F" w:rsidP="0056353F">
      <w:pPr>
        <w:pStyle w:val="ac"/>
      </w:pPr>
      <w:r>
        <w:t xml:space="preserve">                    consumedExcessSpace += childHeight;</w:t>
      </w:r>
    </w:p>
    <w:p w14:paraId="4F212BC3" w14:textId="77777777" w:rsidR="0056353F" w:rsidRDefault="0056353F" w:rsidP="0056353F">
      <w:pPr>
        <w:pStyle w:val="ac"/>
      </w:pPr>
      <w:r>
        <w:t xml:space="preserve">                }</w:t>
      </w:r>
    </w:p>
    <w:p w14:paraId="4698C995" w14:textId="77777777" w:rsidR="0056353F" w:rsidRDefault="0056353F" w:rsidP="0056353F">
      <w:pPr>
        <w:pStyle w:val="ac"/>
      </w:pPr>
    </w:p>
    <w:p w14:paraId="6E7A28A0" w14:textId="77777777" w:rsidR="0056353F" w:rsidRDefault="0056353F" w:rsidP="0056353F">
      <w:pPr>
        <w:pStyle w:val="ac"/>
      </w:pPr>
      <w:r>
        <w:t xml:space="preserve">                final int totalLength = mTotalLength;</w:t>
      </w:r>
    </w:p>
    <w:p w14:paraId="5F75779C" w14:textId="77777777" w:rsidR="0056353F" w:rsidRDefault="0056353F" w:rsidP="0056353F">
      <w:pPr>
        <w:pStyle w:val="ac"/>
      </w:pPr>
      <w:r>
        <w:t xml:space="preserve">                mTotalLength = Math.max(totalLength, totalLength + childHeight + lp.topMargin +</w:t>
      </w:r>
    </w:p>
    <w:p w14:paraId="387A94AF" w14:textId="77777777" w:rsidR="0056353F" w:rsidRDefault="0056353F" w:rsidP="0056353F">
      <w:pPr>
        <w:pStyle w:val="ac"/>
      </w:pPr>
      <w:r>
        <w:t xml:space="preserve">                       lp.bottomMargin + getNextLocationOffset(child));</w:t>
      </w:r>
    </w:p>
    <w:p w14:paraId="51A6BE76" w14:textId="77777777" w:rsidR="0056353F" w:rsidRDefault="0056353F" w:rsidP="0056353F">
      <w:pPr>
        <w:pStyle w:val="ac"/>
      </w:pPr>
    </w:p>
    <w:p w14:paraId="04E59A40" w14:textId="77777777" w:rsidR="0056353F" w:rsidRDefault="0056353F" w:rsidP="0056353F">
      <w:pPr>
        <w:pStyle w:val="ac"/>
      </w:pPr>
      <w:r>
        <w:t xml:space="preserve">                if (useLargestChild) {</w:t>
      </w:r>
    </w:p>
    <w:p w14:paraId="775B3382" w14:textId="77777777" w:rsidR="0056353F" w:rsidRDefault="0056353F" w:rsidP="0056353F">
      <w:pPr>
        <w:pStyle w:val="ac"/>
      </w:pPr>
      <w:r>
        <w:t xml:space="preserve">                    largestChildHeight = Math.max(childHeight, largestChildHeight);</w:t>
      </w:r>
    </w:p>
    <w:p w14:paraId="00D3ED27" w14:textId="77777777" w:rsidR="0056353F" w:rsidRDefault="0056353F" w:rsidP="0056353F">
      <w:pPr>
        <w:pStyle w:val="ac"/>
      </w:pPr>
      <w:r>
        <w:t xml:space="preserve">                }</w:t>
      </w:r>
    </w:p>
    <w:p w14:paraId="5D3DAC6F" w14:textId="77777777" w:rsidR="0056353F" w:rsidRDefault="0056353F" w:rsidP="0056353F">
      <w:pPr>
        <w:pStyle w:val="ac"/>
      </w:pPr>
      <w:r>
        <w:t xml:space="preserve">            }</w:t>
      </w:r>
    </w:p>
    <w:p w14:paraId="220D122B" w14:textId="77777777" w:rsidR="0056353F" w:rsidRDefault="0056353F" w:rsidP="0056353F">
      <w:pPr>
        <w:pStyle w:val="ac"/>
      </w:pPr>
    </w:p>
    <w:p w14:paraId="6A7EB384" w14:textId="77777777" w:rsidR="0056353F" w:rsidRDefault="0056353F" w:rsidP="0056353F">
      <w:pPr>
        <w:pStyle w:val="ac"/>
      </w:pPr>
      <w:r>
        <w:t xml:space="preserve">            /**</w:t>
      </w:r>
    </w:p>
    <w:p w14:paraId="19B9BC20" w14:textId="77777777" w:rsidR="0056353F" w:rsidRDefault="0056353F" w:rsidP="0056353F">
      <w:pPr>
        <w:pStyle w:val="ac"/>
      </w:pPr>
      <w:r>
        <w:t xml:space="preserve">             * If applicable, compute the additional offset to the child's baseline</w:t>
      </w:r>
    </w:p>
    <w:p w14:paraId="0572E40E" w14:textId="77777777" w:rsidR="0056353F" w:rsidRDefault="0056353F" w:rsidP="0056353F">
      <w:pPr>
        <w:pStyle w:val="ac"/>
      </w:pPr>
      <w:r>
        <w:t xml:space="preserve">             * we'll need later when asked {@link #getBaseline}.</w:t>
      </w:r>
    </w:p>
    <w:p w14:paraId="23A3AB0E" w14:textId="77777777" w:rsidR="0056353F" w:rsidRDefault="0056353F" w:rsidP="0056353F">
      <w:pPr>
        <w:pStyle w:val="ac"/>
      </w:pPr>
      <w:r>
        <w:lastRenderedPageBreak/>
        <w:t xml:space="preserve">             */</w:t>
      </w:r>
    </w:p>
    <w:p w14:paraId="58E5F3E1" w14:textId="77777777" w:rsidR="0056353F" w:rsidRDefault="0056353F" w:rsidP="0056353F">
      <w:pPr>
        <w:pStyle w:val="ac"/>
      </w:pPr>
      <w:r>
        <w:t xml:space="preserve">            if ((baselineChildIndex &gt;= 0) &amp;&amp; (baselineChildIndex == i + 1)) {</w:t>
      </w:r>
    </w:p>
    <w:p w14:paraId="08C9D6A2" w14:textId="77777777" w:rsidR="0056353F" w:rsidRDefault="0056353F" w:rsidP="0056353F">
      <w:pPr>
        <w:pStyle w:val="ac"/>
      </w:pPr>
      <w:r>
        <w:t xml:space="preserve">               mBaselineChildTop = mTotalLength;</w:t>
      </w:r>
    </w:p>
    <w:p w14:paraId="423BBACD" w14:textId="77777777" w:rsidR="0056353F" w:rsidRDefault="0056353F" w:rsidP="0056353F">
      <w:pPr>
        <w:pStyle w:val="ac"/>
      </w:pPr>
      <w:r>
        <w:t xml:space="preserve">            }</w:t>
      </w:r>
    </w:p>
    <w:p w14:paraId="087A1BEC" w14:textId="77777777" w:rsidR="0056353F" w:rsidRDefault="0056353F" w:rsidP="0056353F">
      <w:pPr>
        <w:pStyle w:val="ac"/>
      </w:pPr>
    </w:p>
    <w:p w14:paraId="4F8DF138" w14:textId="77777777" w:rsidR="0056353F" w:rsidRDefault="0056353F" w:rsidP="0056353F">
      <w:pPr>
        <w:pStyle w:val="ac"/>
      </w:pPr>
      <w:r>
        <w:t xml:space="preserve">            // if we are trying to use a child index for our baseline, the above</w:t>
      </w:r>
    </w:p>
    <w:p w14:paraId="136BCBEF" w14:textId="77777777" w:rsidR="0056353F" w:rsidRDefault="0056353F" w:rsidP="0056353F">
      <w:pPr>
        <w:pStyle w:val="ac"/>
      </w:pPr>
      <w:r>
        <w:t xml:space="preserve">            // book keeping only works if there are no children above it with</w:t>
      </w:r>
    </w:p>
    <w:p w14:paraId="297B5A74" w14:textId="77777777" w:rsidR="0056353F" w:rsidRDefault="0056353F" w:rsidP="0056353F">
      <w:pPr>
        <w:pStyle w:val="ac"/>
      </w:pPr>
      <w:r>
        <w:t xml:space="preserve">            // weight.  fail fast to aid the developer.</w:t>
      </w:r>
    </w:p>
    <w:p w14:paraId="7C49EAAE" w14:textId="77777777" w:rsidR="0056353F" w:rsidRDefault="0056353F" w:rsidP="0056353F">
      <w:pPr>
        <w:pStyle w:val="ac"/>
      </w:pPr>
      <w:r>
        <w:t xml:space="preserve">            if (i &lt; baselineChildIndex &amp;&amp; lp.weight &gt; 0) {</w:t>
      </w:r>
    </w:p>
    <w:p w14:paraId="3ABD0D8C" w14:textId="77777777" w:rsidR="0056353F" w:rsidRDefault="0056353F" w:rsidP="0056353F">
      <w:pPr>
        <w:pStyle w:val="ac"/>
      </w:pPr>
      <w:r>
        <w:t xml:space="preserve">                throw new RuntimeException("A child of LinearLayout with index "</w:t>
      </w:r>
    </w:p>
    <w:p w14:paraId="01BD82EA" w14:textId="77777777" w:rsidR="0056353F" w:rsidRDefault="0056353F" w:rsidP="0056353F">
      <w:pPr>
        <w:pStyle w:val="ac"/>
      </w:pPr>
      <w:r>
        <w:t xml:space="preserve">                        + "less than mBaselineAlignedChildIndex has weight &gt; 0, which "</w:t>
      </w:r>
    </w:p>
    <w:p w14:paraId="5E53F052" w14:textId="77777777" w:rsidR="0056353F" w:rsidRDefault="0056353F" w:rsidP="0056353F">
      <w:pPr>
        <w:pStyle w:val="ac"/>
      </w:pPr>
      <w:r>
        <w:t xml:space="preserve">                        + "won't work.  Either remove the weight, or don't set "</w:t>
      </w:r>
    </w:p>
    <w:p w14:paraId="5537652A" w14:textId="77777777" w:rsidR="0056353F" w:rsidRDefault="0056353F" w:rsidP="0056353F">
      <w:pPr>
        <w:pStyle w:val="ac"/>
      </w:pPr>
      <w:r>
        <w:t xml:space="preserve">                        + "mBaselineAlignedChildIndex.");</w:t>
      </w:r>
    </w:p>
    <w:p w14:paraId="4930D1E7" w14:textId="77777777" w:rsidR="0056353F" w:rsidRDefault="0056353F" w:rsidP="0056353F">
      <w:pPr>
        <w:pStyle w:val="ac"/>
      </w:pPr>
      <w:r>
        <w:t xml:space="preserve">            }</w:t>
      </w:r>
    </w:p>
    <w:p w14:paraId="70F155FE" w14:textId="77777777" w:rsidR="0056353F" w:rsidRDefault="0056353F" w:rsidP="0056353F">
      <w:pPr>
        <w:pStyle w:val="ac"/>
      </w:pPr>
    </w:p>
    <w:p w14:paraId="757CF19F" w14:textId="77777777" w:rsidR="0056353F" w:rsidRDefault="0056353F" w:rsidP="0056353F">
      <w:pPr>
        <w:pStyle w:val="ac"/>
      </w:pPr>
      <w:r>
        <w:t xml:space="preserve">            boolean matchWidthLocally = false;</w:t>
      </w:r>
    </w:p>
    <w:p w14:paraId="554E66CF" w14:textId="77777777" w:rsidR="0056353F" w:rsidRDefault="0056353F" w:rsidP="0056353F">
      <w:pPr>
        <w:pStyle w:val="ac"/>
      </w:pPr>
      <w:r>
        <w:t xml:space="preserve">            if (widthMode != MeasureSpec.EXACTLY &amp;&amp; lp.width == LayoutParams.MATCH_PARENT) {</w:t>
      </w:r>
    </w:p>
    <w:p w14:paraId="3BCAEB64" w14:textId="77777777" w:rsidR="0056353F" w:rsidRDefault="0056353F" w:rsidP="0056353F">
      <w:pPr>
        <w:pStyle w:val="ac"/>
      </w:pPr>
      <w:r>
        <w:t xml:space="preserve">                // The width of the linear layout will scale, and at least one</w:t>
      </w:r>
    </w:p>
    <w:p w14:paraId="72B52D26" w14:textId="77777777" w:rsidR="0056353F" w:rsidRDefault="0056353F" w:rsidP="0056353F">
      <w:pPr>
        <w:pStyle w:val="ac"/>
      </w:pPr>
      <w:r>
        <w:t xml:space="preserve">                // child said it wanted to match our width. Set a flag</w:t>
      </w:r>
    </w:p>
    <w:p w14:paraId="2B91F222" w14:textId="77777777" w:rsidR="0056353F" w:rsidRDefault="0056353F" w:rsidP="0056353F">
      <w:pPr>
        <w:pStyle w:val="ac"/>
      </w:pPr>
      <w:r>
        <w:t xml:space="preserve">                // indicating that we need to remeasure at least that view when</w:t>
      </w:r>
    </w:p>
    <w:p w14:paraId="1902C86A" w14:textId="77777777" w:rsidR="0056353F" w:rsidRDefault="0056353F" w:rsidP="0056353F">
      <w:pPr>
        <w:pStyle w:val="ac"/>
      </w:pPr>
      <w:r>
        <w:t xml:space="preserve">                // we know our width.</w:t>
      </w:r>
    </w:p>
    <w:p w14:paraId="1ACF379E" w14:textId="77777777" w:rsidR="0056353F" w:rsidRDefault="0056353F" w:rsidP="0056353F">
      <w:pPr>
        <w:pStyle w:val="ac"/>
      </w:pPr>
      <w:r>
        <w:t xml:space="preserve">                matchWidth = true;</w:t>
      </w:r>
    </w:p>
    <w:p w14:paraId="1A956937" w14:textId="77777777" w:rsidR="0056353F" w:rsidRDefault="0056353F" w:rsidP="0056353F">
      <w:pPr>
        <w:pStyle w:val="ac"/>
      </w:pPr>
      <w:r>
        <w:t xml:space="preserve">                matchWidthLocally = true;</w:t>
      </w:r>
    </w:p>
    <w:p w14:paraId="70F21B06" w14:textId="77777777" w:rsidR="0056353F" w:rsidRDefault="0056353F" w:rsidP="0056353F">
      <w:pPr>
        <w:pStyle w:val="ac"/>
      </w:pPr>
      <w:r>
        <w:t xml:space="preserve">            }</w:t>
      </w:r>
    </w:p>
    <w:p w14:paraId="1303B04A" w14:textId="77777777" w:rsidR="0056353F" w:rsidRDefault="0056353F" w:rsidP="0056353F">
      <w:pPr>
        <w:pStyle w:val="ac"/>
      </w:pPr>
    </w:p>
    <w:p w14:paraId="0F8ECB25" w14:textId="77777777" w:rsidR="0056353F" w:rsidRDefault="0056353F" w:rsidP="0056353F">
      <w:pPr>
        <w:pStyle w:val="ac"/>
      </w:pPr>
      <w:r>
        <w:t xml:space="preserve">            final int margin = lp.leftMargin + lp.rightMargin;</w:t>
      </w:r>
    </w:p>
    <w:p w14:paraId="7414101F" w14:textId="77777777" w:rsidR="0056353F" w:rsidRDefault="0056353F" w:rsidP="0056353F">
      <w:pPr>
        <w:pStyle w:val="ac"/>
      </w:pPr>
      <w:r>
        <w:t xml:space="preserve">            final int measuredWidth = child.getMeasuredWidth() + margin;</w:t>
      </w:r>
    </w:p>
    <w:p w14:paraId="40BB729E" w14:textId="77777777" w:rsidR="0056353F" w:rsidRDefault="0056353F" w:rsidP="0056353F">
      <w:pPr>
        <w:pStyle w:val="ac"/>
      </w:pPr>
      <w:r>
        <w:t xml:space="preserve">            maxWidth = Math.max(maxWidth, measuredWidth);</w:t>
      </w:r>
    </w:p>
    <w:p w14:paraId="7228ECE4" w14:textId="77777777" w:rsidR="0056353F" w:rsidRDefault="0056353F" w:rsidP="0056353F">
      <w:pPr>
        <w:pStyle w:val="ac"/>
      </w:pPr>
      <w:r>
        <w:t xml:space="preserve">            childState = combineMeasuredStates(childState, child.getMeasuredState());</w:t>
      </w:r>
    </w:p>
    <w:p w14:paraId="2714CA56" w14:textId="77777777" w:rsidR="0056353F" w:rsidRDefault="0056353F" w:rsidP="0056353F">
      <w:pPr>
        <w:pStyle w:val="ac"/>
      </w:pPr>
    </w:p>
    <w:p w14:paraId="63A3011C" w14:textId="77777777" w:rsidR="0056353F" w:rsidRDefault="0056353F" w:rsidP="0056353F">
      <w:pPr>
        <w:pStyle w:val="ac"/>
      </w:pPr>
      <w:r>
        <w:t xml:space="preserve">            allFillParent = allFillParent &amp;&amp; lp.width == LayoutParams.MATCH_PARENT;</w:t>
      </w:r>
    </w:p>
    <w:p w14:paraId="7F6E6E07" w14:textId="77777777" w:rsidR="0056353F" w:rsidRDefault="0056353F" w:rsidP="0056353F">
      <w:pPr>
        <w:pStyle w:val="ac"/>
      </w:pPr>
      <w:r>
        <w:t xml:space="preserve">            if (lp.weight &gt; 0) {</w:t>
      </w:r>
    </w:p>
    <w:p w14:paraId="4A800119" w14:textId="77777777" w:rsidR="0056353F" w:rsidRDefault="0056353F" w:rsidP="0056353F">
      <w:pPr>
        <w:pStyle w:val="ac"/>
      </w:pPr>
      <w:r>
        <w:t xml:space="preserve">                /*</w:t>
      </w:r>
    </w:p>
    <w:p w14:paraId="2BB6EDFB" w14:textId="77777777" w:rsidR="0056353F" w:rsidRDefault="0056353F" w:rsidP="0056353F">
      <w:pPr>
        <w:pStyle w:val="ac"/>
      </w:pPr>
      <w:r>
        <w:t xml:space="preserve">                 * Widths of weighted Views are bogus if we end up</w:t>
      </w:r>
    </w:p>
    <w:p w14:paraId="23D47E1E" w14:textId="77777777" w:rsidR="0056353F" w:rsidRDefault="0056353F" w:rsidP="0056353F">
      <w:pPr>
        <w:pStyle w:val="ac"/>
      </w:pPr>
      <w:r>
        <w:t xml:space="preserve">                 * remeasuring, so keep them separate.</w:t>
      </w:r>
    </w:p>
    <w:p w14:paraId="29F706C3" w14:textId="77777777" w:rsidR="0056353F" w:rsidRDefault="0056353F" w:rsidP="0056353F">
      <w:pPr>
        <w:pStyle w:val="ac"/>
      </w:pPr>
      <w:r>
        <w:t xml:space="preserve">                 */</w:t>
      </w:r>
    </w:p>
    <w:p w14:paraId="04CB33B8" w14:textId="77777777" w:rsidR="0056353F" w:rsidRDefault="0056353F" w:rsidP="0056353F">
      <w:pPr>
        <w:pStyle w:val="ac"/>
      </w:pPr>
      <w:r>
        <w:t xml:space="preserve">                weightedMaxWidth = Math.max(weightedMaxWidth,</w:t>
      </w:r>
    </w:p>
    <w:p w14:paraId="028BDB43" w14:textId="77777777" w:rsidR="0056353F" w:rsidRDefault="0056353F" w:rsidP="0056353F">
      <w:pPr>
        <w:pStyle w:val="ac"/>
      </w:pPr>
      <w:r>
        <w:t xml:space="preserve">                        matchWidthLocally ? margin : measuredWidth);</w:t>
      </w:r>
    </w:p>
    <w:p w14:paraId="4A673C68" w14:textId="77777777" w:rsidR="0056353F" w:rsidRDefault="0056353F" w:rsidP="0056353F">
      <w:pPr>
        <w:pStyle w:val="ac"/>
      </w:pPr>
      <w:r>
        <w:t xml:space="preserve">            } else {</w:t>
      </w:r>
    </w:p>
    <w:p w14:paraId="75853BEB" w14:textId="77777777" w:rsidR="0056353F" w:rsidRDefault="0056353F" w:rsidP="0056353F">
      <w:pPr>
        <w:pStyle w:val="ac"/>
      </w:pPr>
      <w:r>
        <w:t xml:space="preserve">                alternativeMaxWidth = Math.max(alternativeMaxWidth,</w:t>
      </w:r>
    </w:p>
    <w:p w14:paraId="1358AAEC" w14:textId="77777777" w:rsidR="0056353F" w:rsidRDefault="0056353F" w:rsidP="0056353F">
      <w:pPr>
        <w:pStyle w:val="ac"/>
      </w:pPr>
      <w:r>
        <w:t xml:space="preserve">                        matchWidthLocally ? margin : measuredWidth);</w:t>
      </w:r>
    </w:p>
    <w:p w14:paraId="4BA1DFA6" w14:textId="77777777" w:rsidR="0056353F" w:rsidRDefault="0056353F" w:rsidP="0056353F">
      <w:pPr>
        <w:pStyle w:val="ac"/>
      </w:pPr>
      <w:r>
        <w:t xml:space="preserve">            }</w:t>
      </w:r>
    </w:p>
    <w:p w14:paraId="1C0DBAD3" w14:textId="77777777" w:rsidR="0056353F" w:rsidRDefault="0056353F" w:rsidP="0056353F">
      <w:pPr>
        <w:pStyle w:val="ac"/>
      </w:pPr>
    </w:p>
    <w:p w14:paraId="55C4EA1F" w14:textId="77777777" w:rsidR="0056353F" w:rsidRDefault="0056353F" w:rsidP="0056353F">
      <w:pPr>
        <w:pStyle w:val="ac"/>
      </w:pPr>
      <w:r>
        <w:t xml:space="preserve">            i += getChildrenSkipCount(child, i);</w:t>
      </w:r>
    </w:p>
    <w:p w14:paraId="7E568D50" w14:textId="77777777" w:rsidR="0056353F" w:rsidRDefault="0056353F" w:rsidP="0056353F">
      <w:pPr>
        <w:pStyle w:val="ac"/>
      </w:pPr>
      <w:r>
        <w:t xml:space="preserve">        }</w:t>
      </w:r>
    </w:p>
    <w:p w14:paraId="59781F09" w14:textId="77777777" w:rsidR="0056353F" w:rsidRDefault="0056353F" w:rsidP="0056353F">
      <w:pPr>
        <w:pStyle w:val="ac"/>
      </w:pPr>
    </w:p>
    <w:p w14:paraId="704B888A" w14:textId="77777777" w:rsidR="0056353F" w:rsidRDefault="0056353F" w:rsidP="0056353F">
      <w:pPr>
        <w:pStyle w:val="ac"/>
      </w:pPr>
      <w:r>
        <w:t xml:space="preserve">        if (nonSkippedChildCount &gt; 0 &amp;&amp; hasDividerBeforeChildAt(count)) {</w:t>
      </w:r>
    </w:p>
    <w:p w14:paraId="1CC20208" w14:textId="77777777" w:rsidR="0056353F" w:rsidRDefault="0056353F" w:rsidP="0056353F">
      <w:pPr>
        <w:pStyle w:val="ac"/>
      </w:pPr>
      <w:r>
        <w:t xml:space="preserve">            mTotalLength += mDividerHeight;</w:t>
      </w:r>
    </w:p>
    <w:p w14:paraId="59D4B5F6" w14:textId="77777777" w:rsidR="0056353F" w:rsidRDefault="0056353F" w:rsidP="0056353F">
      <w:pPr>
        <w:pStyle w:val="ac"/>
      </w:pPr>
      <w:r>
        <w:t xml:space="preserve">        }</w:t>
      </w:r>
    </w:p>
    <w:p w14:paraId="50557C07" w14:textId="77777777" w:rsidR="0056353F" w:rsidRDefault="0056353F" w:rsidP="0056353F">
      <w:pPr>
        <w:pStyle w:val="ac"/>
      </w:pPr>
    </w:p>
    <w:p w14:paraId="7A83F454" w14:textId="77777777" w:rsidR="0056353F" w:rsidRDefault="0056353F" w:rsidP="0056353F">
      <w:pPr>
        <w:pStyle w:val="ac"/>
      </w:pPr>
      <w:r>
        <w:t xml:space="preserve">        if (useLargestChild &amp;&amp;</w:t>
      </w:r>
    </w:p>
    <w:p w14:paraId="334127E9" w14:textId="77777777" w:rsidR="0056353F" w:rsidRDefault="0056353F" w:rsidP="0056353F">
      <w:pPr>
        <w:pStyle w:val="ac"/>
      </w:pPr>
      <w:r>
        <w:t xml:space="preserve">                (heightMode == MeasureSpec.AT_MOST || heightMode == MeasureSpec.UNSPECIFIED)) {</w:t>
      </w:r>
    </w:p>
    <w:p w14:paraId="65A4F6F9" w14:textId="77777777" w:rsidR="0056353F" w:rsidRDefault="0056353F" w:rsidP="0056353F">
      <w:pPr>
        <w:pStyle w:val="ac"/>
      </w:pPr>
      <w:r>
        <w:t xml:space="preserve">            mTotalLength = 0;</w:t>
      </w:r>
    </w:p>
    <w:p w14:paraId="04A3ACCA" w14:textId="77777777" w:rsidR="0056353F" w:rsidRDefault="0056353F" w:rsidP="0056353F">
      <w:pPr>
        <w:pStyle w:val="ac"/>
      </w:pPr>
    </w:p>
    <w:p w14:paraId="16287E4D" w14:textId="77777777" w:rsidR="0056353F" w:rsidRDefault="0056353F" w:rsidP="0056353F">
      <w:pPr>
        <w:pStyle w:val="ac"/>
      </w:pPr>
      <w:r>
        <w:t xml:space="preserve">            for (int i = 0; i &lt; count; ++i) {</w:t>
      </w:r>
    </w:p>
    <w:p w14:paraId="2A821D4D" w14:textId="77777777" w:rsidR="0056353F" w:rsidRDefault="0056353F" w:rsidP="0056353F">
      <w:pPr>
        <w:pStyle w:val="ac"/>
      </w:pPr>
      <w:r>
        <w:t xml:space="preserve">                final View child = getVirtualChildAt(i);</w:t>
      </w:r>
    </w:p>
    <w:p w14:paraId="5CAAD7D5" w14:textId="77777777" w:rsidR="0056353F" w:rsidRDefault="0056353F" w:rsidP="0056353F">
      <w:pPr>
        <w:pStyle w:val="ac"/>
      </w:pPr>
      <w:r>
        <w:t xml:space="preserve">                if (child == null) {</w:t>
      </w:r>
    </w:p>
    <w:p w14:paraId="2126DD73" w14:textId="77777777" w:rsidR="0056353F" w:rsidRDefault="0056353F" w:rsidP="0056353F">
      <w:pPr>
        <w:pStyle w:val="ac"/>
      </w:pPr>
      <w:r>
        <w:t xml:space="preserve">                    mTotalLength += measureNullChild(i);</w:t>
      </w:r>
    </w:p>
    <w:p w14:paraId="6B0A3ACC" w14:textId="77777777" w:rsidR="0056353F" w:rsidRDefault="0056353F" w:rsidP="0056353F">
      <w:pPr>
        <w:pStyle w:val="ac"/>
      </w:pPr>
      <w:r>
        <w:t xml:space="preserve">                    continue;</w:t>
      </w:r>
    </w:p>
    <w:p w14:paraId="027EA2E4" w14:textId="77777777" w:rsidR="0056353F" w:rsidRDefault="0056353F" w:rsidP="0056353F">
      <w:pPr>
        <w:pStyle w:val="ac"/>
      </w:pPr>
      <w:r>
        <w:t xml:space="preserve">                }</w:t>
      </w:r>
    </w:p>
    <w:p w14:paraId="4F3BC531" w14:textId="77777777" w:rsidR="0056353F" w:rsidRDefault="0056353F" w:rsidP="0056353F">
      <w:pPr>
        <w:pStyle w:val="ac"/>
      </w:pPr>
    </w:p>
    <w:p w14:paraId="4308C3C4" w14:textId="77777777" w:rsidR="0056353F" w:rsidRDefault="0056353F" w:rsidP="0056353F">
      <w:pPr>
        <w:pStyle w:val="ac"/>
      </w:pPr>
      <w:r>
        <w:t xml:space="preserve">                if (child.getVisibility() == GONE) {</w:t>
      </w:r>
    </w:p>
    <w:p w14:paraId="424B1450" w14:textId="77777777" w:rsidR="0056353F" w:rsidRDefault="0056353F" w:rsidP="0056353F">
      <w:pPr>
        <w:pStyle w:val="ac"/>
      </w:pPr>
      <w:r>
        <w:t xml:space="preserve">                    i += getChildrenSkipCount(child, i);</w:t>
      </w:r>
    </w:p>
    <w:p w14:paraId="5557204C" w14:textId="77777777" w:rsidR="0056353F" w:rsidRDefault="0056353F" w:rsidP="0056353F">
      <w:pPr>
        <w:pStyle w:val="ac"/>
      </w:pPr>
      <w:r>
        <w:t xml:space="preserve">                    continue;</w:t>
      </w:r>
    </w:p>
    <w:p w14:paraId="0A7ED848" w14:textId="77777777" w:rsidR="0056353F" w:rsidRDefault="0056353F" w:rsidP="0056353F">
      <w:pPr>
        <w:pStyle w:val="ac"/>
      </w:pPr>
      <w:r>
        <w:t xml:space="preserve">                }</w:t>
      </w:r>
    </w:p>
    <w:p w14:paraId="3F3BFF5F" w14:textId="77777777" w:rsidR="0056353F" w:rsidRDefault="0056353F" w:rsidP="0056353F">
      <w:pPr>
        <w:pStyle w:val="ac"/>
      </w:pPr>
    </w:p>
    <w:p w14:paraId="7BC0C8B5" w14:textId="77777777" w:rsidR="0056353F" w:rsidRDefault="0056353F" w:rsidP="0056353F">
      <w:pPr>
        <w:pStyle w:val="ac"/>
      </w:pPr>
      <w:r>
        <w:t xml:space="preserve">                final LinearLayout.LayoutParams lp = (LinearLayout.LayoutParams)</w:t>
      </w:r>
    </w:p>
    <w:p w14:paraId="2DE0C8DB" w14:textId="77777777" w:rsidR="0056353F" w:rsidRDefault="0056353F" w:rsidP="0056353F">
      <w:pPr>
        <w:pStyle w:val="ac"/>
      </w:pPr>
      <w:r>
        <w:t xml:space="preserve">                        child.getLayoutParams();</w:t>
      </w:r>
    </w:p>
    <w:p w14:paraId="23865233" w14:textId="77777777" w:rsidR="0056353F" w:rsidRDefault="0056353F" w:rsidP="0056353F">
      <w:pPr>
        <w:pStyle w:val="ac"/>
      </w:pPr>
      <w:r>
        <w:t xml:space="preserve">                // Account for negative margins</w:t>
      </w:r>
    </w:p>
    <w:p w14:paraId="730C43CB" w14:textId="77777777" w:rsidR="0056353F" w:rsidRDefault="0056353F" w:rsidP="0056353F">
      <w:pPr>
        <w:pStyle w:val="ac"/>
      </w:pPr>
      <w:r>
        <w:t xml:space="preserve">                final int totalLength = mTotalLength;</w:t>
      </w:r>
    </w:p>
    <w:p w14:paraId="3891B7B6" w14:textId="77777777" w:rsidR="0056353F" w:rsidRDefault="0056353F" w:rsidP="0056353F">
      <w:pPr>
        <w:pStyle w:val="ac"/>
      </w:pPr>
      <w:r>
        <w:t xml:space="preserve">                mTotalLength = Math.max(totalLength, totalLength + largestChildHeight +</w:t>
      </w:r>
    </w:p>
    <w:p w14:paraId="4941896C" w14:textId="77777777" w:rsidR="0056353F" w:rsidRDefault="0056353F" w:rsidP="0056353F">
      <w:pPr>
        <w:pStyle w:val="ac"/>
      </w:pPr>
      <w:r>
        <w:t xml:space="preserve">                        lp.topMargin + lp.bottomMargin + getNextLocationOffset(child));</w:t>
      </w:r>
    </w:p>
    <w:p w14:paraId="7241D8EF" w14:textId="77777777" w:rsidR="0056353F" w:rsidRDefault="0056353F" w:rsidP="0056353F">
      <w:pPr>
        <w:pStyle w:val="ac"/>
      </w:pPr>
      <w:r>
        <w:t xml:space="preserve">            }</w:t>
      </w:r>
    </w:p>
    <w:p w14:paraId="632C4DD2" w14:textId="77777777" w:rsidR="0056353F" w:rsidRDefault="0056353F" w:rsidP="0056353F">
      <w:pPr>
        <w:pStyle w:val="ac"/>
      </w:pPr>
      <w:r>
        <w:t xml:space="preserve">        }</w:t>
      </w:r>
    </w:p>
    <w:p w14:paraId="35B25B04" w14:textId="77777777" w:rsidR="0056353F" w:rsidRDefault="0056353F" w:rsidP="0056353F">
      <w:pPr>
        <w:pStyle w:val="ac"/>
      </w:pPr>
    </w:p>
    <w:p w14:paraId="165A673F" w14:textId="77777777" w:rsidR="0056353F" w:rsidRDefault="0056353F" w:rsidP="0056353F">
      <w:pPr>
        <w:pStyle w:val="ac"/>
      </w:pPr>
      <w:r>
        <w:t xml:space="preserve">        // Add in our padding</w:t>
      </w:r>
    </w:p>
    <w:p w14:paraId="2537979B" w14:textId="77777777" w:rsidR="0056353F" w:rsidRDefault="0056353F" w:rsidP="0056353F">
      <w:pPr>
        <w:pStyle w:val="ac"/>
      </w:pPr>
      <w:r>
        <w:t xml:space="preserve">        mTotalLength += mPaddingTop + mPaddingBottom;</w:t>
      </w:r>
    </w:p>
    <w:p w14:paraId="60BFE63B" w14:textId="77777777" w:rsidR="0056353F" w:rsidRDefault="0056353F" w:rsidP="0056353F">
      <w:pPr>
        <w:pStyle w:val="ac"/>
      </w:pPr>
    </w:p>
    <w:p w14:paraId="3CF045DE" w14:textId="77777777" w:rsidR="0056353F" w:rsidRDefault="0056353F" w:rsidP="0056353F">
      <w:pPr>
        <w:pStyle w:val="ac"/>
      </w:pPr>
      <w:r>
        <w:t xml:space="preserve">        int heightSize = mTotalLength;</w:t>
      </w:r>
    </w:p>
    <w:p w14:paraId="68B526B8" w14:textId="77777777" w:rsidR="0056353F" w:rsidRDefault="0056353F" w:rsidP="0056353F">
      <w:pPr>
        <w:pStyle w:val="ac"/>
      </w:pPr>
    </w:p>
    <w:p w14:paraId="089B4F38" w14:textId="77777777" w:rsidR="0056353F" w:rsidRDefault="0056353F" w:rsidP="0056353F">
      <w:pPr>
        <w:pStyle w:val="ac"/>
      </w:pPr>
      <w:r>
        <w:t xml:space="preserve">        // Check against our minimum height</w:t>
      </w:r>
    </w:p>
    <w:p w14:paraId="493AB9CF" w14:textId="77777777" w:rsidR="0056353F" w:rsidRDefault="0056353F" w:rsidP="0056353F">
      <w:pPr>
        <w:pStyle w:val="ac"/>
      </w:pPr>
      <w:r>
        <w:t xml:space="preserve">        heightSize = Math.max(heightSize, getSuggestedMinimumHeight());</w:t>
      </w:r>
    </w:p>
    <w:p w14:paraId="6CF72951" w14:textId="77777777" w:rsidR="0056353F" w:rsidRDefault="0056353F" w:rsidP="0056353F">
      <w:pPr>
        <w:pStyle w:val="ac"/>
      </w:pPr>
    </w:p>
    <w:p w14:paraId="60F8F093" w14:textId="77777777" w:rsidR="0056353F" w:rsidRDefault="0056353F" w:rsidP="0056353F">
      <w:pPr>
        <w:pStyle w:val="ac"/>
      </w:pPr>
      <w:r>
        <w:t xml:space="preserve">        // Reconcile our calculated size with the heightMeasureSpec</w:t>
      </w:r>
    </w:p>
    <w:p w14:paraId="493223D3" w14:textId="77777777" w:rsidR="0056353F" w:rsidRDefault="0056353F" w:rsidP="0056353F">
      <w:pPr>
        <w:pStyle w:val="ac"/>
      </w:pPr>
      <w:r>
        <w:t xml:space="preserve">        int heightSizeAndState = resolveSizeAndState(heightSize, heightMeasureSpec, 0);</w:t>
      </w:r>
    </w:p>
    <w:p w14:paraId="23952920" w14:textId="77777777" w:rsidR="0056353F" w:rsidRDefault="0056353F" w:rsidP="0056353F">
      <w:pPr>
        <w:pStyle w:val="ac"/>
      </w:pPr>
      <w:r>
        <w:t xml:space="preserve">        heightSize = heightSizeAndState &amp; MEASURED_SIZE_MASK;</w:t>
      </w:r>
    </w:p>
    <w:p w14:paraId="2C577171" w14:textId="77777777" w:rsidR="0056353F" w:rsidRDefault="0056353F" w:rsidP="0056353F">
      <w:pPr>
        <w:pStyle w:val="ac"/>
      </w:pPr>
      <w:r>
        <w:t xml:space="preserve">        // Either expand children with weight to take up available space or</w:t>
      </w:r>
    </w:p>
    <w:p w14:paraId="31A7B419" w14:textId="77777777" w:rsidR="0056353F" w:rsidRDefault="0056353F" w:rsidP="0056353F">
      <w:pPr>
        <w:pStyle w:val="ac"/>
      </w:pPr>
      <w:r>
        <w:t xml:space="preserve">        // shrink them if they extend beyond our current bounds. If we skipped</w:t>
      </w:r>
    </w:p>
    <w:p w14:paraId="09B4F7D4" w14:textId="77777777" w:rsidR="0056353F" w:rsidRDefault="0056353F" w:rsidP="0056353F">
      <w:pPr>
        <w:pStyle w:val="ac"/>
      </w:pPr>
      <w:r>
        <w:t xml:space="preserve">        // measurement on any children, we need to measure them now.</w:t>
      </w:r>
    </w:p>
    <w:p w14:paraId="7E944432" w14:textId="77777777" w:rsidR="0056353F" w:rsidRDefault="0056353F" w:rsidP="0056353F">
      <w:pPr>
        <w:pStyle w:val="ac"/>
      </w:pPr>
      <w:r>
        <w:t xml:space="preserve">        int remainingExcess = heightSize - mTotalLength</w:t>
      </w:r>
    </w:p>
    <w:p w14:paraId="19093D9C" w14:textId="77777777" w:rsidR="0056353F" w:rsidRDefault="0056353F" w:rsidP="0056353F">
      <w:pPr>
        <w:pStyle w:val="ac"/>
      </w:pPr>
      <w:r>
        <w:t xml:space="preserve">                + (mAllowInconsistentMeasurement ? 0 : consumedExcessSpace);</w:t>
      </w:r>
    </w:p>
    <w:p w14:paraId="128D3E80" w14:textId="77777777" w:rsidR="0056353F" w:rsidRDefault="0056353F" w:rsidP="0056353F">
      <w:pPr>
        <w:pStyle w:val="ac"/>
      </w:pPr>
      <w:r>
        <w:t xml:space="preserve">        if (skippedMeasure || remainingExcess != 0 &amp;&amp; totalWeight &gt; 0.0f) {</w:t>
      </w:r>
    </w:p>
    <w:p w14:paraId="4FA36A26" w14:textId="77777777" w:rsidR="0056353F" w:rsidRDefault="0056353F" w:rsidP="0056353F">
      <w:pPr>
        <w:pStyle w:val="ac"/>
      </w:pPr>
      <w:r>
        <w:t xml:space="preserve">            float remainingWeightSum = mWeightSum &gt; 0.0f ? mWeightSum : totalWeight;</w:t>
      </w:r>
    </w:p>
    <w:p w14:paraId="4B2C0FBE" w14:textId="77777777" w:rsidR="0056353F" w:rsidRDefault="0056353F" w:rsidP="0056353F">
      <w:pPr>
        <w:pStyle w:val="ac"/>
      </w:pPr>
    </w:p>
    <w:p w14:paraId="7464C0FD" w14:textId="77777777" w:rsidR="0056353F" w:rsidRDefault="0056353F" w:rsidP="0056353F">
      <w:pPr>
        <w:pStyle w:val="ac"/>
      </w:pPr>
      <w:r>
        <w:t xml:space="preserve">            mTotalLength = 0;</w:t>
      </w:r>
    </w:p>
    <w:p w14:paraId="584CA95D" w14:textId="77777777" w:rsidR="0056353F" w:rsidRDefault="0056353F" w:rsidP="0056353F">
      <w:pPr>
        <w:pStyle w:val="ac"/>
      </w:pPr>
    </w:p>
    <w:p w14:paraId="100A2D94" w14:textId="77777777" w:rsidR="0056353F" w:rsidRDefault="0056353F" w:rsidP="0056353F">
      <w:pPr>
        <w:pStyle w:val="ac"/>
      </w:pPr>
      <w:r>
        <w:t xml:space="preserve">            for (int i = 0; i &lt; count; ++i) {</w:t>
      </w:r>
    </w:p>
    <w:p w14:paraId="7183439B" w14:textId="77777777" w:rsidR="0056353F" w:rsidRDefault="0056353F" w:rsidP="0056353F">
      <w:pPr>
        <w:pStyle w:val="ac"/>
      </w:pPr>
      <w:r>
        <w:t xml:space="preserve">                final View child = getVirtualChildAt(i);</w:t>
      </w:r>
    </w:p>
    <w:p w14:paraId="53C57E07" w14:textId="77777777" w:rsidR="0056353F" w:rsidRDefault="0056353F" w:rsidP="0056353F">
      <w:pPr>
        <w:pStyle w:val="ac"/>
      </w:pPr>
      <w:r>
        <w:lastRenderedPageBreak/>
        <w:t xml:space="preserve">                if (child == null || child.getVisibility() == View.GONE) {</w:t>
      </w:r>
    </w:p>
    <w:p w14:paraId="5A80C1F6" w14:textId="77777777" w:rsidR="0056353F" w:rsidRDefault="0056353F" w:rsidP="0056353F">
      <w:pPr>
        <w:pStyle w:val="ac"/>
      </w:pPr>
      <w:r>
        <w:t xml:space="preserve">                    continue;</w:t>
      </w:r>
    </w:p>
    <w:p w14:paraId="189DD808" w14:textId="77777777" w:rsidR="0056353F" w:rsidRDefault="0056353F" w:rsidP="0056353F">
      <w:pPr>
        <w:pStyle w:val="ac"/>
      </w:pPr>
      <w:r>
        <w:t xml:space="preserve">                }</w:t>
      </w:r>
    </w:p>
    <w:p w14:paraId="7A756054" w14:textId="77777777" w:rsidR="0056353F" w:rsidRDefault="0056353F" w:rsidP="0056353F">
      <w:pPr>
        <w:pStyle w:val="ac"/>
      </w:pPr>
    </w:p>
    <w:p w14:paraId="03FD63EA" w14:textId="77777777" w:rsidR="0056353F" w:rsidRDefault="0056353F" w:rsidP="0056353F">
      <w:pPr>
        <w:pStyle w:val="ac"/>
      </w:pPr>
      <w:r>
        <w:t xml:space="preserve">                final LayoutParams lp = (LayoutParams) child.getLayoutParams();</w:t>
      </w:r>
    </w:p>
    <w:p w14:paraId="2AEEC2FA" w14:textId="77777777" w:rsidR="0056353F" w:rsidRDefault="0056353F" w:rsidP="0056353F">
      <w:pPr>
        <w:pStyle w:val="ac"/>
      </w:pPr>
      <w:r>
        <w:t xml:space="preserve">                final float childWeight = lp.weight;</w:t>
      </w:r>
    </w:p>
    <w:p w14:paraId="24BAC8CA" w14:textId="77777777" w:rsidR="0056353F" w:rsidRDefault="0056353F" w:rsidP="0056353F">
      <w:pPr>
        <w:pStyle w:val="ac"/>
      </w:pPr>
      <w:r>
        <w:t xml:space="preserve">                if (childWeight &gt; 0) {</w:t>
      </w:r>
    </w:p>
    <w:p w14:paraId="2CB5AA4D" w14:textId="77777777" w:rsidR="0056353F" w:rsidRDefault="0056353F" w:rsidP="0056353F">
      <w:pPr>
        <w:pStyle w:val="ac"/>
      </w:pPr>
      <w:r>
        <w:t xml:space="preserve">                    final int share = (int) (childWeight * remainingExcess / remainingWeightSum);</w:t>
      </w:r>
    </w:p>
    <w:p w14:paraId="5053194C" w14:textId="77777777" w:rsidR="0056353F" w:rsidRDefault="0056353F" w:rsidP="0056353F">
      <w:pPr>
        <w:pStyle w:val="ac"/>
      </w:pPr>
      <w:r>
        <w:t xml:space="preserve">                    remainingExcess -= share;</w:t>
      </w:r>
    </w:p>
    <w:p w14:paraId="1EFE63D6" w14:textId="77777777" w:rsidR="0056353F" w:rsidRDefault="0056353F" w:rsidP="0056353F">
      <w:pPr>
        <w:pStyle w:val="ac"/>
      </w:pPr>
      <w:r>
        <w:t xml:space="preserve">                    remainingWeightSum -= childWeight;</w:t>
      </w:r>
    </w:p>
    <w:p w14:paraId="2048B973" w14:textId="77777777" w:rsidR="0056353F" w:rsidRDefault="0056353F" w:rsidP="0056353F">
      <w:pPr>
        <w:pStyle w:val="ac"/>
      </w:pPr>
    </w:p>
    <w:p w14:paraId="20FF26CE" w14:textId="77777777" w:rsidR="0056353F" w:rsidRDefault="0056353F" w:rsidP="0056353F">
      <w:pPr>
        <w:pStyle w:val="ac"/>
      </w:pPr>
      <w:r>
        <w:t xml:space="preserve">                    final int childHeight;</w:t>
      </w:r>
    </w:p>
    <w:p w14:paraId="77805EE3" w14:textId="77777777" w:rsidR="0056353F" w:rsidRDefault="0056353F" w:rsidP="0056353F">
      <w:pPr>
        <w:pStyle w:val="ac"/>
      </w:pPr>
      <w:r>
        <w:t xml:space="preserve">                    if (mUseLargestChild &amp;&amp; heightMode != MeasureSpec.EXACTLY) {</w:t>
      </w:r>
    </w:p>
    <w:p w14:paraId="12C51132" w14:textId="77777777" w:rsidR="0056353F" w:rsidRDefault="0056353F" w:rsidP="0056353F">
      <w:pPr>
        <w:pStyle w:val="ac"/>
      </w:pPr>
      <w:r>
        <w:t xml:space="preserve">                        childHeight = largestChildHeight;</w:t>
      </w:r>
    </w:p>
    <w:p w14:paraId="2D315FD7" w14:textId="77777777" w:rsidR="0056353F" w:rsidRDefault="0056353F" w:rsidP="0056353F">
      <w:pPr>
        <w:pStyle w:val="ac"/>
      </w:pPr>
      <w:r>
        <w:t xml:space="preserve">                    } else if (lp.height == 0 &amp;&amp; (!mAllowInconsistentMeasurement</w:t>
      </w:r>
    </w:p>
    <w:p w14:paraId="5A36892E" w14:textId="77777777" w:rsidR="0056353F" w:rsidRDefault="0056353F" w:rsidP="0056353F">
      <w:pPr>
        <w:pStyle w:val="ac"/>
      </w:pPr>
      <w:r>
        <w:t xml:space="preserve">                            || heightMode == MeasureSpec.EXACTLY)) {</w:t>
      </w:r>
    </w:p>
    <w:p w14:paraId="79398DE3" w14:textId="77777777" w:rsidR="0056353F" w:rsidRDefault="0056353F" w:rsidP="0056353F">
      <w:pPr>
        <w:pStyle w:val="ac"/>
      </w:pPr>
      <w:r>
        <w:t xml:space="preserve">                        // This child needs to be laid out from scratch using</w:t>
      </w:r>
    </w:p>
    <w:p w14:paraId="3005380C" w14:textId="77777777" w:rsidR="0056353F" w:rsidRDefault="0056353F" w:rsidP="0056353F">
      <w:pPr>
        <w:pStyle w:val="ac"/>
      </w:pPr>
      <w:r>
        <w:t xml:space="preserve">                        // only its share of excess space.</w:t>
      </w:r>
    </w:p>
    <w:p w14:paraId="5344047E" w14:textId="77777777" w:rsidR="0056353F" w:rsidRDefault="0056353F" w:rsidP="0056353F">
      <w:pPr>
        <w:pStyle w:val="ac"/>
      </w:pPr>
      <w:r>
        <w:t xml:space="preserve">                        childHeight = share;</w:t>
      </w:r>
    </w:p>
    <w:p w14:paraId="736D3155" w14:textId="77777777" w:rsidR="0056353F" w:rsidRDefault="0056353F" w:rsidP="0056353F">
      <w:pPr>
        <w:pStyle w:val="ac"/>
      </w:pPr>
      <w:r>
        <w:t xml:space="preserve">                    } else {</w:t>
      </w:r>
    </w:p>
    <w:p w14:paraId="3F0A88BC" w14:textId="77777777" w:rsidR="0056353F" w:rsidRDefault="0056353F" w:rsidP="0056353F">
      <w:pPr>
        <w:pStyle w:val="ac"/>
      </w:pPr>
      <w:r>
        <w:t xml:space="preserve">                        // This child had some intrinsic height to which we</w:t>
      </w:r>
    </w:p>
    <w:p w14:paraId="122C5BB5" w14:textId="77777777" w:rsidR="0056353F" w:rsidRDefault="0056353F" w:rsidP="0056353F">
      <w:pPr>
        <w:pStyle w:val="ac"/>
      </w:pPr>
      <w:r>
        <w:t xml:space="preserve">                        // need to add its share of excess space.</w:t>
      </w:r>
    </w:p>
    <w:p w14:paraId="4AC6E633" w14:textId="77777777" w:rsidR="0056353F" w:rsidRDefault="0056353F" w:rsidP="0056353F">
      <w:pPr>
        <w:pStyle w:val="ac"/>
      </w:pPr>
      <w:r>
        <w:t xml:space="preserve">                        childHeight = child.getMeasuredHeight() + share;</w:t>
      </w:r>
    </w:p>
    <w:p w14:paraId="4B7A1C40" w14:textId="77777777" w:rsidR="0056353F" w:rsidRDefault="0056353F" w:rsidP="0056353F">
      <w:pPr>
        <w:pStyle w:val="ac"/>
      </w:pPr>
      <w:r>
        <w:t xml:space="preserve">                    }</w:t>
      </w:r>
    </w:p>
    <w:p w14:paraId="269AA868" w14:textId="77777777" w:rsidR="0056353F" w:rsidRDefault="0056353F" w:rsidP="0056353F">
      <w:pPr>
        <w:pStyle w:val="ac"/>
      </w:pPr>
    </w:p>
    <w:p w14:paraId="163B5981" w14:textId="77777777" w:rsidR="0056353F" w:rsidRDefault="0056353F" w:rsidP="0056353F">
      <w:pPr>
        <w:pStyle w:val="ac"/>
      </w:pPr>
      <w:r>
        <w:t xml:space="preserve">                    final int childHeightMeasureSpec = MeasureSpec.makeMeasureSpec(</w:t>
      </w:r>
    </w:p>
    <w:p w14:paraId="7DE5546B" w14:textId="77777777" w:rsidR="0056353F" w:rsidRDefault="0056353F" w:rsidP="0056353F">
      <w:pPr>
        <w:pStyle w:val="ac"/>
      </w:pPr>
      <w:r>
        <w:t xml:space="preserve">                            Math.max(0, childHeight), MeasureSpec.EXACTLY);</w:t>
      </w:r>
    </w:p>
    <w:p w14:paraId="61E493AA" w14:textId="77777777" w:rsidR="0056353F" w:rsidRDefault="0056353F" w:rsidP="0056353F">
      <w:pPr>
        <w:pStyle w:val="ac"/>
      </w:pPr>
      <w:r>
        <w:t xml:space="preserve">                    final int childWidthMeasureSpec = getChildMeasureSpec(widthMeasureSpec,</w:t>
      </w:r>
    </w:p>
    <w:p w14:paraId="1901D845" w14:textId="77777777" w:rsidR="0056353F" w:rsidRDefault="0056353F" w:rsidP="0056353F">
      <w:pPr>
        <w:pStyle w:val="ac"/>
      </w:pPr>
      <w:r>
        <w:t xml:space="preserve">                            mPaddingLeft + mPaddingRight + lp.leftMargin + lp.rightMargin,</w:t>
      </w:r>
    </w:p>
    <w:p w14:paraId="76D29E0A" w14:textId="77777777" w:rsidR="0056353F" w:rsidRDefault="0056353F" w:rsidP="0056353F">
      <w:pPr>
        <w:pStyle w:val="ac"/>
      </w:pPr>
      <w:r>
        <w:t xml:space="preserve">                            lp.width);</w:t>
      </w:r>
    </w:p>
    <w:p w14:paraId="0905D0B6" w14:textId="77777777" w:rsidR="0056353F" w:rsidRDefault="0056353F" w:rsidP="0056353F">
      <w:pPr>
        <w:pStyle w:val="ac"/>
      </w:pPr>
      <w:r>
        <w:t xml:space="preserve">                    child.measure(childWidthMeasureSpec, childHeightMeasureSpec);</w:t>
      </w:r>
    </w:p>
    <w:p w14:paraId="3F2478F6" w14:textId="77777777" w:rsidR="0056353F" w:rsidRDefault="0056353F" w:rsidP="0056353F">
      <w:pPr>
        <w:pStyle w:val="ac"/>
      </w:pPr>
    </w:p>
    <w:p w14:paraId="75413A99" w14:textId="77777777" w:rsidR="0056353F" w:rsidRDefault="0056353F" w:rsidP="0056353F">
      <w:pPr>
        <w:pStyle w:val="ac"/>
      </w:pPr>
      <w:r>
        <w:t xml:space="preserve">                    // Child may now not fit in vertical dimension.</w:t>
      </w:r>
    </w:p>
    <w:p w14:paraId="6271F97D" w14:textId="77777777" w:rsidR="0056353F" w:rsidRDefault="0056353F" w:rsidP="0056353F">
      <w:pPr>
        <w:pStyle w:val="ac"/>
      </w:pPr>
      <w:r>
        <w:t xml:space="preserve">                    childState = combineMeasuredStates(childState, child.getMeasuredState()</w:t>
      </w:r>
    </w:p>
    <w:p w14:paraId="497D1EA1" w14:textId="77777777" w:rsidR="0056353F" w:rsidRDefault="0056353F" w:rsidP="0056353F">
      <w:pPr>
        <w:pStyle w:val="ac"/>
      </w:pPr>
      <w:r>
        <w:t xml:space="preserve">                            &amp; (MEASURED_STATE_MASK&gt;&gt;MEASURED_HEIGHT_STATE_SHIFT));</w:t>
      </w:r>
    </w:p>
    <w:p w14:paraId="600CE7BE" w14:textId="77777777" w:rsidR="0056353F" w:rsidRDefault="0056353F" w:rsidP="0056353F">
      <w:pPr>
        <w:pStyle w:val="ac"/>
      </w:pPr>
      <w:r>
        <w:t xml:space="preserve">                }</w:t>
      </w:r>
    </w:p>
    <w:p w14:paraId="6A235B62" w14:textId="77777777" w:rsidR="0056353F" w:rsidRDefault="0056353F" w:rsidP="0056353F">
      <w:pPr>
        <w:pStyle w:val="ac"/>
      </w:pPr>
    </w:p>
    <w:p w14:paraId="6975A600" w14:textId="77777777" w:rsidR="0056353F" w:rsidRDefault="0056353F" w:rsidP="0056353F">
      <w:pPr>
        <w:pStyle w:val="ac"/>
      </w:pPr>
      <w:r>
        <w:t xml:space="preserve">                final int margin =  lp.leftMargin + lp.rightMargin;</w:t>
      </w:r>
    </w:p>
    <w:p w14:paraId="616E4150" w14:textId="77777777" w:rsidR="0056353F" w:rsidRDefault="0056353F" w:rsidP="0056353F">
      <w:pPr>
        <w:pStyle w:val="ac"/>
      </w:pPr>
      <w:r>
        <w:t xml:space="preserve">                final int measuredWidth = child.getMeasuredWidth() + margin;</w:t>
      </w:r>
    </w:p>
    <w:p w14:paraId="5DCC88CE" w14:textId="77777777" w:rsidR="0056353F" w:rsidRDefault="0056353F" w:rsidP="0056353F">
      <w:pPr>
        <w:pStyle w:val="ac"/>
      </w:pPr>
      <w:r>
        <w:t xml:space="preserve">                maxWidth = Math.max(maxWidth, measuredWidth);</w:t>
      </w:r>
    </w:p>
    <w:p w14:paraId="0AA93283" w14:textId="77777777" w:rsidR="0056353F" w:rsidRDefault="0056353F" w:rsidP="0056353F">
      <w:pPr>
        <w:pStyle w:val="ac"/>
      </w:pPr>
    </w:p>
    <w:p w14:paraId="18037FBE" w14:textId="77777777" w:rsidR="0056353F" w:rsidRDefault="0056353F" w:rsidP="0056353F">
      <w:pPr>
        <w:pStyle w:val="ac"/>
      </w:pPr>
      <w:r>
        <w:t xml:space="preserve">                boolean matchWidthLocally = widthMode != MeasureSpec.EXACTLY &amp;&amp;</w:t>
      </w:r>
    </w:p>
    <w:p w14:paraId="59485FAF" w14:textId="77777777" w:rsidR="0056353F" w:rsidRDefault="0056353F" w:rsidP="0056353F">
      <w:pPr>
        <w:pStyle w:val="ac"/>
      </w:pPr>
      <w:r>
        <w:t xml:space="preserve">                        lp.width == LayoutParams.MATCH_PARENT;</w:t>
      </w:r>
    </w:p>
    <w:p w14:paraId="488B973D" w14:textId="77777777" w:rsidR="0056353F" w:rsidRDefault="0056353F" w:rsidP="0056353F">
      <w:pPr>
        <w:pStyle w:val="ac"/>
      </w:pPr>
    </w:p>
    <w:p w14:paraId="2E35D0C2" w14:textId="77777777" w:rsidR="0056353F" w:rsidRDefault="0056353F" w:rsidP="0056353F">
      <w:pPr>
        <w:pStyle w:val="ac"/>
      </w:pPr>
      <w:r>
        <w:t xml:space="preserve">                alternativeMaxWidth = Math.max(alternativeMaxWidth,</w:t>
      </w:r>
    </w:p>
    <w:p w14:paraId="619674E5" w14:textId="77777777" w:rsidR="0056353F" w:rsidRDefault="0056353F" w:rsidP="0056353F">
      <w:pPr>
        <w:pStyle w:val="ac"/>
      </w:pPr>
      <w:r>
        <w:t xml:space="preserve">                        matchWidthLocally ? margin : measuredWidth);</w:t>
      </w:r>
    </w:p>
    <w:p w14:paraId="640F6DE6" w14:textId="77777777" w:rsidR="0056353F" w:rsidRDefault="0056353F" w:rsidP="0056353F">
      <w:pPr>
        <w:pStyle w:val="ac"/>
      </w:pPr>
    </w:p>
    <w:p w14:paraId="3EF8024C" w14:textId="77777777" w:rsidR="0056353F" w:rsidRDefault="0056353F" w:rsidP="0056353F">
      <w:pPr>
        <w:pStyle w:val="ac"/>
      </w:pPr>
      <w:r>
        <w:t xml:space="preserve">                allFillParent = allFillParent &amp;&amp; lp.width == LayoutParams.MATCH_PARENT;</w:t>
      </w:r>
    </w:p>
    <w:p w14:paraId="4B7CED1C" w14:textId="77777777" w:rsidR="0056353F" w:rsidRDefault="0056353F" w:rsidP="0056353F">
      <w:pPr>
        <w:pStyle w:val="ac"/>
      </w:pPr>
    </w:p>
    <w:p w14:paraId="12A11A4D" w14:textId="77777777" w:rsidR="0056353F" w:rsidRDefault="0056353F" w:rsidP="0056353F">
      <w:pPr>
        <w:pStyle w:val="ac"/>
      </w:pPr>
      <w:r>
        <w:lastRenderedPageBreak/>
        <w:t xml:space="preserve">                final int totalLength = mTotalLength;</w:t>
      </w:r>
    </w:p>
    <w:p w14:paraId="497AA841" w14:textId="77777777" w:rsidR="0056353F" w:rsidRDefault="0056353F" w:rsidP="0056353F">
      <w:pPr>
        <w:pStyle w:val="ac"/>
      </w:pPr>
      <w:r>
        <w:t xml:space="preserve">                mTotalLength = Math.max(totalLength, totalLength + child.getMeasuredHeight() +</w:t>
      </w:r>
    </w:p>
    <w:p w14:paraId="0195ACDE" w14:textId="77777777" w:rsidR="0056353F" w:rsidRDefault="0056353F" w:rsidP="0056353F">
      <w:pPr>
        <w:pStyle w:val="ac"/>
      </w:pPr>
      <w:r>
        <w:t xml:space="preserve">                        lp.topMargin + lp.bottomMargin + getNextLocationOffset(child));</w:t>
      </w:r>
    </w:p>
    <w:p w14:paraId="66157FA9" w14:textId="77777777" w:rsidR="0056353F" w:rsidRDefault="0056353F" w:rsidP="0056353F">
      <w:pPr>
        <w:pStyle w:val="ac"/>
      </w:pPr>
      <w:r>
        <w:t xml:space="preserve">            }</w:t>
      </w:r>
    </w:p>
    <w:p w14:paraId="61CF6D61" w14:textId="77777777" w:rsidR="0056353F" w:rsidRDefault="0056353F" w:rsidP="0056353F">
      <w:pPr>
        <w:pStyle w:val="ac"/>
      </w:pPr>
    </w:p>
    <w:p w14:paraId="6DA4189F" w14:textId="77777777" w:rsidR="0056353F" w:rsidRDefault="0056353F" w:rsidP="0056353F">
      <w:pPr>
        <w:pStyle w:val="ac"/>
      </w:pPr>
      <w:r>
        <w:t xml:space="preserve">            // Add in our padding</w:t>
      </w:r>
    </w:p>
    <w:p w14:paraId="4B518BAA" w14:textId="77777777" w:rsidR="0056353F" w:rsidRDefault="0056353F" w:rsidP="0056353F">
      <w:pPr>
        <w:pStyle w:val="ac"/>
      </w:pPr>
      <w:r>
        <w:t xml:space="preserve">            mTotalLength += mPaddingTop + mPaddingBottom;</w:t>
      </w:r>
    </w:p>
    <w:p w14:paraId="1267D4FF" w14:textId="77777777" w:rsidR="0056353F" w:rsidRDefault="0056353F" w:rsidP="0056353F">
      <w:pPr>
        <w:pStyle w:val="ac"/>
      </w:pPr>
      <w:r>
        <w:t xml:space="preserve">            // TODO: Should we recompute the heightSpec based on the new total length?</w:t>
      </w:r>
    </w:p>
    <w:p w14:paraId="3463051E" w14:textId="77777777" w:rsidR="0056353F" w:rsidRDefault="0056353F" w:rsidP="0056353F">
      <w:pPr>
        <w:pStyle w:val="ac"/>
      </w:pPr>
      <w:r>
        <w:t xml:space="preserve">        } else {</w:t>
      </w:r>
    </w:p>
    <w:p w14:paraId="55C81881" w14:textId="77777777" w:rsidR="0056353F" w:rsidRDefault="0056353F" w:rsidP="0056353F">
      <w:pPr>
        <w:pStyle w:val="ac"/>
      </w:pPr>
      <w:r>
        <w:t xml:space="preserve">            alternativeMaxWidth = Math.max(alternativeMaxWidth,</w:t>
      </w:r>
    </w:p>
    <w:p w14:paraId="7860E713" w14:textId="77777777" w:rsidR="0056353F" w:rsidRDefault="0056353F" w:rsidP="0056353F">
      <w:pPr>
        <w:pStyle w:val="ac"/>
      </w:pPr>
      <w:r>
        <w:t xml:space="preserve">                                           weightedMaxWidth);</w:t>
      </w:r>
    </w:p>
    <w:p w14:paraId="388DB86B" w14:textId="77777777" w:rsidR="0056353F" w:rsidRDefault="0056353F" w:rsidP="0056353F">
      <w:pPr>
        <w:pStyle w:val="ac"/>
      </w:pPr>
    </w:p>
    <w:p w14:paraId="2FE8A5BB" w14:textId="77777777" w:rsidR="0056353F" w:rsidRDefault="0056353F" w:rsidP="0056353F">
      <w:pPr>
        <w:pStyle w:val="ac"/>
      </w:pPr>
    </w:p>
    <w:p w14:paraId="0B2ACE01" w14:textId="77777777" w:rsidR="0056353F" w:rsidRDefault="0056353F" w:rsidP="0056353F">
      <w:pPr>
        <w:pStyle w:val="ac"/>
      </w:pPr>
      <w:r>
        <w:t xml:space="preserve">            // We have no limit, so make all weighted views as tall as the largest child.</w:t>
      </w:r>
    </w:p>
    <w:p w14:paraId="042DB264" w14:textId="77777777" w:rsidR="0056353F" w:rsidRDefault="0056353F" w:rsidP="0056353F">
      <w:pPr>
        <w:pStyle w:val="ac"/>
      </w:pPr>
      <w:r>
        <w:t xml:space="preserve">            // Children will have already been measured once.</w:t>
      </w:r>
    </w:p>
    <w:p w14:paraId="68215861" w14:textId="77777777" w:rsidR="0056353F" w:rsidRDefault="0056353F" w:rsidP="0056353F">
      <w:pPr>
        <w:pStyle w:val="ac"/>
      </w:pPr>
      <w:r>
        <w:t xml:space="preserve">            if (useLargestChild &amp;&amp; heightMode != MeasureSpec.EXACTLY) {</w:t>
      </w:r>
    </w:p>
    <w:p w14:paraId="624867F7" w14:textId="77777777" w:rsidR="0056353F" w:rsidRDefault="0056353F" w:rsidP="0056353F">
      <w:pPr>
        <w:pStyle w:val="ac"/>
      </w:pPr>
      <w:r>
        <w:t xml:space="preserve">                for (int i = 0; i &lt; count; i++) {</w:t>
      </w:r>
    </w:p>
    <w:p w14:paraId="0EC949B2" w14:textId="77777777" w:rsidR="0056353F" w:rsidRDefault="0056353F" w:rsidP="0056353F">
      <w:pPr>
        <w:pStyle w:val="ac"/>
      </w:pPr>
      <w:r>
        <w:t xml:space="preserve">                    final View child = getVirtualChildAt(i);</w:t>
      </w:r>
    </w:p>
    <w:p w14:paraId="5B1CF8C5" w14:textId="77777777" w:rsidR="0056353F" w:rsidRDefault="0056353F" w:rsidP="0056353F">
      <w:pPr>
        <w:pStyle w:val="ac"/>
      </w:pPr>
      <w:r>
        <w:t xml:space="preserve">                    if (child == null || child.getVisibility() == View.GONE) {</w:t>
      </w:r>
    </w:p>
    <w:p w14:paraId="018085DF" w14:textId="77777777" w:rsidR="0056353F" w:rsidRDefault="0056353F" w:rsidP="0056353F">
      <w:pPr>
        <w:pStyle w:val="ac"/>
      </w:pPr>
      <w:r>
        <w:t xml:space="preserve">                        continue;</w:t>
      </w:r>
    </w:p>
    <w:p w14:paraId="3A9C697E" w14:textId="77777777" w:rsidR="0056353F" w:rsidRDefault="0056353F" w:rsidP="0056353F">
      <w:pPr>
        <w:pStyle w:val="ac"/>
      </w:pPr>
      <w:r>
        <w:t xml:space="preserve">                    }</w:t>
      </w:r>
    </w:p>
    <w:p w14:paraId="1D87EA6F" w14:textId="77777777" w:rsidR="0056353F" w:rsidRDefault="0056353F" w:rsidP="0056353F">
      <w:pPr>
        <w:pStyle w:val="ac"/>
      </w:pPr>
    </w:p>
    <w:p w14:paraId="0239533C" w14:textId="77777777" w:rsidR="0056353F" w:rsidRDefault="0056353F" w:rsidP="0056353F">
      <w:pPr>
        <w:pStyle w:val="ac"/>
      </w:pPr>
      <w:r>
        <w:t xml:space="preserve">                    final LinearLayout.LayoutParams lp =</w:t>
      </w:r>
    </w:p>
    <w:p w14:paraId="6C3ACD08" w14:textId="77777777" w:rsidR="0056353F" w:rsidRDefault="0056353F" w:rsidP="0056353F">
      <w:pPr>
        <w:pStyle w:val="ac"/>
      </w:pPr>
      <w:r>
        <w:t xml:space="preserve">                            (LinearLayout.LayoutParams) child.getLayoutParams();</w:t>
      </w:r>
    </w:p>
    <w:p w14:paraId="26D89A81" w14:textId="77777777" w:rsidR="0056353F" w:rsidRDefault="0056353F" w:rsidP="0056353F">
      <w:pPr>
        <w:pStyle w:val="ac"/>
      </w:pPr>
    </w:p>
    <w:p w14:paraId="5EAC1550" w14:textId="77777777" w:rsidR="0056353F" w:rsidRDefault="0056353F" w:rsidP="0056353F">
      <w:pPr>
        <w:pStyle w:val="ac"/>
      </w:pPr>
      <w:r>
        <w:t xml:space="preserve">                    float childExtra = lp.weight;</w:t>
      </w:r>
    </w:p>
    <w:p w14:paraId="0ABA7EB9" w14:textId="77777777" w:rsidR="0056353F" w:rsidRDefault="0056353F" w:rsidP="0056353F">
      <w:pPr>
        <w:pStyle w:val="ac"/>
      </w:pPr>
      <w:r>
        <w:t xml:space="preserve">                    if (childExtra &gt; 0) {</w:t>
      </w:r>
    </w:p>
    <w:p w14:paraId="2F9C3ED3" w14:textId="77777777" w:rsidR="0056353F" w:rsidRDefault="0056353F" w:rsidP="0056353F">
      <w:pPr>
        <w:pStyle w:val="ac"/>
      </w:pPr>
      <w:r>
        <w:t xml:space="preserve">                        child.measure(</w:t>
      </w:r>
    </w:p>
    <w:p w14:paraId="1822E04C" w14:textId="77777777" w:rsidR="0056353F" w:rsidRDefault="0056353F" w:rsidP="0056353F">
      <w:pPr>
        <w:pStyle w:val="ac"/>
      </w:pPr>
      <w:r>
        <w:t xml:space="preserve">                                MeasureSpec.makeMeasureSpec(child.getMeasuredWidth(),</w:t>
      </w:r>
    </w:p>
    <w:p w14:paraId="0D038D91" w14:textId="77777777" w:rsidR="0056353F" w:rsidRDefault="0056353F" w:rsidP="0056353F">
      <w:pPr>
        <w:pStyle w:val="ac"/>
      </w:pPr>
      <w:r>
        <w:t xml:space="preserve">                                        MeasureSpec.EXACTLY),</w:t>
      </w:r>
    </w:p>
    <w:p w14:paraId="5C5AB1DD" w14:textId="77777777" w:rsidR="0056353F" w:rsidRDefault="0056353F" w:rsidP="0056353F">
      <w:pPr>
        <w:pStyle w:val="ac"/>
      </w:pPr>
      <w:r>
        <w:t xml:space="preserve">                                MeasureSpec.makeMeasureSpec(largestChildHeight,</w:t>
      </w:r>
    </w:p>
    <w:p w14:paraId="1E666259" w14:textId="77777777" w:rsidR="0056353F" w:rsidRDefault="0056353F" w:rsidP="0056353F">
      <w:pPr>
        <w:pStyle w:val="ac"/>
      </w:pPr>
      <w:r>
        <w:t xml:space="preserve">                                        MeasureSpec.EXACTLY));</w:t>
      </w:r>
    </w:p>
    <w:p w14:paraId="58D7BBDC" w14:textId="77777777" w:rsidR="0056353F" w:rsidRDefault="0056353F" w:rsidP="0056353F">
      <w:pPr>
        <w:pStyle w:val="ac"/>
      </w:pPr>
      <w:r>
        <w:t xml:space="preserve">                    }</w:t>
      </w:r>
    </w:p>
    <w:p w14:paraId="674EC45B" w14:textId="77777777" w:rsidR="0056353F" w:rsidRDefault="0056353F" w:rsidP="0056353F">
      <w:pPr>
        <w:pStyle w:val="ac"/>
      </w:pPr>
      <w:r>
        <w:t xml:space="preserve">                }</w:t>
      </w:r>
    </w:p>
    <w:p w14:paraId="53CFC44E" w14:textId="77777777" w:rsidR="0056353F" w:rsidRDefault="0056353F" w:rsidP="0056353F">
      <w:pPr>
        <w:pStyle w:val="ac"/>
      </w:pPr>
      <w:r>
        <w:t xml:space="preserve">            }</w:t>
      </w:r>
    </w:p>
    <w:p w14:paraId="64AAB7BB" w14:textId="77777777" w:rsidR="0056353F" w:rsidRDefault="0056353F" w:rsidP="0056353F">
      <w:pPr>
        <w:pStyle w:val="ac"/>
      </w:pPr>
      <w:r>
        <w:t xml:space="preserve">        }</w:t>
      </w:r>
    </w:p>
    <w:p w14:paraId="04576125" w14:textId="77777777" w:rsidR="0056353F" w:rsidRDefault="0056353F" w:rsidP="0056353F">
      <w:pPr>
        <w:pStyle w:val="ac"/>
      </w:pPr>
    </w:p>
    <w:p w14:paraId="2736849C" w14:textId="77777777" w:rsidR="0056353F" w:rsidRDefault="0056353F" w:rsidP="0056353F">
      <w:pPr>
        <w:pStyle w:val="ac"/>
      </w:pPr>
      <w:r>
        <w:t xml:space="preserve">        if (!allFillParent &amp;&amp; widthMode != MeasureSpec.EXACTLY) {</w:t>
      </w:r>
    </w:p>
    <w:p w14:paraId="718A290A" w14:textId="77777777" w:rsidR="0056353F" w:rsidRDefault="0056353F" w:rsidP="0056353F">
      <w:pPr>
        <w:pStyle w:val="ac"/>
      </w:pPr>
      <w:r>
        <w:t xml:space="preserve">            maxWidth = alternativeMaxWidth;</w:t>
      </w:r>
    </w:p>
    <w:p w14:paraId="5C5552B3" w14:textId="77777777" w:rsidR="0056353F" w:rsidRDefault="0056353F" w:rsidP="0056353F">
      <w:pPr>
        <w:pStyle w:val="ac"/>
      </w:pPr>
      <w:r>
        <w:t xml:space="preserve">        }</w:t>
      </w:r>
    </w:p>
    <w:p w14:paraId="505296C9" w14:textId="77777777" w:rsidR="0056353F" w:rsidRDefault="0056353F" w:rsidP="0056353F">
      <w:pPr>
        <w:pStyle w:val="ac"/>
      </w:pPr>
    </w:p>
    <w:p w14:paraId="0B6F7D3B" w14:textId="77777777" w:rsidR="0056353F" w:rsidRDefault="0056353F" w:rsidP="0056353F">
      <w:pPr>
        <w:pStyle w:val="ac"/>
      </w:pPr>
      <w:r>
        <w:t xml:space="preserve">        maxWidth += mPaddingLeft + mPaddingRight;</w:t>
      </w:r>
    </w:p>
    <w:p w14:paraId="4F23FC9A" w14:textId="77777777" w:rsidR="0056353F" w:rsidRDefault="0056353F" w:rsidP="0056353F">
      <w:pPr>
        <w:pStyle w:val="ac"/>
      </w:pPr>
    </w:p>
    <w:p w14:paraId="329E7451" w14:textId="77777777" w:rsidR="0056353F" w:rsidRDefault="0056353F" w:rsidP="0056353F">
      <w:pPr>
        <w:pStyle w:val="ac"/>
      </w:pPr>
      <w:r>
        <w:t xml:space="preserve">        // Check against our minimum width</w:t>
      </w:r>
    </w:p>
    <w:p w14:paraId="03E10F23" w14:textId="77777777" w:rsidR="0056353F" w:rsidRDefault="0056353F" w:rsidP="0056353F">
      <w:pPr>
        <w:pStyle w:val="ac"/>
      </w:pPr>
      <w:r>
        <w:t xml:space="preserve">        maxWidth = Math.max(maxWidth, getSuggestedMinimumWidth());</w:t>
      </w:r>
    </w:p>
    <w:p w14:paraId="6C0E5EAB" w14:textId="77777777" w:rsidR="0056353F" w:rsidRDefault="0056353F" w:rsidP="0056353F">
      <w:pPr>
        <w:pStyle w:val="ac"/>
      </w:pPr>
    </w:p>
    <w:p w14:paraId="7E52C5B8" w14:textId="77777777" w:rsidR="0056353F" w:rsidRDefault="0056353F" w:rsidP="0056353F">
      <w:pPr>
        <w:pStyle w:val="ac"/>
      </w:pPr>
      <w:r>
        <w:t xml:space="preserve">        setMeasuredDimension(resolveSizeAndState(maxWidth, widthMeasureSpec, childState),</w:t>
      </w:r>
    </w:p>
    <w:p w14:paraId="487830EF" w14:textId="77777777" w:rsidR="0056353F" w:rsidRDefault="0056353F" w:rsidP="0056353F">
      <w:pPr>
        <w:pStyle w:val="ac"/>
      </w:pPr>
      <w:r>
        <w:t xml:space="preserve">                heightSizeAndState);</w:t>
      </w:r>
    </w:p>
    <w:p w14:paraId="45FA1BDD" w14:textId="77777777" w:rsidR="0056353F" w:rsidRDefault="0056353F" w:rsidP="0056353F">
      <w:pPr>
        <w:pStyle w:val="ac"/>
      </w:pPr>
    </w:p>
    <w:p w14:paraId="270BBB5D" w14:textId="77777777" w:rsidR="0056353F" w:rsidRDefault="0056353F" w:rsidP="0056353F">
      <w:pPr>
        <w:pStyle w:val="ac"/>
      </w:pPr>
      <w:r>
        <w:lastRenderedPageBreak/>
        <w:t xml:space="preserve">        if (matchWidth) {</w:t>
      </w:r>
    </w:p>
    <w:p w14:paraId="081F9C9B" w14:textId="77777777" w:rsidR="0056353F" w:rsidRDefault="0056353F" w:rsidP="0056353F">
      <w:pPr>
        <w:pStyle w:val="ac"/>
      </w:pPr>
      <w:r>
        <w:t xml:space="preserve">            forceUniformWidth(count, heightMeasureSpec);</w:t>
      </w:r>
    </w:p>
    <w:p w14:paraId="3FC7942A" w14:textId="77777777" w:rsidR="0056353F" w:rsidRDefault="0056353F" w:rsidP="0056353F">
      <w:pPr>
        <w:pStyle w:val="ac"/>
      </w:pPr>
      <w:r>
        <w:t xml:space="preserve">        }</w:t>
      </w:r>
    </w:p>
    <w:p w14:paraId="21B5A457" w14:textId="668BEF64" w:rsidR="0056353F" w:rsidRDefault="0056353F" w:rsidP="0056353F">
      <w:pPr>
        <w:pStyle w:val="ac"/>
      </w:pPr>
      <w:r>
        <w:t xml:space="preserve">    }</w:t>
      </w:r>
    </w:p>
    <w:p w14:paraId="38032C6F" w14:textId="6CCC6820" w:rsidR="0056353F" w:rsidRDefault="0056353F" w:rsidP="00CF01FC"/>
    <w:p w14:paraId="78C3909A" w14:textId="2FC5C80E" w:rsidR="0056353F" w:rsidRDefault="009639F9" w:rsidP="00CF01FC">
      <w:r>
        <w:rPr>
          <w:rFonts w:hint="eastAsia"/>
        </w:rPr>
        <w:t>不管</w:t>
      </w:r>
      <w:r>
        <w:rPr>
          <w:rFonts w:hint="eastAsia"/>
        </w:rPr>
        <w:t>View</w:t>
      </w:r>
      <w:r>
        <w:rPr>
          <w:rFonts w:hint="eastAsia"/>
        </w:rPr>
        <w:t>还是</w:t>
      </w:r>
      <w:r>
        <w:rPr>
          <w:rFonts w:hint="eastAsia"/>
        </w:rPr>
        <w:t>ViewGroup</w:t>
      </w:r>
      <w:r>
        <w:rPr>
          <w:rFonts w:hint="eastAsia"/>
        </w:rPr>
        <w:t>都会调用</w:t>
      </w:r>
      <w:r w:rsidRPr="009639F9">
        <w:t>setMeasuredDimension</w:t>
      </w:r>
      <w:r>
        <w:t>()</w:t>
      </w:r>
      <w:r>
        <w:rPr>
          <w:rFonts w:hint="eastAsia"/>
        </w:rPr>
        <w:t>保存测量结果</w:t>
      </w:r>
    </w:p>
    <w:p w14:paraId="2B186361" w14:textId="77777777" w:rsidR="0056353F" w:rsidRDefault="0056353F" w:rsidP="0056353F">
      <w:pPr>
        <w:pStyle w:val="ac"/>
      </w:pPr>
      <w:r>
        <w:t xml:space="preserve">    protected final void setMeasuredDimension(int measuredWidth, int measuredHeight) {</w:t>
      </w:r>
    </w:p>
    <w:p w14:paraId="61A94FCF" w14:textId="77777777" w:rsidR="0056353F" w:rsidRDefault="0056353F" w:rsidP="0056353F">
      <w:pPr>
        <w:pStyle w:val="ac"/>
      </w:pPr>
      <w:r>
        <w:t xml:space="preserve">        boolean optical = isLayoutModeOptical(this);</w:t>
      </w:r>
    </w:p>
    <w:p w14:paraId="3767B4A8" w14:textId="77777777" w:rsidR="0056353F" w:rsidRDefault="0056353F" w:rsidP="0056353F">
      <w:pPr>
        <w:pStyle w:val="ac"/>
      </w:pPr>
      <w:r>
        <w:t xml:space="preserve">        if (optical != isLayoutModeOptical(mParent)) {</w:t>
      </w:r>
    </w:p>
    <w:p w14:paraId="208A5F8F" w14:textId="77777777" w:rsidR="0056353F" w:rsidRDefault="0056353F" w:rsidP="0056353F">
      <w:pPr>
        <w:pStyle w:val="ac"/>
      </w:pPr>
      <w:r>
        <w:t xml:space="preserve">            Insets insets = getOpticalInsets();</w:t>
      </w:r>
    </w:p>
    <w:p w14:paraId="7780B235" w14:textId="77777777" w:rsidR="0056353F" w:rsidRDefault="0056353F" w:rsidP="0056353F">
      <w:pPr>
        <w:pStyle w:val="ac"/>
      </w:pPr>
      <w:r>
        <w:t xml:space="preserve">            int opticalWidth  = insets.left + insets.right;</w:t>
      </w:r>
    </w:p>
    <w:p w14:paraId="1F41A37A" w14:textId="77777777" w:rsidR="0056353F" w:rsidRDefault="0056353F" w:rsidP="0056353F">
      <w:pPr>
        <w:pStyle w:val="ac"/>
      </w:pPr>
      <w:r>
        <w:t xml:space="preserve">            int opticalHeight = insets.top  + insets.bottom;</w:t>
      </w:r>
    </w:p>
    <w:p w14:paraId="34293B7D" w14:textId="77777777" w:rsidR="0056353F" w:rsidRDefault="0056353F" w:rsidP="0056353F">
      <w:pPr>
        <w:pStyle w:val="ac"/>
      </w:pPr>
    </w:p>
    <w:p w14:paraId="2CDBFEC8" w14:textId="77777777" w:rsidR="0056353F" w:rsidRDefault="0056353F" w:rsidP="0056353F">
      <w:pPr>
        <w:pStyle w:val="ac"/>
      </w:pPr>
      <w:r>
        <w:t xml:space="preserve">            measuredWidth  += optical ? opticalWidth  : -opticalWidth;</w:t>
      </w:r>
    </w:p>
    <w:p w14:paraId="0ECA065E" w14:textId="77777777" w:rsidR="0056353F" w:rsidRDefault="0056353F" w:rsidP="0056353F">
      <w:pPr>
        <w:pStyle w:val="ac"/>
      </w:pPr>
      <w:r>
        <w:t xml:space="preserve">            measuredHeight += optical ? opticalHeight : -opticalHeight;</w:t>
      </w:r>
    </w:p>
    <w:p w14:paraId="7762F11A" w14:textId="77777777" w:rsidR="0056353F" w:rsidRDefault="0056353F" w:rsidP="0056353F">
      <w:pPr>
        <w:pStyle w:val="ac"/>
      </w:pPr>
      <w:r>
        <w:t xml:space="preserve">        }</w:t>
      </w:r>
    </w:p>
    <w:p w14:paraId="29C8720D" w14:textId="77777777" w:rsidR="0056353F" w:rsidRDefault="0056353F" w:rsidP="0056353F">
      <w:pPr>
        <w:pStyle w:val="ac"/>
      </w:pPr>
      <w:r>
        <w:t xml:space="preserve">        setMeasuredDimensionRaw(measuredWidth, measuredHeight);</w:t>
      </w:r>
    </w:p>
    <w:p w14:paraId="737C7DFB" w14:textId="11AF20EE" w:rsidR="0056353F" w:rsidRDefault="0056353F" w:rsidP="0056353F">
      <w:pPr>
        <w:pStyle w:val="ac"/>
        <w:ind w:firstLine="360"/>
      </w:pPr>
      <w:r>
        <w:t>}</w:t>
      </w:r>
    </w:p>
    <w:p w14:paraId="068EF732" w14:textId="2D8E3D9E" w:rsidR="0056353F" w:rsidRDefault="0056353F" w:rsidP="0056353F">
      <w:pPr>
        <w:pStyle w:val="ac"/>
        <w:ind w:firstLine="360"/>
      </w:pPr>
      <w:r>
        <w:t>….</w:t>
      </w:r>
    </w:p>
    <w:p w14:paraId="0EECE0AB" w14:textId="77777777" w:rsidR="0056353F" w:rsidRDefault="0056353F" w:rsidP="0056353F">
      <w:pPr>
        <w:pStyle w:val="ac"/>
      </w:pPr>
      <w:r>
        <w:t xml:space="preserve">    private void setMeasuredDimensionRaw(int measuredWidth, int measuredHeight) {</w:t>
      </w:r>
    </w:p>
    <w:p w14:paraId="3073BDCA" w14:textId="77777777" w:rsidR="0056353F" w:rsidRDefault="0056353F" w:rsidP="0056353F">
      <w:pPr>
        <w:pStyle w:val="ac"/>
      </w:pPr>
      <w:r>
        <w:t xml:space="preserve">        mMeasuredWidth = measuredWidth;</w:t>
      </w:r>
    </w:p>
    <w:p w14:paraId="6344B4AA" w14:textId="77777777" w:rsidR="0056353F" w:rsidRDefault="0056353F" w:rsidP="0056353F">
      <w:pPr>
        <w:pStyle w:val="ac"/>
      </w:pPr>
      <w:r>
        <w:t xml:space="preserve">        mMeasuredHeight = measuredHeight;</w:t>
      </w:r>
    </w:p>
    <w:p w14:paraId="5DD3C622" w14:textId="77777777" w:rsidR="0056353F" w:rsidRDefault="0056353F" w:rsidP="0056353F">
      <w:pPr>
        <w:pStyle w:val="ac"/>
      </w:pPr>
    </w:p>
    <w:p w14:paraId="2064E12B" w14:textId="77777777" w:rsidR="0056353F" w:rsidRDefault="0056353F" w:rsidP="0056353F">
      <w:pPr>
        <w:pStyle w:val="ac"/>
      </w:pPr>
      <w:r>
        <w:t xml:space="preserve">        mPrivateFlags |= PFLAG_MEASURED_DIMENSION_SET;</w:t>
      </w:r>
    </w:p>
    <w:p w14:paraId="56FF1F48" w14:textId="591EE7CA" w:rsidR="0056353F" w:rsidRDefault="0056353F" w:rsidP="0056353F">
      <w:pPr>
        <w:pStyle w:val="ac"/>
      </w:pPr>
      <w:r>
        <w:t xml:space="preserve">    }</w:t>
      </w:r>
    </w:p>
    <w:p w14:paraId="3EDCEE6C" w14:textId="3F386005" w:rsidR="0056353F" w:rsidRDefault="0056353F" w:rsidP="00CF01FC"/>
    <w:p w14:paraId="70C87D66" w14:textId="550D14F4" w:rsidR="0056353F" w:rsidRDefault="0056353F" w:rsidP="00CF01FC">
      <w:r>
        <w:rPr>
          <w:rFonts w:hint="eastAsia"/>
        </w:rPr>
        <w:t>最终会调用</w:t>
      </w:r>
      <w:r w:rsidRPr="0056353F">
        <w:t>setMeasuredDimension</w:t>
      </w:r>
      <w:r>
        <w:t>()</w:t>
      </w:r>
      <w:r>
        <w:rPr>
          <w:rFonts w:hint="eastAsia"/>
        </w:rPr>
        <w:t>将测量结果保存</w:t>
      </w:r>
    </w:p>
    <w:p w14:paraId="2AC06C81" w14:textId="330F4876" w:rsidR="0056353F" w:rsidRDefault="0056353F" w:rsidP="00CF01FC"/>
    <w:p w14:paraId="6C5BA829" w14:textId="5CA45595" w:rsidR="0056353F" w:rsidRDefault="003251AA" w:rsidP="00CF01FC">
      <w:r>
        <w:rPr>
          <w:rFonts w:hint="eastAsia"/>
        </w:rPr>
        <w:t>最后</w:t>
      </w:r>
      <w:r>
        <w:rPr>
          <w:rFonts w:hint="eastAsia"/>
        </w:rPr>
        <w:t>ViewRoot</w:t>
      </w:r>
      <w:r>
        <w:t>Impl</w:t>
      </w:r>
      <w:r>
        <w:rPr>
          <w:rFonts w:hint="eastAsia"/>
        </w:rPr>
        <w:t>需要判断是否改变窗口尺寸，判断依据如下：</w:t>
      </w:r>
    </w:p>
    <w:p w14:paraId="2774242D" w14:textId="3246D3C8" w:rsidR="003251AA" w:rsidRDefault="003251AA" w:rsidP="003251AA">
      <w:pPr>
        <w:pStyle w:val="a4"/>
        <w:numPr>
          <w:ilvl w:val="0"/>
          <w:numId w:val="19"/>
        </w:numPr>
        <w:ind w:firstLineChars="0"/>
      </w:pPr>
      <w:r>
        <w:rPr>
          <w:rFonts w:hint="eastAsia"/>
        </w:rPr>
        <w:t>layout</w:t>
      </w:r>
      <w:r>
        <w:t xml:space="preserve">Request = true </w:t>
      </w:r>
      <w:r>
        <w:rPr>
          <w:rFonts w:hint="eastAsia"/>
        </w:rPr>
        <w:t>主要是</w:t>
      </w:r>
      <w:r>
        <w:rPr>
          <w:rFonts w:hint="eastAsia"/>
        </w:rPr>
        <w:t>ViewRoot</w:t>
      </w:r>
      <w:r>
        <w:t>Impl.requestLayout()</w:t>
      </w:r>
      <w:r>
        <w:rPr>
          <w:rFonts w:hint="eastAsia"/>
        </w:rPr>
        <w:t>方法被调用过</w:t>
      </w:r>
    </w:p>
    <w:p w14:paraId="6237729A" w14:textId="0B069C1D" w:rsidR="003251AA" w:rsidRDefault="003251AA" w:rsidP="003251AA">
      <w:pPr>
        <w:pStyle w:val="a4"/>
        <w:numPr>
          <w:ilvl w:val="0"/>
          <w:numId w:val="19"/>
        </w:numPr>
        <w:ind w:firstLineChars="0"/>
      </w:pPr>
      <w:r>
        <w:rPr>
          <w:rFonts w:hint="eastAsia"/>
        </w:rPr>
        <w:t>windo</w:t>
      </w:r>
      <w:r>
        <w:t xml:space="preserve">wSizeMayChanage = true </w:t>
      </w:r>
      <w:r>
        <w:rPr>
          <w:rFonts w:hint="eastAsia"/>
        </w:rPr>
        <w:t>表示</w:t>
      </w:r>
      <w:r>
        <w:rPr>
          <w:rFonts w:hint="eastAsia"/>
        </w:rPr>
        <w:t>WMS</w:t>
      </w:r>
      <w:r>
        <w:rPr>
          <w:rFonts w:hint="eastAsia"/>
        </w:rPr>
        <w:t>单方面改变了窗口尺寸</w:t>
      </w:r>
    </w:p>
    <w:p w14:paraId="69E074A6" w14:textId="71C7FBD7" w:rsidR="003251AA" w:rsidRDefault="003251AA" w:rsidP="00CF01FC"/>
    <w:p w14:paraId="5FF7C473" w14:textId="7F9791FB" w:rsidR="0056353F" w:rsidRDefault="0056353F" w:rsidP="00CF01FC"/>
    <w:p w14:paraId="74C856F9" w14:textId="61B1EAFB" w:rsidR="00583448" w:rsidRDefault="00583448" w:rsidP="00583448">
      <w:pPr>
        <w:jc w:val="center"/>
      </w:pPr>
      <w:r>
        <w:rPr>
          <w:noProof/>
        </w:rPr>
        <w:drawing>
          <wp:inline distT="0" distB="0" distL="0" distR="0" wp14:anchorId="01909400" wp14:editId="228A7E4C">
            <wp:extent cx="2964437" cy="2324301"/>
            <wp:effectExtent l="0" t="0" r="762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64437" cy="2324301"/>
                    </a:xfrm>
                    <a:prstGeom prst="rect">
                      <a:avLst/>
                    </a:prstGeom>
                  </pic:spPr>
                </pic:pic>
              </a:graphicData>
            </a:graphic>
          </wp:inline>
        </w:drawing>
      </w:r>
    </w:p>
    <w:p w14:paraId="3317692F" w14:textId="242AF35D" w:rsidR="00583448" w:rsidRDefault="00583448" w:rsidP="00CF01FC"/>
    <w:p w14:paraId="1EC6EE9C" w14:textId="77777777" w:rsidR="00583448" w:rsidRDefault="00583448" w:rsidP="00CF01FC"/>
    <w:p w14:paraId="70992E79" w14:textId="7BB930A4" w:rsidR="003251AA" w:rsidRDefault="003251AA" w:rsidP="00CF01FC">
      <w:r>
        <w:rPr>
          <w:rFonts w:hint="eastAsia"/>
        </w:rPr>
        <w:t>总结：预测量阶段主要是给后续阶段做准备的，该阶段的主要收获如下：</w:t>
      </w:r>
    </w:p>
    <w:p w14:paraId="669803FB" w14:textId="33ED2FA8" w:rsidR="003251AA" w:rsidRDefault="003251AA" w:rsidP="003251AA">
      <w:pPr>
        <w:pStyle w:val="a4"/>
        <w:numPr>
          <w:ilvl w:val="0"/>
          <w:numId w:val="21"/>
        </w:numPr>
        <w:ind w:firstLineChars="0"/>
      </w:pPr>
      <w:r>
        <w:rPr>
          <w:rFonts w:hint="eastAsia"/>
        </w:rPr>
        <w:t>得知了控件树对窗口尺寸的要求</w:t>
      </w:r>
    </w:p>
    <w:p w14:paraId="2D4A0052" w14:textId="46808658" w:rsidR="003251AA" w:rsidRDefault="003251AA" w:rsidP="003251AA">
      <w:pPr>
        <w:pStyle w:val="a4"/>
        <w:numPr>
          <w:ilvl w:val="0"/>
          <w:numId w:val="21"/>
        </w:numPr>
        <w:ind w:firstLineChars="0"/>
      </w:pPr>
      <w:r>
        <w:rPr>
          <w:rFonts w:hint="eastAsia"/>
        </w:rPr>
        <w:lastRenderedPageBreak/>
        <w:t>view</w:t>
      </w:r>
      <w:r>
        <w:t xml:space="preserve">VisbilityChanged </w:t>
      </w:r>
      <w:r>
        <w:rPr>
          <w:rFonts w:hint="eastAsia"/>
        </w:rPr>
        <w:t>即</w:t>
      </w:r>
      <w:r>
        <w:rPr>
          <w:rFonts w:hint="eastAsia"/>
        </w:rPr>
        <w:t>View</w:t>
      </w:r>
      <w:r>
        <w:rPr>
          <w:rFonts w:hint="eastAsia"/>
        </w:rPr>
        <w:t>的可见性是否发生了变化</w:t>
      </w:r>
    </w:p>
    <w:p w14:paraId="4BAEAA2C" w14:textId="17EEA68E" w:rsidR="003251AA" w:rsidRDefault="003251AA" w:rsidP="003251AA">
      <w:pPr>
        <w:pStyle w:val="a4"/>
        <w:numPr>
          <w:ilvl w:val="0"/>
          <w:numId w:val="21"/>
        </w:numPr>
        <w:ind w:firstLineChars="0"/>
      </w:pPr>
      <w:r>
        <w:rPr>
          <w:rFonts w:hint="eastAsia"/>
        </w:rPr>
        <w:t>搜集</w:t>
      </w:r>
      <w:r>
        <w:rPr>
          <w:rFonts w:hint="eastAsia"/>
        </w:rPr>
        <w:t>LayoutParams</w:t>
      </w:r>
    </w:p>
    <w:p w14:paraId="45CD7FE7" w14:textId="39785DF8" w:rsidR="003251AA" w:rsidRDefault="003251AA" w:rsidP="00CF01FC"/>
    <w:p w14:paraId="4A763572" w14:textId="77777777" w:rsidR="003251AA" w:rsidRDefault="003251AA" w:rsidP="00CF01FC"/>
    <w:p w14:paraId="55146283" w14:textId="2383F7DA" w:rsidR="00745AE9" w:rsidRDefault="00E52DE0" w:rsidP="00E52DE0">
      <w:pPr>
        <w:pStyle w:val="4"/>
      </w:pPr>
      <w:r>
        <w:rPr>
          <w:rFonts w:hint="eastAsia"/>
        </w:rPr>
        <w:t>2</w:t>
      </w:r>
      <w:r>
        <w:t xml:space="preserve"> </w:t>
      </w:r>
      <w:r>
        <w:rPr>
          <w:rFonts w:hint="eastAsia"/>
        </w:rPr>
        <w:t>布局窗口</w:t>
      </w:r>
      <w:r>
        <w:rPr>
          <w:rFonts w:hint="eastAsia"/>
        </w:rPr>
        <w:t xml:space="preserve"> </w:t>
      </w:r>
      <w:r>
        <w:t>layout Window</w:t>
      </w:r>
    </w:p>
    <w:p w14:paraId="0427DD4C" w14:textId="31BF723E" w:rsidR="009639F9" w:rsidRDefault="009639F9" w:rsidP="00CF01FC"/>
    <w:p w14:paraId="3A8F3212" w14:textId="77777777" w:rsidR="00126F18" w:rsidRDefault="00126F18" w:rsidP="00126F18">
      <w:pPr>
        <w:pStyle w:val="ac"/>
      </w:pPr>
      <w:r>
        <w:t xml:space="preserve">        if (mFirst || windowShouldResize || insetsChanged ||</w:t>
      </w:r>
    </w:p>
    <w:p w14:paraId="22809D34" w14:textId="77777777" w:rsidR="00126F18" w:rsidRDefault="00126F18" w:rsidP="00126F18">
      <w:pPr>
        <w:pStyle w:val="ac"/>
      </w:pPr>
      <w:r>
        <w:t xml:space="preserve">                viewVisibilityChanged || params != null || mForceNextWindowRelayout) {</w:t>
      </w:r>
    </w:p>
    <w:p w14:paraId="3B1BA45D" w14:textId="77777777" w:rsidR="00126F18" w:rsidRDefault="00126F18" w:rsidP="00126F18">
      <w:pPr>
        <w:pStyle w:val="ac"/>
      </w:pPr>
      <w:r>
        <w:t xml:space="preserve">            mForceNextWindowRelayout = false;</w:t>
      </w:r>
    </w:p>
    <w:p w14:paraId="2E7D60C6" w14:textId="77777777" w:rsidR="00126F18" w:rsidRDefault="00126F18" w:rsidP="00126F18">
      <w:pPr>
        <w:pStyle w:val="ac"/>
      </w:pPr>
      <w:r>
        <w:t xml:space="preserve">            ....</w:t>
      </w:r>
    </w:p>
    <w:p w14:paraId="1AF64F5E" w14:textId="77777777" w:rsidR="00126F18" w:rsidRDefault="00126F18" w:rsidP="00126F18">
      <w:pPr>
        <w:pStyle w:val="ac"/>
      </w:pPr>
      <w:r>
        <w:t xml:space="preserve">            try {</w:t>
      </w:r>
    </w:p>
    <w:p w14:paraId="764F8EE7" w14:textId="77777777" w:rsidR="00126F18" w:rsidRDefault="00126F18" w:rsidP="00126F18">
      <w:pPr>
        <w:pStyle w:val="ac"/>
      </w:pPr>
      <w:r>
        <w:t xml:space="preserve">                ....</w:t>
      </w:r>
    </w:p>
    <w:p w14:paraId="652A383D" w14:textId="5C5EAFAB" w:rsidR="00126F18" w:rsidRDefault="00126F18" w:rsidP="00126F18">
      <w:pPr>
        <w:pStyle w:val="ac"/>
      </w:pPr>
      <w:r>
        <w:t xml:space="preserve">                relayoutResult = </w:t>
      </w:r>
      <w:r w:rsidR="00D27199">
        <w:t>relayoutWindow (</w:t>
      </w:r>
      <w:r>
        <w:t>params, viewVisibility, insetsPending);</w:t>
      </w:r>
    </w:p>
    <w:p w14:paraId="1FBC73F9" w14:textId="77777777" w:rsidR="00126F18" w:rsidRDefault="00126F18" w:rsidP="00126F18">
      <w:pPr>
        <w:pStyle w:val="ac"/>
      </w:pPr>
      <w:r>
        <w:t xml:space="preserve">                ....</w:t>
      </w:r>
    </w:p>
    <w:p w14:paraId="1BB9DBF2" w14:textId="77777777" w:rsidR="00126F18" w:rsidRDefault="00126F18" w:rsidP="00126F18">
      <w:pPr>
        <w:pStyle w:val="ac"/>
      </w:pPr>
      <w:r>
        <w:t xml:space="preserve">            }</w:t>
      </w:r>
    </w:p>
    <w:p w14:paraId="44378724" w14:textId="77777777" w:rsidR="00126F18" w:rsidRDefault="00126F18" w:rsidP="00126F18">
      <w:pPr>
        <w:pStyle w:val="ac"/>
      </w:pPr>
      <w:r>
        <w:t xml:space="preserve">        } else {</w:t>
      </w:r>
    </w:p>
    <w:p w14:paraId="21483AB5" w14:textId="77777777" w:rsidR="00126F18" w:rsidRDefault="00126F18" w:rsidP="00126F18">
      <w:pPr>
        <w:pStyle w:val="ac"/>
      </w:pPr>
      <w:r>
        <w:t xml:space="preserve">            maybeHandleWindowMove(frame);</w:t>
      </w:r>
    </w:p>
    <w:p w14:paraId="1B903394" w14:textId="6B01084B" w:rsidR="009639F9" w:rsidRDefault="00126F18" w:rsidP="00126F18">
      <w:pPr>
        <w:pStyle w:val="ac"/>
      </w:pPr>
      <w:r>
        <w:t xml:space="preserve">        }</w:t>
      </w:r>
    </w:p>
    <w:p w14:paraId="4E87BBD8" w14:textId="2A5506F0" w:rsidR="009639F9" w:rsidRDefault="00DB779C" w:rsidP="00CF01FC">
      <w:r>
        <w:rPr>
          <w:rFonts w:hint="eastAsia"/>
        </w:rPr>
        <w:t>m</w:t>
      </w:r>
      <w:r>
        <w:t>First:</w:t>
      </w:r>
      <w:r>
        <w:rPr>
          <w:rFonts w:hint="eastAsia"/>
        </w:rPr>
        <w:t>第一次遍历，此时窗口只是添加到</w:t>
      </w:r>
      <w:r>
        <w:rPr>
          <w:rFonts w:hint="eastAsia"/>
        </w:rPr>
        <w:t>WMS</w:t>
      </w:r>
      <w:r>
        <w:rPr>
          <w:rFonts w:hint="eastAsia"/>
        </w:rPr>
        <w:t>中，但是没有进行布局，没有有效的</w:t>
      </w:r>
      <w:r>
        <w:rPr>
          <w:rFonts w:hint="eastAsia"/>
        </w:rPr>
        <w:t>surface</w:t>
      </w:r>
    </w:p>
    <w:p w14:paraId="1AF7EE18" w14:textId="2C0A228C" w:rsidR="00DB779C" w:rsidRDefault="00DB779C" w:rsidP="00CF01FC">
      <w:r>
        <w:t>windowSizeResize:</w:t>
      </w:r>
      <w:r>
        <w:rPr>
          <w:rFonts w:hint="eastAsia"/>
        </w:rPr>
        <w:t>表示预测量结果与窗口当前尺寸有差异，需要通过布局窗口阶段向</w:t>
      </w:r>
      <w:r>
        <w:rPr>
          <w:rFonts w:hint="eastAsia"/>
        </w:rPr>
        <w:t>WMS</w:t>
      </w:r>
      <w:r>
        <w:rPr>
          <w:rFonts w:hint="eastAsia"/>
        </w:rPr>
        <w:t>提出修改窗口尺寸请求以满足控件树</w:t>
      </w:r>
    </w:p>
    <w:p w14:paraId="1BDC3273" w14:textId="51E6465E" w:rsidR="00DB779C" w:rsidRDefault="00DB779C" w:rsidP="00CF01FC">
      <w:r>
        <w:rPr>
          <w:rFonts w:hint="eastAsia"/>
        </w:rPr>
        <w:t>in</w:t>
      </w:r>
      <w:r>
        <w:t>sertsChange:</w:t>
      </w:r>
      <w:r>
        <w:rPr>
          <w:rFonts w:hint="eastAsia"/>
        </w:rPr>
        <w:t>表示</w:t>
      </w:r>
      <w:r>
        <w:rPr>
          <w:rFonts w:hint="eastAsia"/>
        </w:rPr>
        <w:t>WMS</w:t>
      </w:r>
      <w:r>
        <w:rPr>
          <w:rFonts w:hint="eastAsia"/>
        </w:rPr>
        <w:t>单方面改变了窗口的</w:t>
      </w:r>
      <w:r>
        <w:rPr>
          <w:rFonts w:hint="eastAsia"/>
        </w:rPr>
        <w:t>Content</w:t>
      </w:r>
      <w:r>
        <w:t>Insets.</w:t>
      </w:r>
      <w:r>
        <w:rPr>
          <w:rFonts w:hint="eastAsia"/>
        </w:rPr>
        <w:t>一般是</w:t>
      </w:r>
      <w:r>
        <w:rPr>
          <w:rFonts w:hint="eastAsia"/>
        </w:rPr>
        <w:t>SystemUI</w:t>
      </w:r>
      <w:r>
        <w:rPr>
          <w:rFonts w:hint="eastAsia"/>
        </w:rPr>
        <w:t>可见性发生了变化，以及输入法弹出关闭等。严格来说，这种情况下不需要重新进行窗口布局，但是需要执行动画</w:t>
      </w:r>
    </w:p>
    <w:p w14:paraId="0A265D64" w14:textId="2FA79584" w:rsidR="00DB779C" w:rsidRDefault="00DB779C" w:rsidP="00CF01FC">
      <w:r>
        <w:rPr>
          <w:rFonts w:hint="eastAsia"/>
        </w:rPr>
        <w:t>pa</w:t>
      </w:r>
      <w:r>
        <w:t>rams</w:t>
      </w:r>
      <w:r>
        <w:rPr>
          <w:rFonts w:hint="eastAsia"/>
        </w:rPr>
        <w:t>!</w:t>
      </w:r>
      <w:r>
        <w:t>=null:</w:t>
      </w:r>
      <w:r>
        <w:rPr>
          <w:rFonts w:hint="eastAsia"/>
        </w:rPr>
        <w:t>进入</w:t>
      </w:r>
      <w:r>
        <w:rPr>
          <w:rFonts w:hint="eastAsia"/>
        </w:rPr>
        <w:t>performtraversal</w:t>
      </w:r>
      <w:r>
        <w:t>()</w:t>
      </w:r>
      <w:r>
        <w:rPr>
          <w:rFonts w:hint="eastAsia"/>
        </w:rPr>
        <w:t>后该变量为</w:t>
      </w:r>
      <w:r>
        <w:rPr>
          <w:rFonts w:hint="eastAsia"/>
        </w:rPr>
        <w:t>null</w:t>
      </w:r>
      <w:r>
        <w:t>,</w:t>
      </w:r>
      <w:r>
        <w:rPr>
          <w:rFonts w:hint="eastAsia"/>
        </w:rPr>
        <w:t>当其他函数调用以及预测量阶段改变时，该变量将重新赋值</w:t>
      </w:r>
    </w:p>
    <w:p w14:paraId="4B1FB9BA" w14:textId="1B24E712" w:rsidR="00DB779C" w:rsidRDefault="00DB779C" w:rsidP="00CF01FC"/>
    <w:p w14:paraId="19931CCF" w14:textId="3A8BDD10" w:rsidR="00DB779C" w:rsidRDefault="00DB779C" w:rsidP="00DB779C">
      <w:r>
        <w:rPr>
          <w:rFonts w:hint="eastAsia"/>
        </w:rPr>
        <w:t>布局主要是</w:t>
      </w:r>
      <w:r>
        <w:rPr>
          <w:rFonts w:hint="eastAsia"/>
        </w:rPr>
        <w:t>ViewRoot</w:t>
      </w:r>
      <w:r>
        <w:t>Impl.relayoutWindow(WindowManager.LayoutParams params, int viewVisibility,</w:t>
      </w:r>
    </w:p>
    <w:p w14:paraId="71C1507D" w14:textId="4FD82247" w:rsidR="00DB779C" w:rsidRDefault="00DB779C" w:rsidP="00DB779C">
      <w:r>
        <w:t xml:space="preserve">            boolean insetsPending)</w:t>
      </w:r>
      <w:r>
        <w:rPr>
          <w:rFonts w:hint="eastAsia"/>
        </w:rPr>
        <w:t>实现的</w:t>
      </w:r>
    </w:p>
    <w:p w14:paraId="32FDABCC" w14:textId="77777777" w:rsidR="00DB779C" w:rsidRPr="00DB779C" w:rsidRDefault="00DB779C" w:rsidP="00DB779C">
      <w:pPr>
        <w:pStyle w:val="ac"/>
        <w:ind w:firstLine="420"/>
      </w:pPr>
      <w:r w:rsidRPr="00DB779C">
        <w:t>private int relayoutWindow(WindowManager.LayoutParams params, int viewVisibility,</w:t>
      </w:r>
    </w:p>
    <w:p w14:paraId="48B49058" w14:textId="77777777" w:rsidR="00DB779C" w:rsidRPr="00DB779C" w:rsidRDefault="00DB779C" w:rsidP="00DB779C">
      <w:pPr>
        <w:pStyle w:val="ac"/>
      </w:pPr>
      <w:r w:rsidRPr="00DB779C">
        <w:t xml:space="preserve">            boolean insetsPending) throws RemoteException {</w:t>
      </w:r>
    </w:p>
    <w:p w14:paraId="521254A3" w14:textId="77777777" w:rsidR="00DB779C" w:rsidRPr="00DB779C" w:rsidRDefault="00DB779C" w:rsidP="00DB779C">
      <w:pPr>
        <w:pStyle w:val="ac"/>
      </w:pPr>
    </w:p>
    <w:p w14:paraId="2445D4CC" w14:textId="77777777" w:rsidR="00DB779C" w:rsidRPr="00DB779C" w:rsidRDefault="00DB779C" w:rsidP="00DB779C">
      <w:pPr>
        <w:pStyle w:val="ac"/>
      </w:pPr>
      <w:r w:rsidRPr="00DB779C">
        <w:tab/>
      </w:r>
      <w:r w:rsidRPr="00DB779C">
        <w:tab/>
        <w:t>....</w:t>
      </w:r>
    </w:p>
    <w:p w14:paraId="260158F3" w14:textId="77777777" w:rsidR="00DB779C" w:rsidRPr="00DB779C" w:rsidRDefault="00DB779C" w:rsidP="00DB779C">
      <w:pPr>
        <w:pStyle w:val="ac"/>
      </w:pPr>
      <w:r w:rsidRPr="00DB779C">
        <w:t xml:space="preserve">        int relayoutResult = mWindowSession.relayout(</w:t>
      </w:r>
    </w:p>
    <w:p w14:paraId="1CBE16A8" w14:textId="77777777" w:rsidR="00DB779C" w:rsidRPr="00DB779C" w:rsidRDefault="00DB779C" w:rsidP="00DB779C">
      <w:pPr>
        <w:pStyle w:val="ac"/>
      </w:pPr>
      <w:r w:rsidRPr="00DB779C">
        <w:t xml:space="preserve">                mWindow, mSeq, params,</w:t>
      </w:r>
    </w:p>
    <w:p w14:paraId="4377DD3C" w14:textId="77777777" w:rsidR="00DB779C" w:rsidRPr="00DB779C" w:rsidRDefault="00DB779C" w:rsidP="00DB779C">
      <w:pPr>
        <w:pStyle w:val="ac"/>
      </w:pPr>
      <w:r w:rsidRPr="00DB779C">
        <w:t xml:space="preserve">                (int) (mView.getMeasuredWidth() * appScale + 0.5f),</w:t>
      </w:r>
    </w:p>
    <w:p w14:paraId="686F1518" w14:textId="77777777" w:rsidR="00DB779C" w:rsidRPr="00DB779C" w:rsidRDefault="00DB779C" w:rsidP="00DB779C">
      <w:pPr>
        <w:pStyle w:val="ac"/>
      </w:pPr>
      <w:r w:rsidRPr="00DB779C">
        <w:t xml:space="preserve">                (int) (mView.getMeasuredHeight() * appScale + 0.5f),</w:t>
      </w:r>
    </w:p>
    <w:p w14:paraId="088932CE" w14:textId="77777777" w:rsidR="00DB779C" w:rsidRPr="00DB779C" w:rsidRDefault="00DB779C" w:rsidP="00DB779C">
      <w:pPr>
        <w:pStyle w:val="ac"/>
      </w:pPr>
      <w:r w:rsidRPr="00DB779C">
        <w:t xml:space="preserve">                viewVisibility, insetsPending ? WindowManagerGlobal.RELAYOUT_INSETS_PENDING : 0,</w:t>
      </w:r>
    </w:p>
    <w:p w14:paraId="126ED0B2" w14:textId="77777777" w:rsidR="00DB779C" w:rsidRPr="00DB779C" w:rsidRDefault="00DB779C" w:rsidP="00DB779C">
      <w:pPr>
        <w:pStyle w:val="ac"/>
      </w:pPr>
      <w:r w:rsidRPr="00DB779C">
        <w:t xml:space="preserve">                mWinFrame, mPendingOverscanInsets, mPendingContentInsets, mPendingVisibleInsets,</w:t>
      </w:r>
    </w:p>
    <w:p w14:paraId="4048F78F" w14:textId="77777777" w:rsidR="00DB779C" w:rsidRPr="00DB779C" w:rsidRDefault="00DB779C" w:rsidP="00DB779C">
      <w:pPr>
        <w:pStyle w:val="ac"/>
      </w:pPr>
      <w:r w:rsidRPr="00DB779C">
        <w:t xml:space="preserve">                mPendingStableInsets, mPendingOutsets, mPendingBackDropFrame,</w:t>
      </w:r>
    </w:p>
    <w:p w14:paraId="4A4DF9F2" w14:textId="77777777" w:rsidR="00DB779C" w:rsidRPr="00DB779C" w:rsidRDefault="00DB779C" w:rsidP="00DB779C">
      <w:pPr>
        <w:pStyle w:val="ac"/>
      </w:pPr>
      <w:r w:rsidRPr="00DB779C">
        <w:t xml:space="preserve">                mPendingMergedConfiguration, mSurface);</w:t>
      </w:r>
    </w:p>
    <w:p w14:paraId="2C7AA051" w14:textId="77777777" w:rsidR="00DB779C" w:rsidRPr="00DB779C" w:rsidRDefault="00DB779C" w:rsidP="00DB779C">
      <w:pPr>
        <w:pStyle w:val="ac"/>
      </w:pPr>
    </w:p>
    <w:p w14:paraId="77651060" w14:textId="77777777" w:rsidR="00DB779C" w:rsidRPr="00DB779C" w:rsidRDefault="00DB779C" w:rsidP="00DB779C">
      <w:pPr>
        <w:pStyle w:val="ac"/>
      </w:pPr>
      <w:r w:rsidRPr="00DB779C">
        <w:tab/>
      </w:r>
      <w:r w:rsidRPr="00DB779C">
        <w:tab/>
        <w:t>....</w:t>
      </w:r>
    </w:p>
    <w:p w14:paraId="7B32219E" w14:textId="77777777" w:rsidR="00DB779C" w:rsidRPr="00DB779C" w:rsidRDefault="00DB779C" w:rsidP="00DB779C">
      <w:pPr>
        <w:pStyle w:val="ac"/>
      </w:pPr>
      <w:r w:rsidRPr="00DB779C">
        <w:t xml:space="preserve">        return relayoutResult;</w:t>
      </w:r>
    </w:p>
    <w:p w14:paraId="1FC0BD57" w14:textId="4D409638" w:rsidR="00126F18" w:rsidRDefault="00DB779C" w:rsidP="00DB779C">
      <w:pPr>
        <w:pStyle w:val="ac"/>
        <w:ind w:firstLine="420"/>
      </w:pPr>
      <w:r w:rsidRPr="00DB779C">
        <w:t>}</w:t>
      </w:r>
    </w:p>
    <w:p w14:paraId="04015209" w14:textId="1BC537B7" w:rsidR="00126F18" w:rsidRDefault="00DB779C" w:rsidP="00CF01FC">
      <w:r>
        <w:rPr>
          <w:rFonts w:hint="eastAsia"/>
        </w:rPr>
        <w:t>可以看到最终是调用</w:t>
      </w:r>
      <w:r w:rsidR="00106BED">
        <w:t>I</w:t>
      </w:r>
      <w:r w:rsidR="00106BED" w:rsidRPr="00106BED">
        <w:t>WindowSession</w:t>
      </w:r>
      <w:r w:rsidR="00106BED">
        <w:t>.</w:t>
      </w:r>
      <w:r w:rsidR="00106BED" w:rsidRPr="00106BED">
        <w:t>relayout</w:t>
      </w:r>
      <w:r w:rsidR="00106BED">
        <w:rPr>
          <w:rFonts w:hint="eastAsia"/>
        </w:rPr>
        <w:t>(</w:t>
      </w:r>
      <w:r w:rsidR="00106BED">
        <w:t>)</w:t>
      </w:r>
      <w:r w:rsidR="00106BED">
        <w:rPr>
          <w:rFonts w:hint="eastAsia"/>
        </w:rPr>
        <w:t>向</w:t>
      </w:r>
      <w:r w:rsidR="00106BED">
        <w:rPr>
          <w:rFonts w:hint="eastAsia"/>
        </w:rPr>
        <w:t>WMS</w:t>
      </w:r>
      <w:r w:rsidR="00106BED">
        <w:rPr>
          <w:rFonts w:hint="eastAsia"/>
        </w:rPr>
        <w:t>进行布局的</w:t>
      </w:r>
    </w:p>
    <w:p w14:paraId="3F6B0843" w14:textId="1477572D" w:rsidR="00DB779C" w:rsidRDefault="00106BED" w:rsidP="00CF01FC">
      <w:r>
        <w:rPr>
          <w:rFonts w:hint="eastAsia"/>
        </w:rPr>
        <w:t>布局之后就能得到有效的</w:t>
      </w:r>
      <w:r>
        <w:rPr>
          <w:rFonts w:hint="eastAsia"/>
        </w:rPr>
        <w:t>Surface</w:t>
      </w:r>
      <w:r>
        <w:rPr>
          <w:rFonts w:hint="eastAsia"/>
        </w:rPr>
        <w:t>了以及窗口最新尺寸等信息</w:t>
      </w:r>
      <w:r w:rsidR="00EF549D">
        <w:rPr>
          <w:rFonts w:hint="eastAsia"/>
        </w:rPr>
        <w:t>，会将这些信息保存在相应的变量中</w:t>
      </w:r>
    </w:p>
    <w:p w14:paraId="2A93681B" w14:textId="31F0CEFA" w:rsidR="00E52DE0" w:rsidRDefault="00E52DE0" w:rsidP="00CF01FC"/>
    <w:p w14:paraId="7E4125FB" w14:textId="02266AA7" w:rsidR="00AD1280" w:rsidRDefault="00AD1280" w:rsidP="00CF01FC"/>
    <w:p w14:paraId="16D629A4" w14:textId="11FB8EDB" w:rsidR="00583448" w:rsidRDefault="00583448" w:rsidP="00CF01FC">
      <w:r>
        <w:rPr>
          <w:noProof/>
        </w:rPr>
        <w:lastRenderedPageBreak/>
        <w:drawing>
          <wp:inline distT="0" distB="0" distL="0" distR="0" wp14:anchorId="7AA42632" wp14:editId="598FE02A">
            <wp:extent cx="3790950" cy="16956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97204" cy="1698492"/>
                    </a:xfrm>
                    <a:prstGeom prst="rect">
                      <a:avLst/>
                    </a:prstGeom>
                  </pic:spPr>
                </pic:pic>
              </a:graphicData>
            </a:graphic>
          </wp:inline>
        </w:drawing>
      </w:r>
    </w:p>
    <w:p w14:paraId="211C02F0" w14:textId="4AA96689" w:rsidR="00583448" w:rsidRDefault="00583448" w:rsidP="00CF01FC"/>
    <w:p w14:paraId="5FCF7C32" w14:textId="77777777" w:rsidR="00583448" w:rsidRDefault="00583448" w:rsidP="00CF01FC"/>
    <w:p w14:paraId="5523F3A0" w14:textId="2C3B825B" w:rsidR="00AD1280" w:rsidRDefault="00AD1280" w:rsidP="00CF01FC">
      <w:r>
        <w:rPr>
          <w:rFonts w:hint="eastAsia"/>
        </w:rPr>
        <w:t>布局窗口的主要诉求有以下几点</w:t>
      </w:r>
    </w:p>
    <w:p w14:paraId="0204A3B8" w14:textId="76E45376" w:rsidR="00AD1280" w:rsidRDefault="00AD1280" w:rsidP="00AD1280">
      <w:pPr>
        <w:pStyle w:val="a4"/>
        <w:numPr>
          <w:ilvl w:val="0"/>
          <w:numId w:val="23"/>
        </w:numPr>
        <w:ind w:firstLineChars="0"/>
      </w:pPr>
      <w:r>
        <w:rPr>
          <w:rFonts w:hint="eastAsia"/>
        </w:rPr>
        <w:t>控件系统有修改窗口属性的需求，例如第一次遍历需要确定窗口尺寸以及</w:t>
      </w:r>
      <w:r>
        <w:rPr>
          <w:rFonts w:hint="eastAsia"/>
        </w:rPr>
        <w:t>Surface</w:t>
      </w:r>
      <w:r>
        <w:rPr>
          <w:rFonts w:hint="eastAsia"/>
        </w:rPr>
        <w:t>等</w:t>
      </w:r>
    </w:p>
    <w:p w14:paraId="3062C9C8" w14:textId="32BC87DF" w:rsidR="00AD1280" w:rsidRDefault="00AD1280" w:rsidP="00AD1280">
      <w:pPr>
        <w:pStyle w:val="a4"/>
        <w:numPr>
          <w:ilvl w:val="0"/>
          <w:numId w:val="23"/>
        </w:numPr>
        <w:ind w:firstLineChars="0"/>
      </w:pPr>
      <w:r>
        <w:rPr>
          <w:rFonts w:hint="eastAsia"/>
        </w:rPr>
        <w:t>预测量结果与窗口当前尺寸不一致，需要重新进行窗口尺寸调整</w:t>
      </w:r>
    </w:p>
    <w:p w14:paraId="05B54F41" w14:textId="0E279173" w:rsidR="00AD1280" w:rsidRDefault="00AD1280" w:rsidP="00AD1280">
      <w:pPr>
        <w:pStyle w:val="a4"/>
        <w:numPr>
          <w:ilvl w:val="0"/>
          <w:numId w:val="23"/>
        </w:numPr>
        <w:ind w:firstLineChars="0"/>
      </w:pPr>
      <w:r>
        <w:rPr>
          <w:rFonts w:hint="eastAsia"/>
        </w:rPr>
        <w:t>m</w:t>
      </w:r>
      <w:r>
        <w:t>View</w:t>
      </w:r>
      <w:r>
        <w:rPr>
          <w:rFonts w:hint="eastAsia"/>
        </w:rPr>
        <w:t>可见性发生变化需要将窗口隐藏或显示</w:t>
      </w:r>
    </w:p>
    <w:p w14:paraId="1F03A6D2" w14:textId="6B92AD6F" w:rsidR="00AD1280" w:rsidRDefault="00AD1280" w:rsidP="00AD1280">
      <w:pPr>
        <w:pStyle w:val="a4"/>
        <w:numPr>
          <w:ilvl w:val="0"/>
          <w:numId w:val="23"/>
        </w:numPr>
        <w:ind w:firstLineChars="0"/>
      </w:pPr>
      <w:r>
        <w:rPr>
          <w:rFonts w:hint="eastAsia"/>
        </w:rPr>
        <w:t>L</w:t>
      </w:r>
      <w:r>
        <w:t>ayoutParams</w:t>
      </w:r>
      <w:r>
        <w:rPr>
          <w:rFonts w:hint="eastAsia"/>
        </w:rPr>
        <w:t>发生变化以及需要</w:t>
      </w:r>
      <w:r>
        <w:rPr>
          <w:rFonts w:hint="eastAsia"/>
        </w:rPr>
        <w:t>WMS</w:t>
      </w:r>
      <w:r>
        <w:rPr>
          <w:rFonts w:hint="eastAsia"/>
        </w:rPr>
        <w:t>以新的参数进行重新布局</w:t>
      </w:r>
    </w:p>
    <w:p w14:paraId="6E1EE854" w14:textId="7514687E" w:rsidR="00AD1280" w:rsidRDefault="00AD1280" w:rsidP="00CF01FC"/>
    <w:p w14:paraId="1E51B53E" w14:textId="3FA2D182" w:rsidR="00AD1280" w:rsidRDefault="00AD1280" w:rsidP="00CF01FC"/>
    <w:p w14:paraId="644C34BA" w14:textId="77777777" w:rsidR="00AD1280" w:rsidRDefault="00AD1280" w:rsidP="00CF01FC"/>
    <w:p w14:paraId="4A8C7955" w14:textId="7574B5DA" w:rsidR="00E52DE0" w:rsidRDefault="00E52DE0" w:rsidP="00E52DE0">
      <w:pPr>
        <w:pStyle w:val="4"/>
      </w:pPr>
      <w:r>
        <w:rPr>
          <w:rFonts w:hint="eastAsia"/>
        </w:rPr>
        <w:t>3</w:t>
      </w:r>
      <w:r>
        <w:t xml:space="preserve"> </w:t>
      </w:r>
      <w:r>
        <w:rPr>
          <w:rFonts w:hint="eastAsia"/>
        </w:rPr>
        <w:t>最终测量</w:t>
      </w:r>
      <w:r>
        <w:rPr>
          <w:rFonts w:hint="eastAsia"/>
        </w:rPr>
        <w:t xml:space="preserve"> </w:t>
      </w:r>
      <w:r>
        <w:t>final Measure</w:t>
      </w:r>
    </w:p>
    <w:p w14:paraId="3D3FEE77" w14:textId="14611F35" w:rsidR="00E52DE0" w:rsidRDefault="00E52DE0" w:rsidP="00CF01FC"/>
    <w:p w14:paraId="1080AEE9" w14:textId="77777777" w:rsidR="00CF2124" w:rsidRDefault="00CF2124" w:rsidP="00CF2124">
      <w:pPr>
        <w:pStyle w:val="ac"/>
      </w:pPr>
      <w:r>
        <w:tab/>
      </w:r>
      <w:r>
        <w:tab/>
      </w:r>
      <w:r>
        <w:tab/>
        <w:t>if (!mStopped || mReportNextDraw) {</w:t>
      </w:r>
    </w:p>
    <w:p w14:paraId="33C2EC19" w14:textId="77777777" w:rsidR="00CF2124" w:rsidRDefault="00CF2124" w:rsidP="00CF2124">
      <w:pPr>
        <w:pStyle w:val="ac"/>
      </w:pPr>
      <w:r>
        <w:t xml:space="preserve">                boolean focusChangedDueToTouchMode = ensureTouchModeLocally(</w:t>
      </w:r>
    </w:p>
    <w:p w14:paraId="57E8518C" w14:textId="77777777" w:rsidR="00CF2124" w:rsidRDefault="00CF2124" w:rsidP="00CF2124">
      <w:pPr>
        <w:pStyle w:val="ac"/>
      </w:pPr>
      <w:r>
        <w:t xml:space="preserve">                        (relayoutResult&amp;WindowManagerGlobal.RELAYOUT_RES_IN_TOUCH_MODE) != 0);</w:t>
      </w:r>
    </w:p>
    <w:p w14:paraId="068D593B" w14:textId="77777777" w:rsidR="00CF2124" w:rsidRDefault="00CF2124" w:rsidP="00CF2124">
      <w:pPr>
        <w:pStyle w:val="ac"/>
      </w:pPr>
      <w:r>
        <w:t xml:space="preserve">                if (focusChangedDueToTouchMode || mWidth != host.getMeasuredWidth()</w:t>
      </w:r>
    </w:p>
    <w:p w14:paraId="77A4D916" w14:textId="77777777" w:rsidR="00CF2124" w:rsidRDefault="00CF2124" w:rsidP="00CF2124">
      <w:pPr>
        <w:pStyle w:val="ac"/>
      </w:pPr>
      <w:r>
        <w:t xml:space="preserve">                        || mHeight != host.getMeasuredHeight() || contentInsetsChanged ||</w:t>
      </w:r>
    </w:p>
    <w:p w14:paraId="0A292B17" w14:textId="77777777" w:rsidR="00CF2124" w:rsidRDefault="00CF2124" w:rsidP="00CF2124">
      <w:pPr>
        <w:pStyle w:val="ac"/>
      </w:pPr>
      <w:r>
        <w:t xml:space="preserve">                        updatedConfiguration) {</w:t>
      </w:r>
    </w:p>
    <w:p w14:paraId="6866BBD6" w14:textId="77777777" w:rsidR="00CF2124" w:rsidRDefault="00CF2124" w:rsidP="00CF2124">
      <w:pPr>
        <w:pStyle w:val="ac"/>
      </w:pPr>
      <w:r>
        <w:t xml:space="preserve">                    int childWidthMeasureSpec = getRootMeasureSpec(mWidth, lp.width);</w:t>
      </w:r>
    </w:p>
    <w:p w14:paraId="48410092" w14:textId="77777777" w:rsidR="00CF2124" w:rsidRDefault="00CF2124" w:rsidP="00CF2124">
      <w:pPr>
        <w:pStyle w:val="ac"/>
      </w:pPr>
      <w:r>
        <w:t xml:space="preserve">                    int childHeightMeasureSpec = getRootMeasureSpec(mHeight, lp.height);</w:t>
      </w:r>
    </w:p>
    <w:p w14:paraId="00BFB63D" w14:textId="77777777" w:rsidR="00CF2124" w:rsidRDefault="00CF2124" w:rsidP="00CF2124">
      <w:pPr>
        <w:pStyle w:val="ac"/>
      </w:pPr>
    </w:p>
    <w:p w14:paraId="55BEE36D" w14:textId="77777777" w:rsidR="00CF2124" w:rsidRDefault="00CF2124" w:rsidP="00CF2124">
      <w:pPr>
        <w:pStyle w:val="ac"/>
      </w:pPr>
      <w:r>
        <w:t xml:space="preserve">                    .....</w:t>
      </w:r>
    </w:p>
    <w:p w14:paraId="1727BF51" w14:textId="77777777" w:rsidR="00CF2124" w:rsidRDefault="00CF2124" w:rsidP="00CF2124">
      <w:pPr>
        <w:pStyle w:val="ac"/>
      </w:pPr>
      <w:r>
        <w:t xml:space="preserve">                     // Ask host how big it wants to be</w:t>
      </w:r>
    </w:p>
    <w:p w14:paraId="6AE348E3" w14:textId="77777777" w:rsidR="00CF2124" w:rsidRDefault="00CF2124" w:rsidP="00CF2124">
      <w:pPr>
        <w:pStyle w:val="ac"/>
      </w:pPr>
      <w:r>
        <w:t xml:space="preserve">                    performMeasure(childWidthMeasureSpec, childHeightMeasureSpec);</w:t>
      </w:r>
    </w:p>
    <w:p w14:paraId="2C700ABA" w14:textId="77777777" w:rsidR="00CF2124" w:rsidRDefault="00CF2124" w:rsidP="00CF2124">
      <w:pPr>
        <w:pStyle w:val="ac"/>
      </w:pPr>
    </w:p>
    <w:p w14:paraId="61584887" w14:textId="77777777" w:rsidR="00CF2124" w:rsidRDefault="00CF2124" w:rsidP="00CF2124">
      <w:pPr>
        <w:pStyle w:val="ac"/>
      </w:pPr>
      <w:r>
        <w:t xml:space="preserve">                    // Implementation of weights from WindowManager.LayoutParams</w:t>
      </w:r>
    </w:p>
    <w:p w14:paraId="12E33D69" w14:textId="77777777" w:rsidR="00CF2124" w:rsidRDefault="00CF2124" w:rsidP="00CF2124">
      <w:pPr>
        <w:pStyle w:val="ac"/>
      </w:pPr>
      <w:r>
        <w:t xml:space="preserve">                    // We just grow the dimensions as needed and re-measure if</w:t>
      </w:r>
    </w:p>
    <w:p w14:paraId="32B79ADF" w14:textId="77777777" w:rsidR="00CF2124" w:rsidRDefault="00CF2124" w:rsidP="00CF2124">
      <w:pPr>
        <w:pStyle w:val="ac"/>
      </w:pPr>
      <w:r>
        <w:t xml:space="preserve">                    // needs be</w:t>
      </w:r>
    </w:p>
    <w:p w14:paraId="48BD198E" w14:textId="77777777" w:rsidR="00CF2124" w:rsidRDefault="00CF2124" w:rsidP="00CF2124">
      <w:pPr>
        <w:pStyle w:val="ac"/>
      </w:pPr>
      <w:r>
        <w:t xml:space="preserve">                    int width = host.getMeasuredWidth();</w:t>
      </w:r>
    </w:p>
    <w:p w14:paraId="198A2D70" w14:textId="77777777" w:rsidR="00CF2124" w:rsidRDefault="00CF2124" w:rsidP="00CF2124">
      <w:pPr>
        <w:pStyle w:val="ac"/>
      </w:pPr>
      <w:r>
        <w:t xml:space="preserve">                    int height = host.getMeasuredHeight();</w:t>
      </w:r>
    </w:p>
    <w:p w14:paraId="64FDD4C9" w14:textId="77777777" w:rsidR="00CF2124" w:rsidRDefault="00CF2124" w:rsidP="00CF2124">
      <w:pPr>
        <w:pStyle w:val="ac"/>
      </w:pPr>
      <w:r>
        <w:t xml:space="preserve">                    boolean measureAgain = false;</w:t>
      </w:r>
    </w:p>
    <w:p w14:paraId="78D91E93" w14:textId="77777777" w:rsidR="00CF2124" w:rsidRDefault="00CF2124" w:rsidP="00CF2124">
      <w:pPr>
        <w:pStyle w:val="ac"/>
      </w:pPr>
    </w:p>
    <w:p w14:paraId="3C76DB66" w14:textId="77777777" w:rsidR="00CF2124" w:rsidRDefault="00CF2124" w:rsidP="00CF2124">
      <w:pPr>
        <w:pStyle w:val="ac"/>
      </w:pPr>
      <w:r>
        <w:t xml:space="preserve">                    if (lp.horizontalWeight &gt; 0.0f) {</w:t>
      </w:r>
    </w:p>
    <w:p w14:paraId="36CBA468" w14:textId="77777777" w:rsidR="00CF2124" w:rsidRDefault="00CF2124" w:rsidP="00CF2124">
      <w:pPr>
        <w:pStyle w:val="ac"/>
      </w:pPr>
      <w:r>
        <w:t xml:space="preserve">                        width += (int) ((mWidth - width) * lp.horizontalWeight);</w:t>
      </w:r>
    </w:p>
    <w:p w14:paraId="3D6F0724" w14:textId="77777777" w:rsidR="00CF2124" w:rsidRDefault="00CF2124" w:rsidP="00CF2124">
      <w:pPr>
        <w:pStyle w:val="ac"/>
      </w:pPr>
      <w:r>
        <w:t xml:space="preserve">                        childWidthMeasureSpec = MeasureSpec.makeMeasureSpec(width,</w:t>
      </w:r>
    </w:p>
    <w:p w14:paraId="6771D65A" w14:textId="77777777" w:rsidR="00CF2124" w:rsidRDefault="00CF2124" w:rsidP="00CF2124">
      <w:pPr>
        <w:pStyle w:val="ac"/>
      </w:pPr>
      <w:r>
        <w:t xml:space="preserve">                                MeasureSpec.EXACTLY);</w:t>
      </w:r>
    </w:p>
    <w:p w14:paraId="15393894" w14:textId="77777777" w:rsidR="00CF2124" w:rsidRDefault="00CF2124" w:rsidP="00CF2124">
      <w:pPr>
        <w:pStyle w:val="ac"/>
      </w:pPr>
      <w:r>
        <w:t xml:space="preserve">                        measureAgain = true;</w:t>
      </w:r>
    </w:p>
    <w:p w14:paraId="4F3C3F3C" w14:textId="77777777" w:rsidR="00CF2124" w:rsidRDefault="00CF2124" w:rsidP="00CF2124">
      <w:pPr>
        <w:pStyle w:val="ac"/>
      </w:pPr>
      <w:r>
        <w:t xml:space="preserve">                    }</w:t>
      </w:r>
    </w:p>
    <w:p w14:paraId="5552C6D9" w14:textId="77777777" w:rsidR="00CF2124" w:rsidRDefault="00CF2124" w:rsidP="00CF2124">
      <w:pPr>
        <w:pStyle w:val="ac"/>
      </w:pPr>
      <w:r>
        <w:t xml:space="preserve">                    if (lp.verticalWeight &gt; 0.0f) {</w:t>
      </w:r>
    </w:p>
    <w:p w14:paraId="63A35BCE" w14:textId="77777777" w:rsidR="00CF2124" w:rsidRDefault="00CF2124" w:rsidP="00CF2124">
      <w:pPr>
        <w:pStyle w:val="ac"/>
      </w:pPr>
      <w:r>
        <w:t xml:space="preserve">                        height += (int) ((mHeight - height) * lp.verticalWeight);</w:t>
      </w:r>
    </w:p>
    <w:p w14:paraId="0D05DA09" w14:textId="77777777" w:rsidR="00CF2124" w:rsidRDefault="00CF2124" w:rsidP="00CF2124">
      <w:pPr>
        <w:pStyle w:val="ac"/>
      </w:pPr>
      <w:r>
        <w:lastRenderedPageBreak/>
        <w:t xml:space="preserve">                        childHeightMeasureSpec = MeasureSpec.makeMeasureSpec(height,</w:t>
      </w:r>
    </w:p>
    <w:p w14:paraId="348A49D6" w14:textId="77777777" w:rsidR="00CF2124" w:rsidRDefault="00CF2124" w:rsidP="00CF2124">
      <w:pPr>
        <w:pStyle w:val="ac"/>
      </w:pPr>
      <w:r>
        <w:t xml:space="preserve">                                MeasureSpec.EXACTLY);</w:t>
      </w:r>
    </w:p>
    <w:p w14:paraId="383F63EB" w14:textId="77777777" w:rsidR="00CF2124" w:rsidRDefault="00CF2124" w:rsidP="00CF2124">
      <w:pPr>
        <w:pStyle w:val="ac"/>
      </w:pPr>
      <w:r>
        <w:t xml:space="preserve">                        measureAgain = true;</w:t>
      </w:r>
    </w:p>
    <w:p w14:paraId="72E90BA7" w14:textId="77777777" w:rsidR="00CF2124" w:rsidRDefault="00CF2124" w:rsidP="00CF2124">
      <w:pPr>
        <w:pStyle w:val="ac"/>
      </w:pPr>
      <w:r>
        <w:t xml:space="preserve">                    }</w:t>
      </w:r>
    </w:p>
    <w:p w14:paraId="71710B56" w14:textId="77777777" w:rsidR="00CF2124" w:rsidRDefault="00CF2124" w:rsidP="00CF2124">
      <w:pPr>
        <w:pStyle w:val="ac"/>
      </w:pPr>
    </w:p>
    <w:p w14:paraId="18CCE43F" w14:textId="77777777" w:rsidR="00CF2124" w:rsidRDefault="00CF2124" w:rsidP="00CF2124">
      <w:pPr>
        <w:pStyle w:val="ac"/>
      </w:pPr>
      <w:r>
        <w:t xml:space="preserve">                    if (measureAgain) {</w:t>
      </w:r>
    </w:p>
    <w:p w14:paraId="075CFE10" w14:textId="77777777" w:rsidR="00CF2124" w:rsidRDefault="00CF2124" w:rsidP="00CF2124">
      <w:pPr>
        <w:pStyle w:val="ac"/>
      </w:pPr>
      <w:r>
        <w:t xml:space="preserve">                        if (DEBUG_LAYOUT) Log.v(mTag,</w:t>
      </w:r>
    </w:p>
    <w:p w14:paraId="158B4FA2" w14:textId="77777777" w:rsidR="00CF2124" w:rsidRDefault="00CF2124" w:rsidP="00CF2124">
      <w:pPr>
        <w:pStyle w:val="ac"/>
      </w:pPr>
      <w:r>
        <w:t xml:space="preserve">                                "And hey let's measure once more: width=" + width</w:t>
      </w:r>
    </w:p>
    <w:p w14:paraId="1C7AA696" w14:textId="77777777" w:rsidR="00CF2124" w:rsidRDefault="00CF2124" w:rsidP="00CF2124">
      <w:pPr>
        <w:pStyle w:val="ac"/>
      </w:pPr>
      <w:r>
        <w:t xml:space="preserve">                                + " height=" + height);</w:t>
      </w:r>
    </w:p>
    <w:p w14:paraId="28558CD4" w14:textId="77777777" w:rsidR="00CF2124" w:rsidRDefault="00CF2124" w:rsidP="00CF2124">
      <w:pPr>
        <w:pStyle w:val="ac"/>
      </w:pPr>
      <w:r>
        <w:t xml:space="preserve">                        performMeasure(childWidthMeasureSpec, childHeightMeasureSpec);</w:t>
      </w:r>
    </w:p>
    <w:p w14:paraId="75086DAA" w14:textId="77777777" w:rsidR="00CF2124" w:rsidRDefault="00CF2124" w:rsidP="00CF2124">
      <w:pPr>
        <w:pStyle w:val="ac"/>
      </w:pPr>
      <w:r>
        <w:t xml:space="preserve">                    }</w:t>
      </w:r>
    </w:p>
    <w:p w14:paraId="5F640BFD" w14:textId="77777777" w:rsidR="00CF2124" w:rsidRDefault="00CF2124" w:rsidP="00CF2124">
      <w:pPr>
        <w:pStyle w:val="ac"/>
      </w:pPr>
    </w:p>
    <w:p w14:paraId="1C2CE538" w14:textId="77777777" w:rsidR="00CF2124" w:rsidRDefault="00CF2124" w:rsidP="00CF2124">
      <w:pPr>
        <w:pStyle w:val="ac"/>
      </w:pPr>
      <w:r>
        <w:t xml:space="preserve">                    layoutRequested = true;</w:t>
      </w:r>
    </w:p>
    <w:p w14:paraId="016255F0" w14:textId="77777777" w:rsidR="00CF2124" w:rsidRDefault="00CF2124" w:rsidP="00CF2124">
      <w:pPr>
        <w:pStyle w:val="ac"/>
      </w:pPr>
      <w:r>
        <w:t xml:space="preserve">                }</w:t>
      </w:r>
    </w:p>
    <w:p w14:paraId="6CF6FE48" w14:textId="34877B54" w:rsidR="00CF2124" w:rsidRDefault="00CF2124" w:rsidP="00CF2124">
      <w:pPr>
        <w:pStyle w:val="ac"/>
      </w:pPr>
      <w:r>
        <w:t xml:space="preserve">            }</w:t>
      </w:r>
    </w:p>
    <w:p w14:paraId="61150EDC" w14:textId="0B21FB2B" w:rsidR="00CF2124" w:rsidRDefault="00CF2124" w:rsidP="00CF01FC">
      <w:r>
        <w:rPr>
          <w:rFonts w:hint="eastAsia"/>
        </w:rPr>
        <w:t>最终测量的是在布局窗口阶段之后进行的，调用的方法是</w:t>
      </w:r>
      <w:r w:rsidRPr="00CF2124">
        <w:t xml:space="preserve">   ViewRootImpl.performMeasure(childWidthMeasureSpec, childHeightMeasureSpec);</w:t>
      </w:r>
      <w:r w:rsidRPr="00CF2124">
        <w:t>进行</w:t>
      </w:r>
      <w:r>
        <w:rPr>
          <w:rFonts w:hint="eastAsia"/>
        </w:rPr>
        <w:t>的，后续的测量过程与预测量类似。这里不再详细讲述了。</w:t>
      </w:r>
    </w:p>
    <w:p w14:paraId="31AD5958" w14:textId="52FB31AE" w:rsidR="00CF2124" w:rsidRDefault="00CF2124" w:rsidP="00CF01FC"/>
    <w:p w14:paraId="09ADC884" w14:textId="670A34FC" w:rsidR="00583448" w:rsidRDefault="00583448" w:rsidP="00583448">
      <w:pPr>
        <w:jc w:val="center"/>
      </w:pPr>
      <w:r>
        <w:rPr>
          <w:noProof/>
        </w:rPr>
        <w:drawing>
          <wp:inline distT="0" distB="0" distL="0" distR="0" wp14:anchorId="0D9F8EE0" wp14:editId="2BCD6848">
            <wp:extent cx="3568700" cy="2201767"/>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74036" cy="2205059"/>
                    </a:xfrm>
                    <a:prstGeom prst="rect">
                      <a:avLst/>
                    </a:prstGeom>
                  </pic:spPr>
                </pic:pic>
              </a:graphicData>
            </a:graphic>
          </wp:inline>
        </w:drawing>
      </w:r>
    </w:p>
    <w:p w14:paraId="65600EFA" w14:textId="312B7D24" w:rsidR="00583448" w:rsidRDefault="00583448" w:rsidP="00CF01FC"/>
    <w:p w14:paraId="6C6C8C44" w14:textId="77777777" w:rsidR="00583448" w:rsidRDefault="00583448" w:rsidP="00CF01FC"/>
    <w:p w14:paraId="30E9FDDA" w14:textId="63707BBA" w:rsidR="00CF2124" w:rsidRDefault="00CF2124" w:rsidP="00CF01FC">
      <w:r>
        <w:rPr>
          <w:rFonts w:hint="eastAsia"/>
        </w:rPr>
        <w:t>最终测量与预测量的区别如下：</w:t>
      </w:r>
    </w:p>
    <w:p w14:paraId="6D476F00" w14:textId="250522D2" w:rsidR="00CF2124" w:rsidRDefault="00CF2124" w:rsidP="00CF2124">
      <w:pPr>
        <w:pStyle w:val="a4"/>
        <w:numPr>
          <w:ilvl w:val="0"/>
          <w:numId w:val="22"/>
        </w:numPr>
        <w:ind w:firstLineChars="0"/>
      </w:pPr>
      <w:r>
        <w:rPr>
          <w:rFonts w:hint="eastAsia"/>
        </w:rPr>
        <w:t>参数不同，预测量使用了屏幕可用空间或窗口当前尺寸作为参数。最终测量使用的是窗口的最新尺寸作为参数</w:t>
      </w:r>
    </w:p>
    <w:p w14:paraId="5115871D" w14:textId="44E06E9F" w:rsidR="00CF2124" w:rsidRDefault="00CF2124" w:rsidP="00CF2124">
      <w:pPr>
        <w:pStyle w:val="a4"/>
        <w:numPr>
          <w:ilvl w:val="0"/>
          <w:numId w:val="22"/>
        </w:numPr>
        <w:ind w:firstLineChars="0"/>
      </w:pPr>
      <w:r>
        <w:rPr>
          <w:rFonts w:hint="eastAsia"/>
        </w:rPr>
        <w:t>预测量阶段调用了</w:t>
      </w:r>
      <w:r w:rsidRPr="00CF2124">
        <w:t>measureHierarchy(</w:t>
      </w:r>
      <w:r>
        <w:t>)</w:t>
      </w:r>
      <w:r>
        <w:rPr>
          <w:rFonts w:hint="eastAsia"/>
        </w:rPr>
        <w:t>进行协商。最终测量结果调用的是</w:t>
      </w:r>
      <w:r w:rsidRPr="00CF2124">
        <w:t>performMeasure()</w:t>
      </w:r>
      <w:r w:rsidR="00633C2E">
        <w:rPr>
          <w:rFonts w:hint="eastAsia"/>
        </w:rPr>
        <w:t>直接测量，没有协商过程</w:t>
      </w:r>
    </w:p>
    <w:p w14:paraId="463AB990" w14:textId="1F953759" w:rsidR="00633C2E" w:rsidRDefault="00633C2E" w:rsidP="00633C2E">
      <w:pPr>
        <w:pStyle w:val="a4"/>
        <w:numPr>
          <w:ilvl w:val="0"/>
          <w:numId w:val="22"/>
        </w:numPr>
        <w:ind w:firstLineChars="0"/>
      </w:pPr>
      <w:r>
        <w:rPr>
          <w:rFonts w:hint="eastAsia"/>
        </w:rPr>
        <w:t>预测量</w:t>
      </w:r>
      <w:r w:rsidRPr="00633C2E">
        <w:rPr>
          <w:rFonts w:hint="eastAsia"/>
        </w:rPr>
        <w:t>测量结果是控件树期望尺寸</w:t>
      </w:r>
      <w:r>
        <w:rPr>
          <w:rFonts w:hint="eastAsia"/>
        </w:rPr>
        <w:t>，该结果会交给</w:t>
      </w:r>
      <w:r>
        <w:rPr>
          <w:rFonts w:hint="eastAsia"/>
        </w:rPr>
        <w:t>WMS</w:t>
      </w:r>
      <w:r>
        <w:rPr>
          <w:rFonts w:hint="eastAsia"/>
        </w:rPr>
        <w:t>期望窗口重新布局。最终测量阶段是后续的布局控件树的参考依据。</w:t>
      </w:r>
    </w:p>
    <w:p w14:paraId="5F4AB2E2" w14:textId="68984A69" w:rsidR="00E52DE0" w:rsidRDefault="00E52DE0" w:rsidP="00CF01FC"/>
    <w:p w14:paraId="37D04EF7" w14:textId="654EC973" w:rsidR="00583448" w:rsidRDefault="00583448" w:rsidP="00CF01FC"/>
    <w:p w14:paraId="2D5FE5AF" w14:textId="77777777" w:rsidR="00583448" w:rsidRDefault="00583448" w:rsidP="00CF01FC"/>
    <w:p w14:paraId="2FB3A89A" w14:textId="402C26C8" w:rsidR="00E52DE0" w:rsidRDefault="00E52DE0" w:rsidP="00E52DE0">
      <w:pPr>
        <w:pStyle w:val="4"/>
      </w:pPr>
      <w:r>
        <w:rPr>
          <w:rFonts w:hint="eastAsia"/>
        </w:rPr>
        <w:t>4</w:t>
      </w:r>
      <w:r>
        <w:t xml:space="preserve"> </w:t>
      </w:r>
      <w:r>
        <w:rPr>
          <w:rFonts w:hint="eastAsia"/>
        </w:rPr>
        <w:t>布局控件树</w:t>
      </w:r>
      <w:r>
        <w:rPr>
          <w:rFonts w:hint="eastAsia"/>
        </w:rPr>
        <w:t xml:space="preserve"> </w:t>
      </w:r>
      <w:r>
        <w:t>layout ViewTree</w:t>
      </w:r>
    </w:p>
    <w:p w14:paraId="1CEF3ED7" w14:textId="7E6253FC" w:rsidR="00E52DE0" w:rsidRDefault="00E52DE0" w:rsidP="00CF01FC"/>
    <w:p w14:paraId="6CFFCAAA" w14:textId="77777777" w:rsidR="00B47EED" w:rsidRDefault="00B47EED" w:rsidP="00B47EED">
      <w:pPr>
        <w:pStyle w:val="ac"/>
      </w:pPr>
      <w:r>
        <w:tab/>
      </w:r>
      <w:r>
        <w:tab/>
        <w:t>if (didLayout) {</w:t>
      </w:r>
    </w:p>
    <w:p w14:paraId="2C0EBA18" w14:textId="77777777" w:rsidR="00B47EED" w:rsidRDefault="00B47EED" w:rsidP="00B47EED">
      <w:pPr>
        <w:pStyle w:val="ac"/>
      </w:pPr>
      <w:r>
        <w:t xml:space="preserve">            performLayout(lp, mWidth, mHeight);</w:t>
      </w:r>
    </w:p>
    <w:p w14:paraId="4C05F892" w14:textId="77777777" w:rsidR="00B47EED" w:rsidRDefault="00B47EED" w:rsidP="00B47EED">
      <w:pPr>
        <w:pStyle w:val="ac"/>
      </w:pPr>
      <w:r>
        <w:t xml:space="preserve">   </w:t>
      </w:r>
    </w:p>
    <w:p w14:paraId="1C1DC851" w14:textId="77777777" w:rsidR="00B47EED" w:rsidRDefault="00B47EED" w:rsidP="00B47EED">
      <w:pPr>
        <w:pStyle w:val="ac"/>
      </w:pPr>
      <w:r>
        <w:t xml:space="preserve">            if ((host.mPrivateFlags &amp; View.PFLAG_REQUEST_TRANSPARENT_REGIONS) != 0) {</w:t>
      </w:r>
    </w:p>
    <w:p w14:paraId="3D9A85A5" w14:textId="77777777" w:rsidR="00B47EED" w:rsidRDefault="00B47EED" w:rsidP="00B47EED">
      <w:pPr>
        <w:pStyle w:val="ac"/>
      </w:pPr>
      <w:r>
        <w:t xml:space="preserve">                // start out transparent</w:t>
      </w:r>
    </w:p>
    <w:p w14:paraId="6C05E9F3" w14:textId="77777777" w:rsidR="00B47EED" w:rsidRDefault="00B47EED" w:rsidP="00B47EED">
      <w:pPr>
        <w:pStyle w:val="ac"/>
      </w:pPr>
      <w:r>
        <w:t xml:space="preserve">                // TODO: AVOID THAT CALL BY CACHING THE RESULT?</w:t>
      </w:r>
    </w:p>
    <w:p w14:paraId="39ECF568" w14:textId="77777777" w:rsidR="00B47EED" w:rsidRDefault="00B47EED" w:rsidP="00B47EED">
      <w:pPr>
        <w:pStyle w:val="ac"/>
      </w:pPr>
      <w:r>
        <w:lastRenderedPageBreak/>
        <w:t xml:space="preserve">                host.getLocationInWindow(mTmpLocation);</w:t>
      </w:r>
    </w:p>
    <w:p w14:paraId="528F606F" w14:textId="77777777" w:rsidR="00B47EED" w:rsidRDefault="00B47EED" w:rsidP="00B47EED">
      <w:pPr>
        <w:pStyle w:val="ac"/>
      </w:pPr>
      <w:r>
        <w:t xml:space="preserve">                mTransparentRegion.set(mTmpLocation[0], mTmpLocation[1],</w:t>
      </w:r>
    </w:p>
    <w:p w14:paraId="6173715E" w14:textId="77777777" w:rsidR="00B47EED" w:rsidRDefault="00B47EED" w:rsidP="00B47EED">
      <w:pPr>
        <w:pStyle w:val="ac"/>
      </w:pPr>
      <w:r>
        <w:t xml:space="preserve">                        mTmpLocation[0] + host.mRight - host.mLeft,</w:t>
      </w:r>
    </w:p>
    <w:p w14:paraId="24D10455" w14:textId="77777777" w:rsidR="00B47EED" w:rsidRDefault="00B47EED" w:rsidP="00B47EED">
      <w:pPr>
        <w:pStyle w:val="ac"/>
      </w:pPr>
      <w:r>
        <w:t xml:space="preserve">                        mTmpLocation[1] + host.mBottom - host.mTop);</w:t>
      </w:r>
    </w:p>
    <w:p w14:paraId="019FFAEA" w14:textId="77777777" w:rsidR="00B47EED" w:rsidRDefault="00B47EED" w:rsidP="00B47EED">
      <w:pPr>
        <w:pStyle w:val="ac"/>
      </w:pPr>
    </w:p>
    <w:p w14:paraId="716981CD" w14:textId="77777777" w:rsidR="00B47EED" w:rsidRDefault="00B47EED" w:rsidP="00B47EED">
      <w:pPr>
        <w:pStyle w:val="ac"/>
      </w:pPr>
      <w:r>
        <w:t xml:space="preserve">                host.gatherTransparentRegion(mTransparentRegion);</w:t>
      </w:r>
    </w:p>
    <w:p w14:paraId="77A58869" w14:textId="77777777" w:rsidR="00B47EED" w:rsidRDefault="00B47EED" w:rsidP="00B47EED">
      <w:pPr>
        <w:pStyle w:val="ac"/>
      </w:pPr>
      <w:r>
        <w:t xml:space="preserve">                if (mTranslator != null) {</w:t>
      </w:r>
    </w:p>
    <w:p w14:paraId="246F21F3" w14:textId="77777777" w:rsidR="00B47EED" w:rsidRDefault="00B47EED" w:rsidP="00B47EED">
      <w:pPr>
        <w:pStyle w:val="ac"/>
      </w:pPr>
      <w:r>
        <w:t xml:space="preserve">                    mTranslator.translateRegionInWindowToScreen(mTransparentRegion);</w:t>
      </w:r>
    </w:p>
    <w:p w14:paraId="56764037" w14:textId="77777777" w:rsidR="00B47EED" w:rsidRDefault="00B47EED" w:rsidP="00B47EED">
      <w:pPr>
        <w:pStyle w:val="ac"/>
      </w:pPr>
      <w:r>
        <w:t xml:space="preserve">                }</w:t>
      </w:r>
    </w:p>
    <w:p w14:paraId="118A6F20" w14:textId="77777777" w:rsidR="00B47EED" w:rsidRDefault="00B47EED" w:rsidP="00B47EED">
      <w:pPr>
        <w:pStyle w:val="ac"/>
      </w:pPr>
    </w:p>
    <w:p w14:paraId="06D5DCBF" w14:textId="77777777" w:rsidR="00B47EED" w:rsidRDefault="00B47EED" w:rsidP="00B47EED">
      <w:pPr>
        <w:pStyle w:val="ac"/>
      </w:pPr>
      <w:r>
        <w:t xml:space="preserve">                if (!mTransparentRegion.equals(mPreviousTransparentRegion)) {</w:t>
      </w:r>
    </w:p>
    <w:p w14:paraId="55822EC0" w14:textId="77777777" w:rsidR="00B47EED" w:rsidRDefault="00B47EED" w:rsidP="00B47EED">
      <w:pPr>
        <w:pStyle w:val="ac"/>
      </w:pPr>
      <w:r>
        <w:t xml:space="preserve">                    mPreviousTransparentRegion.set(mTransparentRegion);</w:t>
      </w:r>
    </w:p>
    <w:p w14:paraId="7E4871C2" w14:textId="77777777" w:rsidR="00B47EED" w:rsidRDefault="00B47EED" w:rsidP="00B47EED">
      <w:pPr>
        <w:pStyle w:val="ac"/>
      </w:pPr>
      <w:r>
        <w:t xml:space="preserve">                    mFullRedrawNeeded = true;</w:t>
      </w:r>
    </w:p>
    <w:p w14:paraId="3C4122E7" w14:textId="77777777" w:rsidR="00B47EED" w:rsidRDefault="00B47EED" w:rsidP="00B47EED">
      <w:pPr>
        <w:pStyle w:val="ac"/>
      </w:pPr>
      <w:r>
        <w:t xml:space="preserve">                    // reconfigure window manager</w:t>
      </w:r>
    </w:p>
    <w:p w14:paraId="29E4C279" w14:textId="77777777" w:rsidR="00B47EED" w:rsidRDefault="00B47EED" w:rsidP="00B47EED">
      <w:pPr>
        <w:pStyle w:val="ac"/>
      </w:pPr>
      <w:r>
        <w:t xml:space="preserve">                    try {</w:t>
      </w:r>
    </w:p>
    <w:p w14:paraId="48056B88" w14:textId="77777777" w:rsidR="00B47EED" w:rsidRDefault="00B47EED" w:rsidP="00B47EED">
      <w:pPr>
        <w:pStyle w:val="ac"/>
      </w:pPr>
      <w:r>
        <w:t xml:space="preserve">                        mWindowSession.setTransparentRegion(mWindow, mTransparentRegion);</w:t>
      </w:r>
    </w:p>
    <w:p w14:paraId="12FB1680" w14:textId="77777777" w:rsidR="00B47EED" w:rsidRDefault="00B47EED" w:rsidP="00B47EED">
      <w:pPr>
        <w:pStyle w:val="ac"/>
      </w:pPr>
      <w:r>
        <w:t xml:space="preserve">                    } catch (RemoteException e) {</w:t>
      </w:r>
    </w:p>
    <w:p w14:paraId="459AFB06" w14:textId="77777777" w:rsidR="00B47EED" w:rsidRDefault="00B47EED" w:rsidP="00B47EED">
      <w:pPr>
        <w:pStyle w:val="ac"/>
      </w:pPr>
      <w:r>
        <w:t xml:space="preserve">                    }</w:t>
      </w:r>
    </w:p>
    <w:p w14:paraId="659CFCCE" w14:textId="77777777" w:rsidR="00B47EED" w:rsidRDefault="00B47EED" w:rsidP="00B47EED">
      <w:pPr>
        <w:pStyle w:val="ac"/>
      </w:pPr>
      <w:r>
        <w:t xml:space="preserve">                }</w:t>
      </w:r>
    </w:p>
    <w:p w14:paraId="529B4CB1" w14:textId="77777777" w:rsidR="00B47EED" w:rsidRDefault="00B47EED" w:rsidP="00B47EED">
      <w:pPr>
        <w:pStyle w:val="ac"/>
      </w:pPr>
      <w:r>
        <w:t xml:space="preserve">            }</w:t>
      </w:r>
    </w:p>
    <w:p w14:paraId="2ADA04AF" w14:textId="77777777" w:rsidR="00B47EED" w:rsidRDefault="00B47EED" w:rsidP="00B47EED">
      <w:pPr>
        <w:pStyle w:val="ac"/>
      </w:pPr>
    </w:p>
    <w:p w14:paraId="1D3CE20F" w14:textId="08F27403" w:rsidR="00AD1280" w:rsidRDefault="00B47EED" w:rsidP="00B47EED">
      <w:pPr>
        <w:pStyle w:val="ac"/>
      </w:pPr>
      <w:r>
        <w:t xml:space="preserve">        }</w:t>
      </w:r>
    </w:p>
    <w:p w14:paraId="3153822E" w14:textId="2E2840EE" w:rsidR="00AD1280" w:rsidRDefault="003A0E30" w:rsidP="00CF01FC">
      <w:r>
        <w:rPr>
          <w:rFonts w:hint="eastAsia"/>
        </w:rPr>
        <w:t>布局控件树主要执行的就是</w:t>
      </w:r>
      <w:r w:rsidRPr="003A0E30">
        <w:t>performLayout</w:t>
      </w:r>
      <w:r>
        <w:t>()</w:t>
      </w:r>
      <w:r>
        <w:rPr>
          <w:rFonts w:hint="eastAsia"/>
        </w:rPr>
        <w:t>方法</w:t>
      </w:r>
    </w:p>
    <w:p w14:paraId="1AF509B1" w14:textId="77777777" w:rsidR="009B5A80" w:rsidRDefault="009B5A80" w:rsidP="009B5A80">
      <w:pPr>
        <w:pStyle w:val="ac"/>
      </w:pPr>
      <w:r>
        <w:tab/>
        <w:t>private void performLayout(WindowManager.LayoutParams lp, int desiredWindowWidth,</w:t>
      </w:r>
    </w:p>
    <w:p w14:paraId="45818E10" w14:textId="77777777" w:rsidR="009B5A80" w:rsidRDefault="009B5A80" w:rsidP="009B5A80">
      <w:pPr>
        <w:pStyle w:val="ac"/>
      </w:pPr>
      <w:r>
        <w:t xml:space="preserve">            int desiredWindowHeight) {</w:t>
      </w:r>
    </w:p>
    <w:p w14:paraId="1633CF96" w14:textId="77777777" w:rsidR="009B5A80" w:rsidRDefault="009B5A80" w:rsidP="009B5A80">
      <w:pPr>
        <w:pStyle w:val="ac"/>
      </w:pPr>
      <w:r>
        <w:t xml:space="preserve">        mLayoutRequested = false;</w:t>
      </w:r>
    </w:p>
    <w:p w14:paraId="5CAF63D0" w14:textId="77777777" w:rsidR="009B5A80" w:rsidRDefault="009B5A80" w:rsidP="009B5A80">
      <w:pPr>
        <w:pStyle w:val="ac"/>
      </w:pPr>
      <w:r>
        <w:t xml:space="preserve">        mScrollMayChange = true;</w:t>
      </w:r>
    </w:p>
    <w:p w14:paraId="4F9516DA" w14:textId="77777777" w:rsidR="009B5A80" w:rsidRDefault="009B5A80" w:rsidP="009B5A80">
      <w:pPr>
        <w:pStyle w:val="ac"/>
      </w:pPr>
      <w:r>
        <w:t xml:space="preserve">        mInLayout = true;</w:t>
      </w:r>
    </w:p>
    <w:p w14:paraId="259A7F71" w14:textId="77777777" w:rsidR="009B5A80" w:rsidRDefault="009B5A80" w:rsidP="009B5A80">
      <w:pPr>
        <w:pStyle w:val="ac"/>
      </w:pPr>
    </w:p>
    <w:p w14:paraId="3317C826" w14:textId="77777777" w:rsidR="009B5A80" w:rsidRDefault="009B5A80" w:rsidP="009B5A80">
      <w:pPr>
        <w:pStyle w:val="ac"/>
      </w:pPr>
      <w:r>
        <w:t xml:space="preserve">        final View host = mView;</w:t>
      </w:r>
    </w:p>
    <w:p w14:paraId="32663931" w14:textId="77777777" w:rsidR="009B5A80" w:rsidRDefault="009B5A80" w:rsidP="009B5A80">
      <w:pPr>
        <w:pStyle w:val="ac"/>
      </w:pPr>
      <w:r>
        <w:t xml:space="preserve">        if (host == null) {</w:t>
      </w:r>
    </w:p>
    <w:p w14:paraId="16ACC90C" w14:textId="77777777" w:rsidR="009B5A80" w:rsidRDefault="009B5A80" w:rsidP="009B5A80">
      <w:pPr>
        <w:pStyle w:val="ac"/>
      </w:pPr>
      <w:r>
        <w:t xml:space="preserve">            return;</w:t>
      </w:r>
    </w:p>
    <w:p w14:paraId="7DA98655" w14:textId="77777777" w:rsidR="009B5A80" w:rsidRDefault="009B5A80" w:rsidP="009B5A80">
      <w:pPr>
        <w:pStyle w:val="ac"/>
      </w:pPr>
      <w:r>
        <w:t xml:space="preserve">        }</w:t>
      </w:r>
    </w:p>
    <w:p w14:paraId="6B9354D3" w14:textId="77777777" w:rsidR="009B5A80" w:rsidRDefault="009B5A80" w:rsidP="009B5A80">
      <w:pPr>
        <w:pStyle w:val="ac"/>
      </w:pPr>
      <w:r>
        <w:t xml:space="preserve">        if (DEBUG_ORIENTATION || DEBUG_LAYOUT) {</w:t>
      </w:r>
    </w:p>
    <w:p w14:paraId="0E2A1CDD" w14:textId="77777777" w:rsidR="009B5A80" w:rsidRDefault="009B5A80" w:rsidP="009B5A80">
      <w:pPr>
        <w:pStyle w:val="ac"/>
      </w:pPr>
      <w:r>
        <w:t xml:space="preserve">            Log.v(mTag, "Laying out " + host + " to (" +</w:t>
      </w:r>
    </w:p>
    <w:p w14:paraId="00A207A8" w14:textId="77777777" w:rsidR="009B5A80" w:rsidRDefault="009B5A80" w:rsidP="009B5A80">
      <w:pPr>
        <w:pStyle w:val="ac"/>
      </w:pPr>
      <w:r>
        <w:t xml:space="preserve">                    host.getMeasuredWidth() + ", " + host.getMeasuredHeight() + ")");</w:t>
      </w:r>
    </w:p>
    <w:p w14:paraId="630C6270" w14:textId="77777777" w:rsidR="009B5A80" w:rsidRDefault="009B5A80" w:rsidP="009B5A80">
      <w:pPr>
        <w:pStyle w:val="ac"/>
      </w:pPr>
      <w:r>
        <w:t xml:space="preserve">        }</w:t>
      </w:r>
    </w:p>
    <w:p w14:paraId="6D295B8C" w14:textId="77777777" w:rsidR="009B5A80" w:rsidRDefault="009B5A80" w:rsidP="009B5A80">
      <w:pPr>
        <w:pStyle w:val="ac"/>
      </w:pPr>
    </w:p>
    <w:p w14:paraId="66A9EEA3" w14:textId="77777777" w:rsidR="009B5A80" w:rsidRDefault="009B5A80" w:rsidP="009B5A80">
      <w:pPr>
        <w:pStyle w:val="ac"/>
      </w:pPr>
      <w:r>
        <w:t xml:space="preserve">        Trace.traceBegin(Trace.TRACE_TAG_VIEW, "layout");</w:t>
      </w:r>
    </w:p>
    <w:p w14:paraId="2034C8E5" w14:textId="77777777" w:rsidR="009B5A80" w:rsidRDefault="009B5A80" w:rsidP="009B5A80">
      <w:pPr>
        <w:pStyle w:val="ac"/>
      </w:pPr>
      <w:r>
        <w:t xml:space="preserve">        try {</w:t>
      </w:r>
    </w:p>
    <w:p w14:paraId="240BBF54" w14:textId="77777777" w:rsidR="009B5A80" w:rsidRDefault="009B5A80" w:rsidP="009B5A80">
      <w:pPr>
        <w:pStyle w:val="ac"/>
      </w:pPr>
      <w:r>
        <w:t xml:space="preserve">            host.layout(0, 0, host.getMeasuredWidth(), host.getMeasuredHeight());</w:t>
      </w:r>
    </w:p>
    <w:p w14:paraId="71B7AD97" w14:textId="77777777" w:rsidR="009B5A80" w:rsidRDefault="009B5A80" w:rsidP="009B5A80">
      <w:pPr>
        <w:pStyle w:val="ac"/>
      </w:pPr>
    </w:p>
    <w:p w14:paraId="2E8B5CE9" w14:textId="77777777" w:rsidR="009B5A80" w:rsidRDefault="009B5A80" w:rsidP="009B5A80">
      <w:pPr>
        <w:pStyle w:val="ac"/>
      </w:pPr>
      <w:r>
        <w:t xml:space="preserve">            mInLayout = false;</w:t>
      </w:r>
    </w:p>
    <w:p w14:paraId="33783594" w14:textId="77777777" w:rsidR="009B5A80" w:rsidRDefault="009B5A80" w:rsidP="009B5A80">
      <w:pPr>
        <w:pStyle w:val="ac"/>
      </w:pPr>
      <w:r>
        <w:t xml:space="preserve">            int numViewsRequestingLayout = mLayoutRequesters.size();</w:t>
      </w:r>
    </w:p>
    <w:p w14:paraId="25AC4DED" w14:textId="77777777" w:rsidR="009B5A80" w:rsidRDefault="009B5A80" w:rsidP="009B5A80">
      <w:pPr>
        <w:pStyle w:val="ac"/>
      </w:pPr>
      <w:r>
        <w:t xml:space="preserve">            if (numViewsRequestingLayout &gt; 0) {</w:t>
      </w:r>
    </w:p>
    <w:p w14:paraId="5E364ACC" w14:textId="77777777" w:rsidR="009B5A80" w:rsidRDefault="009B5A80" w:rsidP="009B5A80">
      <w:pPr>
        <w:pStyle w:val="ac"/>
      </w:pPr>
      <w:r>
        <w:t xml:space="preserve">                // requestLayout() was called during layout.</w:t>
      </w:r>
    </w:p>
    <w:p w14:paraId="63E05BCF" w14:textId="77777777" w:rsidR="009B5A80" w:rsidRDefault="009B5A80" w:rsidP="009B5A80">
      <w:pPr>
        <w:pStyle w:val="ac"/>
      </w:pPr>
      <w:r>
        <w:t xml:space="preserve">                // If no layout-request flags are set on the requesting views, there is no problem.</w:t>
      </w:r>
    </w:p>
    <w:p w14:paraId="312EFD06" w14:textId="77777777" w:rsidR="009B5A80" w:rsidRDefault="009B5A80" w:rsidP="009B5A80">
      <w:pPr>
        <w:pStyle w:val="ac"/>
      </w:pPr>
      <w:r>
        <w:t xml:space="preserve">                // If some requests are still pending, then we need to clear those flags and do</w:t>
      </w:r>
    </w:p>
    <w:p w14:paraId="72ADAD70" w14:textId="77777777" w:rsidR="009B5A80" w:rsidRDefault="009B5A80" w:rsidP="009B5A80">
      <w:pPr>
        <w:pStyle w:val="ac"/>
      </w:pPr>
      <w:r>
        <w:t xml:space="preserve">                // a full request/measure/layout pass to handle this situation.</w:t>
      </w:r>
    </w:p>
    <w:p w14:paraId="0BE38EDD" w14:textId="77777777" w:rsidR="009B5A80" w:rsidRDefault="009B5A80" w:rsidP="009B5A80">
      <w:pPr>
        <w:pStyle w:val="ac"/>
      </w:pPr>
      <w:r>
        <w:lastRenderedPageBreak/>
        <w:t xml:space="preserve">                ArrayList&lt;View&gt; validLayoutRequesters = getValidLayoutRequesters(mLayoutRequesters,</w:t>
      </w:r>
    </w:p>
    <w:p w14:paraId="33EC5A6D" w14:textId="77777777" w:rsidR="009B5A80" w:rsidRDefault="009B5A80" w:rsidP="009B5A80">
      <w:pPr>
        <w:pStyle w:val="ac"/>
      </w:pPr>
      <w:r>
        <w:t xml:space="preserve">                        false);</w:t>
      </w:r>
    </w:p>
    <w:p w14:paraId="0D55CC89" w14:textId="77777777" w:rsidR="009B5A80" w:rsidRDefault="009B5A80" w:rsidP="009B5A80">
      <w:pPr>
        <w:pStyle w:val="ac"/>
      </w:pPr>
      <w:r>
        <w:t xml:space="preserve">                if (validLayoutRequesters != null) {</w:t>
      </w:r>
    </w:p>
    <w:p w14:paraId="2F945B71" w14:textId="77777777" w:rsidR="009B5A80" w:rsidRDefault="009B5A80" w:rsidP="009B5A80">
      <w:pPr>
        <w:pStyle w:val="ac"/>
      </w:pPr>
      <w:r>
        <w:t xml:space="preserve">                    // Set this flag to indicate that any further requests are happening during</w:t>
      </w:r>
    </w:p>
    <w:p w14:paraId="6984D650" w14:textId="77777777" w:rsidR="009B5A80" w:rsidRDefault="009B5A80" w:rsidP="009B5A80">
      <w:pPr>
        <w:pStyle w:val="ac"/>
      </w:pPr>
      <w:r>
        <w:t xml:space="preserve">                    // the second pass, which may result in posting those requests to the next</w:t>
      </w:r>
    </w:p>
    <w:p w14:paraId="281EBA38" w14:textId="77777777" w:rsidR="009B5A80" w:rsidRDefault="009B5A80" w:rsidP="009B5A80">
      <w:pPr>
        <w:pStyle w:val="ac"/>
      </w:pPr>
      <w:r>
        <w:t xml:space="preserve">                    // frame instead</w:t>
      </w:r>
    </w:p>
    <w:p w14:paraId="3DDAB330" w14:textId="77777777" w:rsidR="009B5A80" w:rsidRDefault="009B5A80" w:rsidP="009B5A80">
      <w:pPr>
        <w:pStyle w:val="ac"/>
      </w:pPr>
      <w:r>
        <w:t xml:space="preserve">                    mHandlingLayoutInLayoutRequest = true;</w:t>
      </w:r>
    </w:p>
    <w:p w14:paraId="0A18FECC" w14:textId="77777777" w:rsidR="009B5A80" w:rsidRDefault="009B5A80" w:rsidP="009B5A80">
      <w:pPr>
        <w:pStyle w:val="ac"/>
      </w:pPr>
    </w:p>
    <w:p w14:paraId="7BF3A116" w14:textId="77777777" w:rsidR="009B5A80" w:rsidRDefault="009B5A80" w:rsidP="009B5A80">
      <w:pPr>
        <w:pStyle w:val="ac"/>
      </w:pPr>
      <w:r>
        <w:t xml:space="preserve">                    // Process fresh layout requests, then measure and layout</w:t>
      </w:r>
    </w:p>
    <w:p w14:paraId="4C77C60C" w14:textId="77777777" w:rsidR="009B5A80" w:rsidRDefault="009B5A80" w:rsidP="009B5A80">
      <w:pPr>
        <w:pStyle w:val="ac"/>
      </w:pPr>
      <w:r>
        <w:t xml:space="preserve">                    int numValidRequests = validLayoutRequesters.size();</w:t>
      </w:r>
    </w:p>
    <w:p w14:paraId="29F59A58" w14:textId="77777777" w:rsidR="009B5A80" w:rsidRDefault="009B5A80" w:rsidP="009B5A80">
      <w:pPr>
        <w:pStyle w:val="ac"/>
      </w:pPr>
      <w:r>
        <w:t xml:space="preserve">                    for (int i = 0; i &lt; numValidRequests; ++i) {</w:t>
      </w:r>
    </w:p>
    <w:p w14:paraId="4E2EEF98" w14:textId="77777777" w:rsidR="009B5A80" w:rsidRDefault="009B5A80" w:rsidP="009B5A80">
      <w:pPr>
        <w:pStyle w:val="ac"/>
      </w:pPr>
      <w:r>
        <w:t xml:space="preserve">                        final View view = validLayoutRequesters.get(i);</w:t>
      </w:r>
    </w:p>
    <w:p w14:paraId="79AA7AF3" w14:textId="77777777" w:rsidR="009B5A80" w:rsidRDefault="009B5A80" w:rsidP="009B5A80">
      <w:pPr>
        <w:pStyle w:val="ac"/>
      </w:pPr>
      <w:r>
        <w:t xml:space="preserve">                        Log.w("View", "requestLayout() improperly called by " + view +</w:t>
      </w:r>
    </w:p>
    <w:p w14:paraId="1C3BA93A" w14:textId="77777777" w:rsidR="009B5A80" w:rsidRDefault="009B5A80" w:rsidP="009B5A80">
      <w:pPr>
        <w:pStyle w:val="ac"/>
      </w:pPr>
      <w:r>
        <w:t xml:space="preserve">                                " during layout: running second layout pass");</w:t>
      </w:r>
    </w:p>
    <w:p w14:paraId="37D7CDBE" w14:textId="77777777" w:rsidR="009B5A80" w:rsidRDefault="009B5A80" w:rsidP="009B5A80">
      <w:pPr>
        <w:pStyle w:val="ac"/>
      </w:pPr>
      <w:r>
        <w:t xml:space="preserve">                        view.requestLayout();</w:t>
      </w:r>
    </w:p>
    <w:p w14:paraId="6CFCCA49" w14:textId="77777777" w:rsidR="009B5A80" w:rsidRDefault="009B5A80" w:rsidP="009B5A80">
      <w:pPr>
        <w:pStyle w:val="ac"/>
      </w:pPr>
      <w:r>
        <w:t xml:space="preserve">                    }</w:t>
      </w:r>
    </w:p>
    <w:p w14:paraId="38E951AC" w14:textId="77777777" w:rsidR="009B5A80" w:rsidRDefault="009B5A80" w:rsidP="009B5A80">
      <w:pPr>
        <w:pStyle w:val="ac"/>
      </w:pPr>
      <w:r>
        <w:t xml:space="preserve">                    measureHierarchy(host, lp, mView.getContext().getResources(),</w:t>
      </w:r>
    </w:p>
    <w:p w14:paraId="69EF16C3" w14:textId="77777777" w:rsidR="009B5A80" w:rsidRDefault="009B5A80" w:rsidP="009B5A80">
      <w:pPr>
        <w:pStyle w:val="ac"/>
      </w:pPr>
      <w:r>
        <w:t xml:space="preserve">                            desiredWindowWidth, desiredWindowHeight);</w:t>
      </w:r>
    </w:p>
    <w:p w14:paraId="14492A88" w14:textId="77777777" w:rsidR="009B5A80" w:rsidRDefault="009B5A80" w:rsidP="009B5A80">
      <w:pPr>
        <w:pStyle w:val="ac"/>
      </w:pPr>
      <w:r>
        <w:t xml:space="preserve">                    mInLayout = true;</w:t>
      </w:r>
    </w:p>
    <w:p w14:paraId="55F16844" w14:textId="77777777" w:rsidR="009B5A80" w:rsidRDefault="009B5A80" w:rsidP="009B5A80">
      <w:pPr>
        <w:pStyle w:val="ac"/>
      </w:pPr>
      <w:r>
        <w:t xml:space="preserve">                    host.layout(0, 0, host.getMeasuredWidth(), host.getMeasuredHeight());</w:t>
      </w:r>
    </w:p>
    <w:p w14:paraId="2939CFC6" w14:textId="77777777" w:rsidR="009B5A80" w:rsidRDefault="009B5A80" w:rsidP="009B5A80">
      <w:pPr>
        <w:pStyle w:val="ac"/>
      </w:pPr>
    </w:p>
    <w:p w14:paraId="29E494F4" w14:textId="77777777" w:rsidR="009B5A80" w:rsidRDefault="009B5A80" w:rsidP="009B5A80">
      <w:pPr>
        <w:pStyle w:val="ac"/>
      </w:pPr>
      <w:r>
        <w:t xml:space="preserve">                    mHandlingLayoutInLayoutRequest = false;</w:t>
      </w:r>
    </w:p>
    <w:p w14:paraId="41332D0E" w14:textId="77777777" w:rsidR="009B5A80" w:rsidRDefault="009B5A80" w:rsidP="009B5A80">
      <w:pPr>
        <w:pStyle w:val="ac"/>
      </w:pPr>
    </w:p>
    <w:p w14:paraId="635458D0" w14:textId="77777777" w:rsidR="009B5A80" w:rsidRDefault="009B5A80" w:rsidP="009B5A80">
      <w:pPr>
        <w:pStyle w:val="ac"/>
      </w:pPr>
      <w:r>
        <w:t xml:space="preserve">                    // Check the valid requests again, this time without checking/clearing the</w:t>
      </w:r>
    </w:p>
    <w:p w14:paraId="35DFFE87" w14:textId="77777777" w:rsidR="009B5A80" w:rsidRDefault="009B5A80" w:rsidP="009B5A80">
      <w:pPr>
        <w:pStyle w:val="ac"/>
      </w:pPr>
      <w:r>
        <w:t xml:space="preserve">                    // layout flags, since requests happening during the second pass get noop'd</w:t>
      </w:r>
    </w:p>
    <w:p w14:paraId="6D344826" w14:textId="77777777" w:rsidR="009B5A80" w:rsidRDefault="009B5A80" w:rsidP="009B5A80">
      <w:pPr>
        <w:pStyle w:val="ac"/>
      </w:pPr>
      <w:r>
        <w:t xml:space="preserve">                    validLayoutRequesters = getValidLayoutRequesters(mLayoutRequesters, true);</w:t>
      </w:r>
    </w:p>
    <w:p w14:paraId="09C0C21C" w14:textId="77777777" w:rsidR="009B5A80" w:rsidRDefault="009B5A80" w:rsidP="009B5A80">
      <w:pPr>
        <w:pStyle w:val="ac"/>
      </w:pPr>
      <w:r>
        <w:t xml:space="preserve">                    if (validLayoutRequesters != null) {</w:t>
      </w:r>
    </w:p>
    <w:p w14:paraId="42E359A7" w14:textId="77777777" w:rsidR="009B5A80" w:rsidRDefault="009B5A80" w:rsidP="009B5A80">
      <w:pPr>
        <w:pStyle w:val="ac"/>
      </w:pPr>
      <w:r>
        <w:t xml:space="preserve">                        final ArrayList&lt;View&gt; finalRequesters = validLayoutRequesters;</w:t>
      </w:r>
    </w:p>
    <w:p w14:paraId="26F33F53" w14:textId="77777777" w:rsidR="009B5A80" w:rsidRDefault="009B5A80" w:rsidP="009B5A80">
      <w:pPr>
        <w:pStyle w:val="ac"/>
      </w:pPr>
      <w:r>
        <w:t xml:space="preserve">                        // Post second-pass requests to the next frame</w:t>
      </w:r>
    </w:p>
    <w:p w14:paraId="5CD11CF5" w14:textId="77777777" w:rsidR="009B5A80" w:rsidRDefault="009B5A80" w:rsidP="009B5A80">
      <w:pPr>
        <w:pStyle w:val="ac"/>
      </w:pPr>
      <w:r>
        <w:t xml:space="preserve">                        getRunQueue().post(new Runnable() {</w:t>
      </w:r>
    </w:p>
    <w:p w14:paraId="5D50B99F" w14:textId="77777777" w:rsidR="009B5A80" w:rsidRDefault="009B5A80" w:rsidP="009B5A80">
      <w:pPr>
        <w:pStyle w:val="ac"/>
      </w:pPr>
      <w:r>
        <w:t xml:space="preserve">                            @Override</w:t>
      </w:r>
    </w:p>
    <w:p w14:paraId="7CEDE1B3" w14:textId="77777777" w:rsidR="009B5A80" w:rsidRDefault="009B5A80" w:rsidP="009B5A80">
      <w:pPr>
        <w:pStyle w:val="ac"/>
      </w:pPr>
      <w:r>
        <w:t xml:space="preserve">                            public void run() {</w:t>
      </w:r>
    </w:p>
    <w:p w14:paraId="4CF8812B" w14:textId="77777777" w:rsidR="009B5A80" w:rsidRDefault="009B5A80" w:rsidP="009B5A80">
      <w:pPr>
        <w:pStyle w:val="ac"/>
      </w:pPr>
      <w:r>
        <w:t xml:space="preserve">                                int numValidRequests = finalRequesters.size();</w:t>
      </w:r>
    </w:p>
    <w:p w14:paraId="7480333F" w14:textId="77777777" w:rsidR="009B5A80" w:rsidRDefault="009B5A80" w:rsidP="009B5A80">
      <w:pPr>
        <w:pStyle w:val="ac"/>
      </w:pPr>
      <w:r>
        <w:t xml:space="preserve">                                for (int i = 0; i &lt; numValidRequests; ++i) {</w:t>
      </w:r>
    </w:p>
    <w:p w14:paraId="753AF5EA" w14:textId="77777777" w:rsidR="009B5A80" w:rsidRDefault="009B5A80" w:rsidP="009B5A80">
      <w:pPr>
        <w:pStyle w:val="ac"/>
      </w:pPr>
      <w:r>
        <w:t xml:space="preserve">                                    final View view = finalRequesters.get(i);</w:t>
      </w:r>
    </w:p>
    <w:p w14:paraId="71F8FFED" w14:textId="77777777" w:rsidR="009B5A80" w:rsidRDefault="009B5A80" w:rsidP="009B5A80">
      <w:pPr>
        <w:pStyle w:val="ac"/>
      </w:pPr>
      <w:r>
        <w:t xml:space="preserve">                                    Log.w("View", "requestLayout() improperly called by " + view +</w:t>
      </w:r>
    </w:p>
    <w:p w14:paraId="787F12EB" w14:textId="77777777" w:rsidR="009B5A80" w:rsidRDefault="009B5A80" w:rsidP="009B5A80">
      <w:pPr>
        <w:pStyle w:val="ac"/>
      </w:pPr>
      <w:r>
        <w:t xml:space="preserve">                                            " during second layout pass: posting in next frame");</w:t>
      </w:r>
    </w:p>
    <w:p w14:paraId="3E05A9E6" w14:textId="77777777" w:rsidR="009B5A80" w:rsidRDefault="009B5A80" w:rsidP="009B5A80">
      <w:pPr>
        <w:pStyle w:val="ac"/>
      </w:pPr>
      <w:r>
        <w:t xml:space="preserve">                                    view.requestLayout();</w:t>
      </w:r>
    </w:p>
    <w:p w14:paraId="7A539F03" w14:textId="77777777" w:rsidR="009B5A80" w:rsidRDefault="009B5A80" w:rsidP="009B5A80">
      <w:pPr>
        <w:pStyle w:val="ac"/>
      </w:pPr>
      <w:r>
        <w:t xml:space="preserve">                                }</w:t>
      </w:r>
    </w:p>
    <w:p w14:paraId="75083AB6" w14:textId="77777777" w:rsidR="009B5A80" w:rsidRDefault="009B5A80" w:rsidP="009B5A80">
      <w:pPr>
        <w:pStyle w:val="ac"/>
      </w:pPr>
      <w:r>
        <w:t xml:space="preserve">                            }</w:t>
      </w:r>
    </w:p>
    <w:p w14:paraId="57C14570" w14:textId="77777777" w:rsidR="009B5A80" w:rsidRDefault="009B5A80" w:rsidP="009B5A80">
      <w:pPr>
        <w:pStyle w:val="ac"/>
      </w:pPr>
      <w:r>
        <w:t xml:space="preserve">                        });</w:t>
      </w:r>
    </w:p>
    <w:p w14:paraId="2C91B421" w14:textId="77777777" w:rsidR="009B5A80" w:rsidRDefault="009B5A80" w:rsidP="009B5A80">
      <w:pPr>
        <w:pStyle w:val="ac"/>
      </w:pPr>
      <w:r>
        <w:t xml:space="preserve">                    }</w:t>
      </w:r>
    </w:p>
    <w:p w14:paraId="6CB812AE" w14:textId="77777777" w:rsidR="009B5A80" w:rsidRDefault="009B5A80" w:rsidP="009B5A80">
      <w:pPr>
        <w:pStyle w:val="ac"/>
      </w:pPr>
      <w:r>
        <w:t xml:space="preserve">                }</w:t>
      </w:r>
    </w:p>
    <w:p w14:paraId="6CB17BFE" w14:textId="77777777" w:rsidR="009B5A80" w:rsidRDefault="009B5A80" w:rsidP="009B5A80">
      <w:pPr>
        <w:pStyle w:val="ac"/>
      </w:pPr>
    </w:p>
    <w:p w14:paraId="6FEEB6EE" w14:textId="77777777" w:rsidR="009B5A80" w:rsidRDefault="009B5A80" w:rsidP="009B5A80">
      <w:pPr>
        <w:pStyle w:val="ac"/>
      </w:pPr>
      <w:r>
        <w:t xml:space="preserve">            }</w:t>
      </w:r>
    </w:p>
    <w:p w14:paraId="33ECCBD0" w14:textId="77777777" w:rsidR="009B5A80" w:rsidRDefault="009B5A80" w:rsidP="009B5A80">
      <w:pPr>
        <w:pStyle w:val="ac"/>
      </w:pPr>
      <w:r>
        <w:t xml:space="preserve">        } finally {</w:t>
      </w:r>
    </w:p>
    <w:p w14:paraId="1E53AE13" w14:textId="77777777" w:rsidR="009B5A80" w:rsidRDefault="009B5A80" w:rsidP="009B5A80">
      <w:pPr>
        <w:pStyle w:val="ac"/>
      </w:pPr>
      <w:r>
        <w:t xml:space="preserve">            Trace.traceEnd(Trace.TRACE_TAG_VIEW);</w:t>
      </w:r>
    </w:p>
    <w:p w14:paraId="0B49DBA2" w14:textId="77777777" w:rsidR="009B5A80" w:rsidRDefault="009B5A80" w:rsidP="009B5A80">
      <w:pPr>
        <w:pStyle w:val="ac"/>
      </w:pPr>
      <w:r>
        <w:t xml:space="preserve">        }</w:t>
      </w:r>
    </w:p>
    <w:p w14:paraId="2B7B8954" w14:textId="77777777" w:rsidR="009B5A80" w:rsidRDefault="009B5A80" w:rsidP="009B5A80">
      <w:pPr>
        <w:pStyle w:val="ac"/>
      </w:pPr>
      <w:r>
        <w:t xml:space="preserve">        mInLayout = false;</w:t>
      </w:r>
    </w:p>
    <w:p w14:paraId="594FC2E0" w14:textId="3D502D30" w:rsidR="003A0E30" w:rsidRDefault="009B5A80" w:rsidP="009B5A80">
      <w:pPr>
        <w:pStyle w:val="ac"/>
      </w:pPr>
      <w:r>
        <w:lastRenderedPageBreak/>
        <w:t xml:space="preserve">    }</w:t>
      </w:r>
    </w:p>
    <w:p w14:paraId="209BAA69" w14:textId="15A151E1" w:rsidR="003A0E30" w:rsidRDefault="009B5A80" w:rsidP="00CF01FC">
      <w:r>
        <w:rPr>
          <w:rFonts w:hint="eastAsia"/>
        </w:rPr>
        <w:t>主要调用</w:t>
      </w:r>
      <w:r>
        <w:rPr>
          <w:rFonts w:hint="eastAsia"/>
        </w:rPr>
        <w:t>m</w:t>
      </w:r>
      <w:r>
        <w:t>View</w:t>
      </w:r>
      <w:r>
        <w:rPr>
          <w:rFonts w:hint="eastAsia"/>
        </w:rPr>
        <w:t>的</w:t>
      </w:r>
      <w:r>
        <w:rPr>
          <w:rFonts w:hint="eastAsia"/>
        </w:rPr>
        <w:t>layout</w:t>
      </w:r>
      <w:r>
        <w:t>()</w:t>
      </w:r>
      <w:r>
        <w:rPr>
          <w:rFonts w:hint="eastAsia"/>
        </w:rPr>
        <w:t>方法</w:t>
      </w:r>
    </w:p>
    <w:p w14:paraId="75D53D59" w14:textId="77777777" w:rsidR="009B5A80" w:rsidRDefault="009B5A80" w:rsidP="009B5A80">
      <w:pPr>
        <w:pStyle w:val="ac"/>
      </w:pPr>
      <w:r>
        <w:t>public void layout(int l, int t, int r, int b) {</w:t>
      </w:r>
    </w:p>
    <w:p w14:paraId="109F7306" w14:textId="77777777" w:rsidR="009B5A80" w:rsidRDefault="009B5A80" w:rsidP="009B5A80">
      <w:pPr>
        <w:pStyle w:val="ac"/>
      </w:pPr>
      <w:r>
        <w:t xml:space="preserve">        if ((mPrivateFlags3 &amp; PFLAG3_MEASURE_NEEDED_BEFORE_LAYOUT) != 0) {</w:t>
      </w:r>
    </w:p>
    <w:p w14:paraId="500C720A" w14:textId="77777777" w:rsidR="009B5A80" w:rsidRDefault="009B5A80" w:rsidP="009B5A80">
      <w:pPr>
        <w:pStyle w:val="ac"/>
      </w:pPr>
      <w:r>
        <w:t xml:space="preserve">            onMeasure(mOldWidthMeasureSpec, mOldHeightMeasureSpec);</w:t>
      </w:r>
    </w:p>
    <w:p w14:paraId="087FC0B4" w14:textId="77777777" w:rsidR="009B5A80" w:rsidRDefault="009B5A80" w:rsidP="009B5A80">
      <w:pPr>
        <w:pStyle w:val="ac"/>
      </w:pPr>
      <w:r>
        <w:t xml:space="preserve">            mPrivateFlags3 &amp;= ~PFLAG3_MEASURE_NEEDED_BEFORE_LAYOUT;</w:t>
      </w:r>
    </w:p>
    <w:p w14:paraId="28106F6A" w14:textId="77777777" w:rsidR="009B5A80" w:rsidRDefault="009B5A80" w:rsidP="009B5A80">
      <w:pPr>
        <w:pStyle w:val="ac"/>
      </w:pPr>
      <w:r>
        <w:t xml:space="preserve">        }</w:t>
      </w:r>
    </w:p>
    <w:p w14:paraId="198F0DED" w14:textId="77777777" w:rsidR="009B5A80" w:rsidRDefault="009B5A80" w:rsidP="009B5A80">
      <w:pPr>
        <w:pStyle w:val="ac"/>
      </w:pPr>
    </w:p>
    <w:p w14:paraId="2015FD77" w14:textId="77777777" w:rsidR="009B5A80" w:rsidRDefault="009B5A80" w:rsidP="009B5A80">
      <w:pPr>
        <w:pStyle w:val="ac"/>
      </w:pPr>
      <w:r>
        <w:t xml:space="preserve">        int oldL = mLeft;</w:t>
      </w:r>
    </w:p>
    <w:p w14:paraId="06A972D5" w14:textId="77777777" w:rsidR="009B5A80" w:rsidRDefault="009B5A80" w:rsidP="009B5A80">
      <w:pPr>
        <w:pStyle w:val="ac"/>
      </w:pPr>
      <w:r>
        <w:t xml:space="preserve">        int oldT = mTop;</w:t>
      </w:r>
    </w:p>
    <w:p w14:paraId="2DA71C7D" w14:textId="77777777" w:rsidR="009B5A80" w:rsidRDefault="009B5A80" w:rsidP="009B5A80">
      <w:pPr>
        <w:pStyle w:val="ac"/>
      </w:pPr>
      <w:r>
        <w:t xml:space="preserve">        int oldB = mBottom;</w:t>
      </w:r>
    </w:p>
    <w:p w14:paraId="7EFCA958" w14:textId="77777777" w:rsidR="009B5A80" w:rsidRDefault="009B5A80" w:rsidP="009B5A80">
      <w:pPr>
        <w:pStyle w:val="ac"/>
      </w:pPr>
      <w:r>
        <w:t xml:space="preserve">        int oldR = mRight;</w:t>
      </w:r>
    </w:p>
    <w:p w14:paraId="3DF98F2D" w14:textId="77777777" w:rsidR="009B5A80" w:rsidRDefault="009B5A80" w:rsidP="009B5A80">
      <w:pPr>
        <w:pStyle w:val="ac"/>
      </w:pPr>
    </w:p>
    <w:p w14:paraId="29F69514" w14:textId="77777777" w:rsidR="009B5A80" w:rsidRDefault="009B5A80" w:rsidP="009B5A80">
      <w:pPr>
        <w:pStyle w:val="ac"/>
      </w:pPr>
      <w:r>
        <w:t xml:space="preserve">        boolean changed = isLayoutModeOptical(mParent) ?</w:t>
      </w:r>
    </w:p>
    <w:p w14:paraId="73C1F109" w14:textId="77777777" w:rsidR="009B5A80" w:rsidRDefault="009B5A80" w:rsidP="009B5A80">
      <w:pPr>
        <w:pStyle w:val="ac"/>
      </w:pPr>
      <w:r>
        <w:t xml:space="preserve">                setOpticalFrame(l, t, r, b) : setFrame(l, t, r, b);</w:t>
      </w:r>
    </w:p>
    <w:p w14:paraId="7248DF20" w14:textId="77777777" w:rsidR="009B5A80" w:rsidRDefault="009B5A80" w:rsidP="009B5A80">
      <w:pPr>
        <w:pStyle w:val="ac"/>
      </w:pPr>
    </w:p>
    <w:p w14:paraId="70A4CE60" w14:textId="77777777" w:rsidR="009B5A80" w:rsidRDefault="009B5A80" w:rsidP="009B5A80">
      <w:pPr>
        <w:pStyle w:val="ac"/>
      </w:pPr>
      <w:r>
        <w:t xml:space="preserve">        if (changed || (mPrivateFlags &amp; PFLAG_LAYOUT_REQUIRED) == PFLAG_LAYOUT_REQUIRED) {</w:t>
      </w:r>
    </w:p>
    <w:p w14:paraId="7D8E2D89" w14:textId="77777777" w:rsidR="009B5A80" w:rsidRDefault="009B5A80" w:rsidP="009B5A80">
      <w:pPr>
        <w:pStyle w:val="ac"/>
      </w:pPr>
      <w:r>
        <w:t xml:space="preserve">            onLayout(changed, l, t, r, b);</w:t>
      </w:r>
    </w:p>
    <w:p w14:paraId="5275D9EE" w14:textId="77777777" w:rsidR="009B5A80" w:rsidRDefault="009B5A80" w:rsidP="009B5A80">
      <w:pPr>
        <w:pStyle w:val="ac"/>
      </w:pPr>
    </w:p>
    <w:p w14:paraId="0E364E5D" w14:textId="77777777" w:rsidR="009B5A80" w:rsidRDefault="009B5A80" w:rsidP="009B5A80">
      <w:pPr>
        <w:pStyle w:val="ac"/>
      </w:pPr>
      <w:r>
        <w:t xml:space="preserve">            if (shouldDrawRoundScrollbar()) {</w:t>
      </w:r>
    </w:p>
    <w:p w14:paraId="54690386" w14:textId="77777777" w:rsidR="009B5A80" w:rsidRDefault="009B5A80" w:rsidP="009B5A80">
      <w:pPr>
        <w:pStyle w:val="ac"/>
      </w:pPr>
      <w:r>
        <w:t xml:space="preserve">                if(mRoundScrollbarRenderer == null) {</w:t>
      </w:r>
    </w:p>
    <w:p w14:paraId="5BB91F4B" w14:textId="77777777" w:rsidR="009B5A80" w:rsidRDefault="009B5A80" w:rsidP="009B5A80">
      <w:pPr>
        <w:pStyle w:val="ac"/>
      </w:pPr>
      <w:r>
        <w:t xml:space="preserve">                    mRoundScrollbarRenderer = new RoundScrollbarRenderer(this);</w:t>
      </w:r>
    </w:p>
    <w:p w14:paraId="67F2647F" w14:textId="77777777" w:rsidR="009B5A80" w:rsidRDefault="009B5A80" w:rsidP="009B5A80">
      <w:pPr>
        <w:pStyle w:val="ac"/>
      </w:pPr>
      <w:r>
        <w:t xml:space="preserve">                }</w:t>
      </w:r>
    </w:p>
    <w:p w14:paraId="59065DB0" w14:textId="77777777" w:rsidR="009B5A80" w:rsidRDefault="009B5A80" w:rsidP="009B5A80">
      <w:pPr>
        <w:pStyle w:val="ac"/>
      </w:pPr>
      <w:r>
        <w:t xml:space="preserve">            } else {</w:t>
      </w:r>
    </w:p>
    <w:p w14:paraId="644504F3" w14:textId="77777777" w:rsidR="009B5A80" w:rsidRDefault="009B5A80" w:rsidP="009B5A80">
      <w:pPr>
        <w:pStyle w:val="ac"/>
      </w:pPr>
      <w:r>
        <w:t xml:space="preserve">                mRoundScrollbarRenderer = null;</w:t>
      </w:r>
    </w:p>
    <w:p w14:paraId="46DBBA37" w14:textId="77777777" w:rsidR="009B5A80" w:rsidRDefault="009B5A80" w:rsidP="009B5A80">
      <w:pPr>
        <w:pStyle w:val="ac"/>
      </w:pPr>
      <w:r>
        <w:t xml:space="preserve">            }</w:t>
      </w:r>
    </w:p>
    <w:p w14:paraId="7683A4F2" w14:textId="77777777" w:rsidR="009B5A80" w:rsidRDefault="009B5A80" w:rsidP="009B5A80">
      <w:pPr>
        <w:pStyle w:val="ac"/>
      </w:pPr>
    </w:p>
    <w:p w14:paraId="335BD75E" w14:textId="77777777" w:rsidR="009B5A80" w:rsidRDefault="009B5A80" w:rsidP="009B5A80">
      <w:pPr>
        <w:pStyle w:val="ac"/>
      </w:pPr>
      <w:r>
        <w:t xml:space="preserve">            mPrivateFlags &amp;= ~PFLAG_LAYOUT_REQUIRED;</w:t>
      </w:r>
    </w:p>
    <w:p w14:paraId="656209F0" w14:textId="77777777" w:rsidR="009B5A80" w:rsidRDefault="009B5A80" w:rsidP="009B5A80">
      <w:pPr>
        <w:pStyle w:val="ac"/>
      </w:pPr>
    </w:p>
    <w:p w14:paraId="7D241F64" w14:textId="77777777" w:rsidR="009B5A80" w:rsidRDefault="009B5A80" w:rsidP="009B5A80">
      <w:pPr>
        <w:pStyle w:val="ac"/>
      </w:pPr>
      <w:r>
        <w:t xml:space="preserve">            ListenerInfo li = mListenerInfo;</w:t>
      </w:r>
    </w:p>
    <w:p w14:paraId="6DD52C0C" w14:textId="77777777" w:rsidR="009B5A80" w:rsidRDefault="009B5A80" w:rsidP="009B5A80">
      <w:pPr>
        <w:pStyle w:val="ac"/>
      </w:pPr>
      <w:r>
        <w:t xml:space="preserve">            if (li != null &amp;&amp; li.mOnLayoutChangeListeners != null) {</w:t>
      </w:r>
    </w:p>
    <w:p w14:paraId="2607B7C8" w14:textId="77777777" w:rsidR="009B5A80" w:rsidRDefault="009B5A80" w:rsidP="009B5A80">
      <w:pPr>
        <w:pStyle w:val="ac"/>
      </w:pPr>
      <w:r>
        <w:t xml:space="preserve">                ArrayList&lt;OnLayoutChangeListener&gt; listenersCopy =</w:t>
      </w:r>
    </w:p>
    <w:p w14:paraId="11222B08" w14:textId="77777777" w:rsidR="009B5A80" w:rsidRDefault="009B5A80" w:rsidP="009B5A80">
      <w:pPr>
        <w:pStyle w:val="ac"/>
      </w:pPr>
      <w:r>
        <w:t xml:space="preserve">                        (ArrayList&lt;OnLayoutChangeListener&gt;)li.mOnLayoutChangeListeners.clone();</w:t>
      </w:r>
    </w:p>
    <w:p w14:paraId="66D98E4C" w14:textId="77777777" w:rsidR="009B5A80" w:rsidRDefault="009B5A80" w:rsidP="009B5A80">
      <w:pPr>
        <w:pStyle w:val="ac"/>
      </w:pPr>
      <w:r>
        <w:t xml:space="preserve">                int numListeners = listenersCopy.size();</w:t>
      </w:r>
    </w:p>
    <w:p w14:paraId="4334E2E2" w14:textId="77777777" w:rsidR="009B5A80" w:rsidRDefault="009B5A80" w:rsidP="009B5A80">
      <w:pPr>
        <w:pStyle w:val="ac"/>
      </w:pPr>
      <w:r>
        <w:t xml:space="preserve">                for (int i = 0; i &lt; numListeners; ++i) {</w:t>
      </w:r>
    </w:p>
    <w:p w14:paraId="5EF0D9CE" w14:textId="77777777" w:rsidR="009B5A80" w:rsidRDefault="009B5A80" w:rsidP="009B5A80">
      <w:pPr>
        <w:pStyle w:val="ac"/>
      </w:pPr>
      <w:r>
        <w:t xml:space="preserve">                    listenersCopy.get(i).onLayoutChange(this, l, t, r, b, oldL, oldT, oldR, oldB);</w:t>
      </w:r>
    </w:p>
    <w:p w14:paraId="58E0AEA4" w14:textId="77777777" w:rsidR="009B5A80" w:rsidRDefault="009B5A80" w:rsidP="009B5A80">
      <w:pPr>
        <w:pStyle w:val="ac"/>
      </w:pPr>
      <w:r>
        <w:t xml:space="preserve">                }</w:t>
      </w:r>
    </w:p>
    <w:p w14:paraId="3E98BE9E" w14:textId="77777777" w:rsidR="009B5A80" w:rsidRDefault="009B5A80" w:rsidP="009B5A80">
      <w:pPr>
        <w:pStyle w:val="ac"/>
      </w:pPr>
      <w:r>
        <w:t xml:space="preserve">            }</w:t>
      </w:r>
    </w:p>
    <w:p w14:paraId="04D5829A" w14:textId="77777777" w:rsidR="009B5A80" w:rsidRDefault="009B5A80" w:rsidP="009B5A80">
      <w:pPr>
        <w:pStyle w:val="ac"/>
      </w:pPr>
      <w:r>
        <w:t xml:space="preserve">        }</w:t>
      </w:r>
    </w:p>
    <w:p w14:paraId="0E000133" w14:textId="77777777" w:rsidR="009B5A80" w:rsidRDefault="009B5A80" w:rsidP="009B5A80">
      <w:pPr>
        <w:pStyle w:val="ac"/>
      </w:pPr>
    </w:p>
    <w:p w14:paraId="313ABE4C" w14:textId="77777777" w:rsidR="009B5A80" w:rsidRDefault="009B5A80" w:rsidP="009B5A80">
      <w:pPr>
        <w:pStyle w:val="ac"/>
      </w:pPr>
      <w:r>
        <w:t xml:space="preserve">        mPrivateFlags &amp;= ~PFLAG_FORCE_LAYOUT;</w:t>
      </w:r>
    </w:p>
    <w:p w14:paraId="35A32900" w14:textId="77777777" w:rsidR="009B5A80" w:rsidRDefault="009B5A80" w:rsidP="009B5A80">
      <w:pPr>
        <w:pStyle w:val="ac"/>
      </w:pPr>
      <w:r>
        <w:t xml:space="preserve">        mPrivateFlags3 |= PFLAG3_IS_LAID_OUT;</w:t>
      </w:r>
    </w:p>
    <w:p w14:paraId="4F68B21A" w14:textId="77777777" w:rsidR="009B5A80" w:rsidRDefault="009B5A80" w:rsidP="009B5A80">
      <w:pPr>
        <w:pStyle w:val="ac"/>
      </w:pPr>
    </w:p>
    <w:p w14:paraId="7E8565C2" w14:textId="77777777" w:rsidR="009B5A80" w:rsidRDefault="009B5A80" w:rsidP="009B5A80">
      <w:pPr>
        <w:pStyle w:val="ac"/>
      </w:pPr>
      <w:r>
        <w:t xml:space="preserve">        if ((mPrivateFlags3 &amp; PFLAG3_NOTIFY_AUTOFILL_ENTER_ON_LAYOUT) != 0) {</w:t>
      </w:r>
    </w:p>
    <w:p w14:paraId="5E9DCD45" w14:textId="77777777" w:rsidR="009B5A80" w:rsidRDefault="009B5A80" w:rsidP="009B5A80">
      <w:pPr>
        <w:pStyle w:val="ac"/>
      </w:pPr>
      <w:r>
        <w:t xml:space="preserve">            mPrivateFlags3 &amp;= ~PFLAG3_NOTIFY_AUTOFILL_ENTER_ON_LAYOUT;</w:t>
      </w:r>
    </w:p>
    <w:p w14:paraId="66D8AB67" w14:textId="77777777" w:rsidR="009B5A80" w:rsidRDefault="009B5A80" w:rsidP="009B5A80">
      <w:pPr>
        <w:pStyle w:val="ac"/>
      </w:pPr>
      <w:r>
        <w:t xml:space="preserve">            notifyEnterOrExitForAutoFillIfNeeded(true);</w:t>
      </w:r>
    </w:p>
    <w:p w14:paraId="2134785E" w14:textId="77777777" w:rsidR="009B5A80" w:rsidRDefault="009B5A80" w:rsidP="009B5A80">
      <w:pPr>
        <w:pStyle w:val="ac"/>
      </w:pPr>
      <w:r>
        <w:t xml:space="preserve">        }</w:t>
      </w:r>
    </w:p>
    <w:p w14:paraId="3BEDEED9" w14:textId="74FA81D7" w:rsidR="00AD1280" w:rsidRDefault="009B5A80" w:rsidP="009B5A80">
      <w:pPr>
        <w:pStyle w:val="ac"/>
      </w:pPr>
      <w:r>
        <w:t xml:space="preserve">    }</w:t>
      </w:r>
    </w:p>
    <w:p w14:paraId="43C2A6F6" w14:textId="393EE3E3" w:rsidR="00E52DE0" w:rsidRDefault="00E52DE0" w:rsidP="00CF01FC"/>
    <w:p w14:paraId="3CB95A8D" w14:textId="384DE661" w:rsidR="00F16AE9" w:rsidRDefault="00F16AE9" w:rsidP="00CF01FC">
      <w:r>
        <w:rPr>
          <w:rFonts w:hint="eastAsia"/>
        </w:rPr>
        <w:lastRenderedPageBreak/>
        <w:t>layout</w:t>
      </w:r>
      <w:r>
        <w:rPr>
          <w:rFonts w:hint="eastAsia"/>
        </w:rPr>
        <w:t>主要做的事如下：</w:t>
      </w:r>
    </w:p>
    <w:p w14:paraId="1F8BE9D0" w14:textId="34051826" w:rsidR="00F16AE9" w:rsidRDefault="00F16AE9" w:rsidP="00F16AE9">
      <w:pPr>
        <w:pStyle w:val="a4"/>
        <w:numPr>
          <w:ilvl w:val="0"/>
          <w:numId w:val="24"/>
        </w:numPr>
        <w:ind w:firstLineChars="0"/>
      </w:pPr>
      <w:r>
        <w:rPr>
          <w:rFonts w:hint="eastAsia"/>
        </w:rPr>
        <w:t>通过</w:t>
      </w:r>
      <w:r>
        <w:rPr>
          <w:rFonts w:hint="eastAsia"/>
        </w:rPr>
        <w:t>set</w:t>
      </w:r>
      <w:r>
        <w:t>Frame</w:t>
      </w:r>
      <w:r>
        <w:rPr>
          <w:rFonts w:hint="eastAsia"/>
        </w:rPr>
        <w:t>(</w:t>
      </w:r>
      <w:r>
        <w:t>)</w:t>
      </w:r>
      <w:r>
        <w:rPr>
          <w:rFonts w:hint="eastAsia"/>
        </w:rPr>
        <w:t>设置布局的四个坐标</w:t>
      </w:r>
    </w:p>
    <w:p w14:paraId="427C31BC" w14:textId="57D5BB72" w:rsidR="00F16AE9" w:rsidRDefault="00F16AE9" w:rsidP="00F16AE9">
      <w:pPr>
        <w:pStyle w:val="a4"/>
        <w:numPr>
          <w:ilvl w:val="0"/>
          <w:numId w:val="24"/>
        </w:numPr>
        <w:ind w:firstLineChars="0"/>
      </w:pPr>
      <w:r>
        <w:rPr>
          <w:rFonts w:hint="eastAsia"/>
        </w:rPr>
        <w:t>调用</w:t>
      </w:r>
      <w:r>
        <w:rPr>
          <w:rFonts w:hint="eastAsia"/>
        </w:rPr>
        <w:t>onLayout</w:t>
      </w:r>
      <w:r>
        <w:t>()</w:t>
      </w:r>
      <w:r>
        <w:rPr>
          <w:rFonts w:hint="eastAsia"/>
        </w:rPr>
        <w:t>方法，使其子类得到布局变更的通知</w:t>
      </w:r>
    </w:p>
    <w:p w14:paraId="3D84F64E" w14:textId="3B2B7E2D" w:rsidR="00F16AE9" w:rsidRDefault="00F16AE9" w:rsidP="00F16AE9">
      <w:pPr>
        <w:pStyle w:val="a4"/>
        <w:numPr>
          <w:ilvl w:val="0"/>
          <w:numId w:val="24"/>
        </w:numPr>
        <w:ind w:firstLineChars="0"/>
      </w:pPr>
      <w:r>
        <w:rPr>
          <w:rFonts w:hint="eastAsia"/>
        </w:rPr>
        <w:t>通知对布局感兴趣的</w:t>
      </w:r>
      <w:r>
        <w:rPr>
          <w:rFonts w:hint="eastAsia"/>
        </w:rPr>
        <w:t>listener</w:t>
      </w:r>
    </w:p>
    <w:p w14:paraId="29C61177" w14:textId="2E98C452" w:rsidR="00F16AE9" w:rsidRDefault="00F16AE9" w:rsidP="00CF01FC"/>
    <w:p w14:paraId="35B03935" w14:textId="77777777" w:rsidR="00F16AE9" w:rsidRDefault="00F16AE9" w:rsidP="00CF01FC"/>
    <w:p w14:paraId="13F60AEB" w14:textId="0128218B" w:rsidR="00550E6B" w:rsidRDefault="00550E6B" w:rsidP="00CF01FC">
      <w:r>
        <w:rPr>
          <w:rFonts w:hint="eastAsia"/>
        </w:rPr>
        <w:t>首先会调用</w:t>
      </w:r>
      <w:r>
        <w:rPr>
          <w:rFonts w:hint="eastAsia"/>
        </w:rPr>
        <w:t>V</w:t>
      </w:r>
      <w:r>
        <w:t>iew.</w:t>
      </w:r>
      <w:r w:rsidRPr="00550E6B">
        <w:t>setFrame(int left, int top, int right, int bottom)</w:t>
      </w:r>
      <w:r>
        <w:rPr>
          <w:rFonts w:hint="eastAsia"/>
        </w:rPr>
        <w:t>设置</w:t>
      </w:r>
      <w:r>
        <w:rPr>
          <w:rFonts w:hint="eastAsia"/>
        </w:rPr>
        <w:t>View</w:t>
      </w:r>
      <w:r>
        <w:rPr>
          <w:rFonts w:hint="eastAsia"/>
        </w:rPr>
        <w:t>的坐标</w:t>
      </w:r>
    </w:p>
    <w:p w14:paraId="1824B902" w14:textId="77777777" w:rsidR="00550E6B" w:rsidRDefault="00550E6B" w:rsidP="00550E6B">
      <w:pPr>
        <w:pStyle w:val="ac"/>
      </w:pPr>
      <w:r>
        <w:t xml:space="preserve">    protected boolean setFrame(int left, int top, int right, int bottom) {</w:t>
      </w:r>
    </w:p>
    <w:p w14:paraId="53DA4A1B" w14:textId="77777777" w:rsidR="00550E6B" w:rsidRDefault="00550E6B" w:rsidP="00550E6B">
      <w:pPr>
        <w:pStyle w:val="ac"/>
      </w:pPr>
      <w:r>
        <w:t xml:space="preserve">        boolean changed = false;</w:t>
      </w:r>
    </w:p>
    <w:p w14:paraId="7859D97A" w14:textId="77777777" w:rsidR="00550E6B" w:rsidRDefault="00550E6B" w:rsidP="00550E6B">
      <w:pPr>
        <w:pStyle w:val="ac"/>
      </w:pPr>
    </w:p>
    <w:p w14:paraId="29F91E33" w14:textId="77777777" w:rsidR="00550E6B" w:rsidRDefault="00550E6B" w:rsidP="00550E6B">
      <w:pPr>
        <w:pStyle w:val="ac"/>
      </w:pPr>
      <w:r>
        <w:t xml:space="preserve">        if (DBG) {</w:t>
      </w:r>
    </w:p>
    <w:p w14:paraId="55084E30" w14:textId="77777777" w:rsidR="00550E6B" w:rsidRDefault="00550E6B" w:rsidP="00550E6B">
      <w:pPr>
        <w:pStyle w:val="ac"/>
      </w:pPr>
      <w:r>
        <w:t xml:space="preserve">            Log.d("View", this + " View.setFrame(" + left + "," + top + ","</w:t>
      </w:r>
    </w:p>
    <w:p w14:paraId="3AAC621A" w14:textId="77777777" w:rsidR="00550E6B" w:rsidRDefault="00550E6B" w:rsidP="00550E6B">
      <w:pPr>
        <w:pStyle w:val="ac"/>
      </w:pPr>
      <w:r>
        <w:t xml:space="preserve">                    + right + "," + bottom + ")");</w:t>
      </w:r>
    </w:p>
    <w:p w14:paraId="023C510C" w14:textId="77777777" w:rsidR="00550E6B" w:rsidRDefault="00550E6B" w:rsidP="00550E6B">
      <w:pPr>
        <w:pStyle w:val="ac"/>
      </w:pPr>
      <w:r>
        <w:t xml:space="preserve">        }</w:t>
      </w:r>
    </w:p>
    <w:p w14:paraId="5EFDE56A" w14:textId="77777777" w:rsidR="00550E6B" w:rsidRDefault="00550E6B" w:rsidP="00550E6B">
      <w:pPr>
        <w:pStyle w:val="ac"/>
      </w:pPr>
    </w:p>
    <w:p w14:paraId="4D570C38" w14:textId="77777777" w:rsidR="00550E6B" w:rsidRDefault="00550E6B" w:rsidP="00550E6B">
      <w:pPr>
        <w:pStyle w:val="ac"/>
      </w:pPr>
      <w:r>
        <w:t xml:space="preserve">        if (mLeft != left || mRight != right || mTop != top || mBottom != bottom) {</w:t>
      </w:r>
    </w:p>
    <w:p w14:paraId="1F7CA2BA" w14:textId="77777777" w:rsidR="00550E6B" w:rsidRDefault="00550E6B" w:rsidP="00550E6B">
      <w:pPr>
        <w:pStyle w:val="ac"/>
      </w:pPr>
      <w:r>
        <w:t xml:space="preserve">            changed = true;</w:t>
      </w:r>
    </w:p>
    <w:p w14:paraId="0B7B8002" w14:textId="77777777" w:rsidR="00550E6B" w:rsidRDefault="00550E6B" w:rsidP="00550E6B">
      <w:pPr>
        <w:pStyle w:val="ac"/>
      </w:pPr>
    </w:p>
    <w:p w14:paraId="1BEA7650" w14:textId="77777777" w:rsidR="00550E6B" w:rsidRDefault="00550E6B" w:rsidP="00550E6B">
      <w:pPr>
        <w:pStyle w:val="ac"/>
      </w:pPr>
      <w:r>
        <w:t xml:space="preserve">            // Remember our drawn bit</w:t>
      </w:r>
    </w:p>
    <w:p w14:paraId="0CC9ADA3" w14:textId="77777777" w:rsidR="00550E6B" w:rsidRDefault="00550E6B" w:rsidP="00550E6B">
      <w:pPr>
        <w:pStyle w:val="ac"/>
      </w:pPr>
      <w:r>
        <w:t xml:space="preserve">            int drawn = mPrivateFlags &amp; PFLAG_DRAWN;</w:t>
      </w:r>
    </w:p>
    <w:p w14:paraId="30170023" w14:textId="77777777" w:rsidR="00550E6B" w:rsidRDefault="00550E6B" w:rsidP="00550E6B">
      <w:pPr>
        <w:pStyle w:val="ac"/>
      </w:pPr>
    </w:p>
    <w:p w14:paraId="7D6D01D9" w14:textId="77777777" w:rsidR="00550E6B" w:rsidRDefault="00550E6B" w:rsidP="00550E6B">
      <w:pPr>
        <w:pStyle w:val="ac"/>
      </w:pPr>
      <w:r>
        <w:t xml:space="preserve">            int oldWidth = mRight - mLeft;</w:t>
      </w:r>
    </w:p>
    <w:p w14:paraId="59ECD871" w14:textId="77777777" w:rsidR="00550E6B" w:rsidRDefault="00550E6B" w:rsidP="00550E6B">
      <w:pPr>
        <w:pStyle w:val="ac"/>
      </w:pPr>
      <w:r>
        <w:t xml:space="preserve">            int oldHeight = mBottom - mTop;</w:t>
      </w:r>
    </w:p>
    <w:p w14:paraId="6E385591" w14:textId="77777777" w:rsidR="00550E6B" w:rsidRDefault="00550E6B" w:rsidP="00550E6B">
      <w:pPr>
        <w:pStyle w:val="ac"/>
      </w:pPr>
      <w:r>
        <w:t xml:space="preserve">            int newWidth = right - left;</w:t>
      </w:r>
    </w:p>
    <w:p w14:paraId="023798CF" w14:textId="77777777" w:rsidR="00550E6B" w:rsidRDefault="00550E6B" w:rsidP="00550E6B">
      <w:pPr>
        <w:pStyle w:val="ac"/>
      </w:pPr>
      <w:r>
        <w:t xml:space="preserve">            int newHeight = bottom - top;</w:t>
      </w:r>
    </w:p>
    <w:p w14:paraId="29EDFDDD" w14:textId="77777777" w:rsidR="00550E6B" w:rsidRDefault="00550E6B" w:rsidP="00550E6B">
      <w:pPr>
        <w:pStyle w:val="ac"/>
      </w:pPr>
      <w:r>
        <w:t xml:space="preserve">            boolean sizeChanged = (newWidth != oldWidth) || (newHeight != oldHeight);</w:t>
      </w:r>
    </w:p>
    <w:p w14:paraId="2A30D7C3" w14:textId="77777777" w:rsidR="00550E6B" w:rsidRDefault="00550E6B" w:rsidP="00550E6B">
      <w:pPr>
        <w:pStyle w:val="ac"/>
      </w:pPr>
    </w:p>
    <w:p w14:paraId="2ED22178" w14:textId="77777777" w:rsidR="00550E6B" w:rsidRDefault="00550E6B" w:rsidP="00550E6B">
      <w:pPr>
        <w:pStyle w:val="ac"/>
      </w:pPr>
      <w:r>
        <w:t xml:space="preserve">            // Invalidate our old position</w:t>
      </w:r>
    </w:p>
    <w:p w14:paraId="4E5AB2F6" w14:textId="77777777" w:rsidR="00550E6B" w:rsidRDefault="00550E6B" w:rsidP="00550E6B">
      <w:pPr>
        <w:pStyle w:val="ac"/>
      </w:pPr>
      <w:r>
        <w:t xml:space="preserve">            invalidate(sizeChanged);</w:t>
      </w:r>
    </w:p>
    <w:p w14:paraId="08907451" w14:textId="77777777" w:rsidR="00550E6B" w:rsidRDefault="00550E6B" w:rsidP="00550E6B">
      <w:pPr>
        <w:pStyle w:val="ac"/>
      </w:pPr>
    </w:p>
    <w:p w14:paraId="28CAFEF3" w14:textId="77777777" w:rsidR="00550E6B" w:rsidRDefault="00550E6B" w:rsidP="00550E6B">
      <w:pPr>
        <w:pStyle w:val="ac"/>
      </w:pPr>
      <w:r>
        <w:t xml:space="preserve">            mLeft = left;</w:t>
      </w:r>
    </w:p>
    <w:p w14:paraId="0EA37A9C" w14:textId="77777777" w:rsidR="00550E6B" w:rsidRDefault="00550E6B" w:rsidP="00550E6B">
      <w:pPr>
        <w:pStyle w:val="ac"/>
      </w:pPr>
      <w:r>
        <w:t xml:space="preserve">            mTop = top;</w:t>
      </w:r>
    </w:p>
    <w:p w14:paraId="30A36D58" w14:textId="77777777" w:rsidR="00550E6B" w:rsidRDefault="00550E6B" w:rsidP="00550E6B">
      <w:pPr>
        <w:pStyle w:val="ac"/>
      </w:pPr>
      <w:r>
        <w:t xml:space="preserve">            mRight = right;</w:t>
      </w:r>
    </w:p>
    <w:p w14:paraId="08A68511" w14:textId="77777777" w:rsidR="00550E6B" w:rsidRDefault="00550E6B" w:rsidP="00550E6B">
      <w:pPr>
        <w:pStyle w:val="ac"/>
      </w:pPr>
      <w:r>
        <w:t xml:space="preserve">            mBottom = bottom;</w:t>
      </w:r>
    </w:p>
    <w:p w14:paraId="774B8436" w14:textId="77777777" w:rsidR="00550E6B" w:rsidRDefault="00550E6B" w:rsidP="00550E6B">
      <w:pPr>
        <w:pStyle w:val="ac"/>
      </w:pPr>
      <w:r>
        <w:t xml:space="preserve">            mRenderNode.setLeftTopRightBottom(mLeft, mTop, mRight, mBottom);</w:t>
      </w:r>
    </w:p>
    <w:p w14:paraId="271BFDCF" w14:textId="77777777" w:rsidR="00550E6B" w:rsidRDefault="00550E6B" w:rsidP="00550E6B">
      <w:pPr>
        <w:pStyle w:val="ac"/>
      </w:pPr>
    </w:p>
    <w:p w14:paraId="77E4C124" w14:textId="77777777" w:rsidR="00550E6B" w:rsidRDefault="00550E6B" w:rsidP="00550E6B">
      <w:pPr>
        <w:pStyle w:val="ac"/>
      </w:pPr>
      <w:r>
        <w:t xml:space="preserve">            mPrivateFlags |= PFLAG_HAS_BOUNDS;</w:t>
      </w:r>
    </w:p>
    <w:p w14:paraId="1DD28534" w14:textId="77777777" w:rsidR="00550E6B" w:rsidRDefault="00550E6B" w:rsidP="00550E6B">
      <w:pPr>
        <w:pStyle w:val="ac"/>
      </w:pPr>
    </w:p>
    <w:p w14:paraId="304CF0EF" w14:textId="77777777" w:rsidR="00550E6B" w:rsidRDefault="00550E6B" w:rsidP="00550E6B">
      <w:pPr>
        <w:pStyle w:val="ac"/>
      </w:pPr>
    </w:p>
    <w:p w14:paraId="12C3E0E3" w14:textId="77777777" w:rsidR="00550E6B" w:rsidRDefault="00550E6B" w:rsidP="00550E6B">
      <w:pPr>
        <w:pStyle w:val="ac"/>
      </w:pPr>
      <w:r>
        <w:t xml:space="preserve">            if (sizeChanged) {</w:t>
      </w:r>
    </w:p>
    <w:p w14:paraId="7F9712B1" w14:textId="77777777" w:rsidR="00550E6B" w:rsidRDefault="00550E6B" w:rsidP="00550E6B">
      <w:pPr>
        <w:pStyle w:val="ac"/>
      </w:pPr>
      <w:r>
        <w:t xml:space="preserve">                sizeChange(newWidth, newHeight, oldWidth, oldHeight);</w:t>
      </w:r>
    </w:p>
    <w:p w14:paraId="61B51346" w14:textId="77777777" w:rsidR="00550E6B" w:rsidRDefault="00550E6B" w:rsidP="00550E6B">
      <w:pPr>
        <w:pStyle w:val="ac"/>
      </w:pPr>
      <w:r>
        <w:t xml:space="preserve">            }</w:t>
      </w:r>
    </w:p>
    <w:p w14:paraId="7AB151BF" w14:textId="77777777" w:rsidR="00550E6B" w:rsidRDefault="00550E6B" w:rsidP="00550E6B">
      <w:pPr>
        <w:pStyle w:val="ac"/>
      </w:pPr>
    </w:p>
    <w:p w14:paraId="7F9A0D1C" w14:textId="77777777" w:rsidR="00550E6B" w:rsidRDefault="00550E6B" w:rsidP="00550E6B">
      <w:pPr>
        <w:pStyle w:val="ac"/>
      </w:pPr>
      <w:r>
        <w:t xml:space="preserve">            if ((mViewFlags &amp; VISIBILITY_MASK) == VISIBLE || mGhostView != null) {</w:t>
      </w:r>
    </w:p>
    <w:p w14:paraId="53F5EDC5" w14:textId="77777777" w:rsidR="00550E6B" w:rsidRDefault="00550E6B" w:rsidP="00550E6B">
      <w:pPr>
        <w:pStyle w:val="ac"/>
      </w:pPr>
      <w:r>
        <w:t xml:space="preserve">                // If we are visible, force the DRAWN bit to on so that</w:t>
      </w:r>
    </w:p>
    <w:p w14:paraId="1CAF8F7C" w14:textId="77777777" w:rsidR="00550E6B" w:rsidRDefault="00550E6B" w:rsidP="00550E6B">
      <w:pPr>
        <w:pStyle w:val="ac"/>
      </w:pPr>
      <w:r>
        <w:t xml:space="preserve">                // this invalidate will go through (at least to our parent).</w:t>
      </w:r>
    </w:p>
    <w:p w14:paraId="162057A0" w14:textId="77777777" w:rsidR="00550E6B" w:rsidRDefault="00550E6B" w:rsidP="00550E6B">
      <w:pPr>
        <w:pStyle w:val="ac"/>
      </w:pPr>
      <w:r>
        <w:t xml:space="preserve">                // This is because someone may have invalidated this view</w:t>
      </w:r>
    </w:p>
    <w:p w14:paraId="71CE44DA" w14:textId="77777777" w:rsidR="00550E6B" w:rsidRDefault="00550E6B" w:rsidP="00550E6B">
      <w:pPr>
        <w:pStyle w:val="ac"/>
      </w:pPr>
      <w:r>
        <w:t xml:space="preserve">                // before this call to setFrame came in, thereby clearing</w:t>
      </w:r>
    </w:p>
    <w:p w14:paraId="11345416" w14:textId="77777777" w:rsidR="00550E6B" w:rsidRDefault="00550E6B" w:rsidP="00550E6B">
      <w:pPr>
        <w:pStyle w:val="ac"/>
      </w:pPr>
      <w:r>
        <w:t xml:space="preserve">                // the DRAWN bit.</w:t>
      </w:r>
    </w:p>
    <w:p w14:paraId="1F8A9142" w14:textId="77777777" w:rsidR="00550E6B" w:rsidRDefault="00550E6B" w:rsidP="00550E6B">
      <w:pPr>
        <w:pStyle w:val="ac"/>
      </w:pPr>
      <w:r>
        <w:lastRenderedPageBreak/>
        <w:t xml:space="preserve">                mPrivateFlags |= PFLAG_DRAWN;</w:t>
      </w:r>
    </w:p>
    <w:p w14:paraId="21F34C79" w14:textId="77777777" w:rsidR="00550E6B" w:rsidRDefault="00550E6B" w:rsidP="00550E6B">
      <w:pPr>
        <w:pStyle w:val="ac"/>
      </w:pPr>
      <w:r>
        <w:t xml:space="preserve">                invalidate(sizeChanged);</w:t>
      </w:r>
    </w:p>
    <w:p w14:paraId="0DC979FA" w14:textId="77777777" w:rsidR="00550E6B" w:rsidRDefault="00550E6B" w:rsidP="00550E6B">
      <w:pPr>
        <w:pStyle w:val="ac"/>
      </w:pPr>
      <w:r>
        <w:t xml:space="preserve">                // parent display list may need to be recreated based on a change in the bounds</w:t>
      </w:r>
    </w:p>
    <w:p w14:paraId="05593242" w14:textId="77777777" w:rsidR="00550E6B" w:rsidRDefault="00550E6B" w:rsidP="00550E6B">
      <w:pPr>
        <w:pStyle w:val="ac"/>
      </w:pPr>
      <w:r>
        <w:t xml:space="preserve">                // of any child</w:t>
      </w:r>
    </w:p>
    <w:p w14:paraId="49E9B790" w14:textId="77777777" w:rsidR="00550E6B" w:rsidRDefault="00550E6B" w:rsidP="00550E6B">
      <w:pPr>
        <w:pStyle w:val="ac"/>
      </w:pPr>
      <w:r>
        <w:t xml:space="preserve">                invalidateParentCaches();</w:t>
      </w:r>
    </w:p>
    <w:p w14:paraId="2633E1E3" w14:textId="77777777" w:rsidR="00550E6B" w:rsidRDefault="00550E6B" w:rsidP="00550E6B">
      <w:pPr>
        <w:pStyle w:val="ac"/>
      </w:pPr>
      <w:r>
        <w:t xml:space="preserve">            }</w:t>
      </w:r>
    </w:p>
    <w:p w14:paraId="2F6D7B63" w14:textId="77777777" w:rsidR="00550E6B" w:rsidRDefault="00550E6B" w:rsidP="00550E6B">
      <w:pPr>
        <w:pStyle w:val="ac"/>
      </w:pPr>
    </w:p>
    <w:p w14:paraId="1623481A" w14:textId="77777777" w:rsidR="00550E6B" w:rsidRDefault="00550E6B" w:rsidP="00550E6B">
      <w:pPr>
        <w:pStyle w:val="ac"/>
      </w:pPr>
      <w:r>
        <w:t xml:space="preserve">            // Reset drawn bit to original value (invalidate turns it off)</w:t>
      </w:r>
    </w:p>
    <w:p w14:paraId="6291DDB1" w14:textId="77777777" w:rsidR="00550E6B" w:rsidRDefault="00550E6B" w:rsidP="00550E6B">
      <w:pPr>
        <w:pStyle w:val="ac"/>
      </w:pPr>
      <w:r>
        <w:t xml:space="preserve">            mPrivateFlags |= drawn;</w:t>
      </w:r>
    </w:p>
    <w:p w14:paraId="10F2BDC0" w14:textId="77777777" w:rsidR="00550E6B" w:rsidRDefault="00550E6B" w:rsidP="00550E6B">
      <w:pPr>
        <w:pStyle w:val="ac"/>
      </w:pPr>
    </w:p>
    <w:p w14:paraId="4B66182F" w14:textId="77777777" w:rsidR="00550E6B" w:rsidRDefault="00550E6B" w:rsidP="00550E6B">
      <w:pPr>
        <w:pStyle w:val="ac"/>
      </w:pPr>
      <w:r>
        <w:t xml:space="preserve">            mBackgroundSizeChanged = true;</w:t>
      </w:r>
    </w:p>
    <w:p w14:paraId="26BAAE13" w14:textId="77777777" w:rsidR="00550E6B" w:rsidRDefault="00550E6B" w:rsidP="00550E6B">
      <w:pPr>
        <w:pStyle w:val="ac"/>
      </w:pPr>
      <w:r>
        <w:t xml:space="preserve">            mDefaultFocusHighlightSizeChanged = true;</w:t>
      </w:r>
    </w:p>
    <w:p w14:paraId="62B4D110" w14:textId="77777777" w:rsidR="00550E6B" w:rsidRDefault="00550E6B" w:rsidP="00550E6B">
      <w:pPr>
        <w:pStyle w:val="ac"/>
      </w:pPr>
      <w:r>
        <w:t xml:space="preserve">            if (mForegroundInfo != null) {</w:t>
      </w:r>
    </w:p>
    <w:p w14:paraId="4DC53B90" w14:textId="77777777" w:rsidR="00550E6B" w:rsidRDefault="00550E6B" w:rsidP="00550E6B">
      <w:pPr>
        <w:pStyle w:val="ac"/>
      </w:pPr>
      <w:r>
        <w:t xml:space="preserve">                mForegroundInfo.mBoundsChanged = true;</w:t>
      </w:r>
    </w:p>
    <w:p w14:paraId="228ADA9B" w14:textId="77777777" w:rsidR="00550E6B" w:rsidRDefault="00550E6B" w:rsidP="00550E6B">
      <w:pPr>
        <w:pStyle w:val="ac"/>
      </w:pPr>
      <w:r>
        <w:t xml:space="preserve">            }</w:t>
      </w:r>
    </w:p>
    <w:p w14:paraId="43F1373D" w14:textId="77777777" w:rsidR="00550E6B" w:rsidRDefault="00550E6B" w:rsidP="00550E6B">
      <w:pPr>
        <w:pStyle w:val="ac"/>
      </w:pPr>
    </w:p>
    <w:p w14:paraId="17E0EB37" w14:textId="77777777" w:rsidR="00550E6B" w:rsidRDefault="00550E6B" w:rsidP="00550E6B">
      <w:pPr>
        <w:pStyle w:val="ac"/>
      </w:pPr>
      <w:r>
        <w:t xml:space="preserve">            notifySubtreeAccessibilityStateChangedIfNeeded();</w:t>
      </w:r>
    </w:p>
    <w:p w14:paraId="2AAC5E78" w14:textId="77777777" w:rsidR="00550E6B" w:rsidRDefault="00550E6B" w:rsidP="00550E6B">
      <w:pPr>
        <w:pStyle w:val="ac"/>
      </w:pPr>
      <w:r>
        <w:t xml:space="preserve">        }</w:t>
      </w:r>
    </w:p>
    <w:p w14:paraId="31B0F1FE" w14:textId="77777777" w:rsidR="00550E6B" w:rsidRDefault="00550E6B" w:rsidP="00550E6B">
      <w:pPr>
        <w:pStyle w:val="ac"/>
      </w:pPr>
      <w:r>
        <w:t xml:space="preserve">        return changed;</w:t>
      </w:r>
    </w:p>
    <w:p w14:paraId="7B9B7083" w14:textId="6C40734A" w:rsidR="00550E6B" w:rsidRDefault="00550E6B" w:rsidP="00550E6B">
      <w:pPr>
        <w:pStyle w:val="ac"/>
      </w:pPr>
      <w:r>
        <w:t xml:space="preserve">    }</w:t>
      </w:r>
    </w:p>
    <w:p w14:paraId="603D2E5D" w14:textId="00CFC253" w:rsidR="00550E6B" w:rsidRDefault="00550E6B" w:rsidP="00CF01FC">
      <w:r>
        <w:rPr>
          <w:rFonts w:hint="eastAsia"/>
        </w:rPr>
        <w:t>主要是保存</w:t>
      </w:r>
      <w:r w:rsidR="00602F6A">
        <w:rPr>
          <w:rFonts w:hint="eastAsia"/>
        </w:rPr>
        <w:t>四个边角的位置，这样子就可以确定下来</w:t>
      </w:r>
      <w:r w:rsidR="00602F6A">
        <w:rPr>
          <w:rFonts w:hint="eastAsia"/>
        </w:rPr>
        <w:t>View</w:t>
      </w:r>
      <w:r w:rsidR="00602F6A">
        <w:rPr>
          <w:rFonts w:hint="eastAsia"/>
        </w:rPr>
        <w:t>的位置了</w:t>
      </w:r>
    </w:p>
    <w:p w14:paraId="7DDF8A53" w14:textId="77777777" w:rsidR="00550E6B" w:rsidRDefault="00550E6B" w:rsidP="00CF01FC"/>
    <w:p w14:paraId="3924307C" w14:textId="269A58CE" w:rsidR="009B5A80" w:rsidRDefault="009B5A80" w:rsidP="00550E6B">
      <w:r>
        <w:rPr>
          <w:rFonts w:hint="eastAsia"/>
        </w:rPr>
        <w:t>最终会调用到</w:t>
      </w:r>
      <w:r>
        <w:t xml:space="preserve">View. onLayout(boolean changed, int left, int top, int right, int bottom) </w:t>
      </w:r>
      <w:r w:rsidR="00550E6B">
        <w:rPr>
          <w:rFonts w:hint="eastAsia"/>
        </w:rPr>
        <w:t>和</w:t>
      </w:r>
      <w:r w:rsidR="00550E6B">
        <w:rPr>
          <w:rFonts w:hint="eastAsia"/>
        </w:rPr>
        <w:t>ViewGroup</w:t>
      </w:r>
      <w:r w:rsidR="00550E6B">
        <w:rPr>
          <w:rFonts w:hint="eastAsia"/>
        </w:rPr>
        <w:t>的</w:t>
      </w:r>
      <w:r w:rsidR="00550E6B">
        <w:t>onLayout(boolean changed,int l, int t, int r, int b)</w:t>
      </w:r>
      <w:r w:rsidR="00550E6B">
        <w:rPr>
          <w:rFonts w:hint="eastAsia"/>
        </w:rPr>
        <w:t>。</w:t>
      </w:r>
    </w:p>
    <w:p w14:paraId="0C00278F" w14:textId="77777777" w:rsidR="00602F6A" w:rsidRDefault="00602F6A" w:rsidP="00602F6A">
      <w:pPr>
        <w:pStyle w:val="ac"/>
      </w:pPr>
      <w:r>
        <w:t xml:space="preserve">    protected void onLayout(boolean changed, int left, int top, int right, int bottom) {</w:t>
      </w:r>
    </w:p>
    <w:p w14:paraId="0A4DAB96" w14:textId="7CFA4C0C" w:rsidR="00550E6B" w:rsidRDefault="00602F6A" w:rsidP="00602F6A">
      <w:pPr>
        <w:pStyle w:val="ac"/>
      </w:pPr>
      <w:r>
        <w:t xml:space="preserve">    }</w:t>
      </w:r>
    </w:p>
    <w:p w14:paraId="33155570" w14:textId="07340946" w:rsidR="00550E6B" w:rsidRDefault="00602F6A" w:rsidP="00550E6B">
      <w:r>
        <w:rPr>
          <w:rFonts w:hint="eastAsia"/>
        </w:rPr>
        <w:t>对于</w:t>
      </w:r>
      <w:r>
        <w:rPr>
          <w:rFonts w:hint="eastAsia"/>
        </w:rPr>
        <w:t>View</w:t>
      </w:r>
      <w:r>
        <w:rPr>
          <w:rFonts w:hint="eastAsia"/>
        </w:rPr>
        <w:t>来说并无太大的作用，主要用于</w:t>
      </w:r>
      <w:r>
        <w:rPr>
          <w:rFonts w:hint="eastAsia"/>
        </w:rPr>
        <w:t>ViewGroup</w:t>
      </w:r>
      <w:r>
        <w:rPr>
          <w:rFonts w:hint="eastAsia"/>
        </w:rPr>
        <w:t>来对</w:t>
      </w:r>
      <w:r>
        <w:rPr>
          <w:rFonts w:hint="eastAsia"/>
        </w:rPr>
        <w:t>child</w:t>
      </w:r>
      <w:r>
        <w:t xml:space="preserve">View </w:t>
      </w:r>
      <w:r>
        <w:rPr>
          <w:rFonts w:hint="eastAsia"/>
        </w:rPr>
        <w:t>进行</w:t>
      </w:r>
      <w:r>
        <w:rPr>
          <w:rFonts w:hint="eastAsia"/>
        </w:rPr>
        <w:t>layout</w:t>
      </w:r>
      <w:r>
        <w:rPr>
          <w:rFonts w:hint="eastAsia"/>
        </w:rPr>
        <w:t>。因此在自定义</w:t>
      </w:r>
      <w:r>
        <w:rPr>
          <w:rFonts w:hint="eastAsia"/>
        </w:rPr>
        <w:t>ViewGroup</w:t>
      </w:r>
      <w:r>
        <w:rPr>
          <w:rFonts w:hint="eastAsia"/>
        </w:rPr>
        <w:t>时，该方法中必须对</w:t>
      </w:r>
      <w:r>
        <w:rPr>
          <w:rFonts w:hint="eastAsia"/>
        </w:rPr>
        <w:t>child</w:t>
      </w:r>
      <w:r>
        <w:t xml:space="preserve">View </w:t>
      </w:r>
      <w:r>
        <w:rPr>
          <w:rFonts w:hint="eastAsia"/>
        </w:rPr>
        <w:t>进行</w:t>
      </w:r>
      <w:r>
        <w:rPr>
          <w:rFonts w:hint="eastAsia"/>
        </w:rPr>
        <w:t>layout</w:t>
      </w:r>
      <w:r>
        <w:t>()</w:t>
      </w:r>
      <w:r w:rsidR="00F004C0">
        <w:rPr>
          <w:rFonts w:hint="eastAsia"/>
        </w:rPr>
        <w:t>。参考</w:t>
      </w:r>
      <w:r w:rsidR="00F004C0">
        <w:rPr>
          <w:rFonts w:hint="eastAsia"/>
        </w:rPr>
        <w:t>Linear</w:t>
      </w:r>
      <w:r w:rsidR="00F004C0">
        <w:t>Layout</w:t>
      </w:r>
      <w:r w:rsidR="00F004C0">
        <w:rPr>
          <w:rFonts w:hint="eastAsia"/>
        </w:rPr>
        <w:t>，我们可以发现在</w:t>
      </w:r>
      <w:r w:rsidR="00F004C0">
        <w:rPr>
          <w:rFonts w:hint="eastAsia"/>
        </w:rPr>
        <w:t>onLayout</w:t>
      </w:r>
      <w:r w:rsidR="00F004C0">
        <w:t>()</w:t>
      </w:r>
      <w:r w:rsidR="00F004C0">
        <w:rPr>
          <w:rFonts w:hint="eastAsia"/>
        </w:rPr>
        <w:t>中调用了</w:t>
      </w:r>
      <w:r w:rsidR="00F004C0">
        <w:rPr>
          <w:rFonts w:hint="eastAsia"/>
        </w:rPr>
        <w:t>child</w:t>
      </w:r>
      <w:r w:rsidR="00F004C0">
        <w:t>.layout()</w:t>
      </w:r>
      <w:r w:rsidR="00F004C0">
        <w:rPr>
          <w:rFonts w:hint="eastAsia"/>
        </w:rPr>
        <w:t>进行子</w:t>
      </w:r>
      <w:r w:rsidR="00F004C0">
        <w:rPr>
          <w:rFonts w:hint="eastAsia"/>
        </w:rPr>
        <w:t>View</w:t>
      </w:r>
      <w:r w:rsidR="00F004C0">
        <w:rPr>
          <w:rFonts w:hint="eastAsia"/>
        </w:rPr>
        <w:t>布局</w:t>
      </w:r>
    </w:p>
    <w:p w14:paraId="72548736" w14:textId="2FD41915" w:rsidR="00F004C0" w:rsidRDefault="00F004C0" w:rsidP="00550E6B"/>
    <w:p w14:paraId="76D2F4D8" w14:textId="77777777" w:rsidR="00F004C0" w:rsidRDefault="00F004C0" w:rsidP="00550E6B"/>
    <w:p w14:paraId="21C22019" w14:textId="53B0ABBB" w:rsidR="00550E6B" w:rsidRDefault="00583448" w:rsidP="00583448">
      <w:pPr>
        <w:jc w:val="center"/>
      </w:pPr>
      <w:r>
        <w:rPr>
          <w:noProof/>
        </w:rPr>
        <w:drawing>
          <wp:inline distT="0" distB="0" distL="0" distR="0" wp14:anchorId="3BB91746" wp14:editId="6D942D3C">
            <wp:extent cx="3777273" cy="23304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92123" cy="2339612"/>
                    </a:xfrm>
                    <a:prstGeom prst="rect">
                      <a:avLst/>
                    </a:prstGeom>
                  </pic:spPr>
                </pic:pic>
              </a:graphicData>
            </a:graphic>
          </wp:inline>
        </w:drawing>
      </w:r>
    </w:p>
    <w:p w14:paraId="479725D2" w14:textId="249EBE8F" w:rsidR="009B5A80" w:rsidRDefault="009B5A80" w:rsidP="00CF01FC"/>
    <w:p w14:paraId="042F22FF" w14:textId="77777777" w:rsidR="009B5A80" w:rsidRDefault="009B5A80" w:rsidP="00CF01FC"/>
    <w:p w14:paraId="1D3B1040" w14:textId="50B539E7" w:rsidR="00E52DE0" w:rsidRDefault="00F16AE9" w:rsidP="00CF01FC">
      <w:r>
        <w:rPr>
          <w:rFonts w:hint="eastAsia"/>
        </w:rPr>
        <w:t>布局与测量的区别</w:t>
      </w:r>
    </w:p>
    <w:p w14:paraId="537B2FC1" w14:textId="40A0C193" w:rsidR="00F16AE9" w:rsidRDefault="00F16AE9" w:rsidP="00F16AE9">
      <w:pPr>
        <w:pStyle w:val="a4"/>
        <w:numPr>
          <w:ilvl w:val="0"/>
          <w:numId w:val="25"/>
        </w:numPr>
        <w:ind w:firstLineChars="0"/>
      </w:pPr>
      <w:r>
        <w:rPr>
          <w:rFonts w:hint="eastAsia"/>
        </w:rPr>
        <w:t>测量确定的是控件的尺寸，布局则是确定控件的位置</w:t>
      </w:r>
    </w:p>
    <w:p w14:paraId="722EEC7B" w14:textId="30164B08" w:rsidR="00F16AE9" w:rsidRDefault="00F16AE9" w:rsidP="00F16AE9">
      <w:pPr>
        <w:pStyle w:val="a4"/>
        <w:numPr>
          <w:ilvl w:val="0"/>
          <w:numId w:val="25"/>
        </w:numPr>
        <w:ind w:firstLineChars="0"/>
      </w:pPr>
      <w:r>
        <w:rPr>
          <w:rFonts w:hint="eastAsia"/>
        </w:rPr>
        <w:t>测量结果对布局过程无约束力</w:t>
      </w:r>
    </w:p>
    <w:p w14:paraId="62493ACF" w14:textId="5D450A6A" w:rsidR="00F16AE9" w:rsidRDefault="00F16AE9" w:rsidP="00F16AE9">
      <w:pPr>
        <w:pStyle w:val="a4"/>
        <w:numPr>
          <w:ilvl w:val="0"/>
          <w:numId w:val="25"/>
        </w:numPr>
        <w:ind w:firstLineChars="0"/>
      </w:pPr>
      <w:r>
        <w:rPr>
          <w:rFonts w:hint="eastAsia"/>
        </w:rPr>
        <w:t>子控件的测量影响父控件的测量结果，因此测量时后根遍历。布局是父布局的结果影响子控件</w:t>
      </w:r>
      <w:r>
        <w:rPr>
          <w:rFonts w:hint="eastAsia"/>
        </w:rPr>
        <w:t>,</w:t>
      </w:r>
      <w:r>
        <w:rPr>
          <w:rFonts w:hint="eastAsia"/>
        </w:rPr>
        <w:t>布局是先根遍历</w:t>
      </w:r>
    </w:p>
    <w:p w14:paraId="4C14C178" w14:textId="66F74C3B" w:rsidR="00F16AE9" w:rsidRDefault="00F16AE9" w:rsidP="00CF01FC"/>
    <w:p w14:paraId="15D72816" w14:textId="77777777" w:rsidR="00F16AE9" w:rsidRDefault="00F16AE9" w:rsidP="00CF01FC"/>
    <w:p w14:paraId="4261213B" w14:textId="5845F4BF" w:rsidR="00E52DE0" w:rsidRDefault="00E52DE0" w:rsidP="00E52DE0">
      <w:pPr>
        <w:pStyle w:val="4"/>
      </w:pPr>
      <w:r>
        <w:rPr>
          <w:rFonts w:hint="eastAsia"/>
        </w:rPr>
        <w:t>5</w:t>
      </w:r>
      <w:r>
        <w:t xml:space="preserve"> </w:t>
      </w:r>
      <w:r>
        <w:rPr>
          <w:rFonts w:hint="eastAsia"/>
        </w:rPr>
        <w:t>绘制阶段</w:t>
      </w:r>
      <w:r>
        <w:rPr>
          <w:rFonts w:hint="eastAsia"/>
        </w:rPr>
        <w:t xml:space="preserve"> </w:t>
      </w:r>
      <w:r>
        <w:t>draw</w:t>
      </w:r>
    </w:p>
    <w:p w14:paraId="3FF70997" w14:textId="676F7095" w:rsidR="00745AE9" w:rsidRDefault="00F16AE9" w:rsidP="00CF01FC">
      <w:r>
        <w:rPr>
          <w:rFonts w:hint="eastAsia"/>
        </w:rPr>
        <w:t>最后是绘制阶段</w:t>
      </w:r>
    </w:p>
    <w:p w14:paraId="6119EB0B" w14:textId="77777777" w:rsidR="00F16AE9" w:rsidRDefault="00F16AE9" w:rsidP="00F16AE9">
      <w:pPr>
        <w:pStyle w:val="ac"/>
      </w:pPr>
    </w:p>
    <w:p w14:paraId="3A5AFD1B" w14:textId="77777777" w:rsidR="00F16AE9" w:rsidRDefault="00F16AE9" w:rsidP="00F16AE9">
      <w:pPr>
        <w:pStyle w:val="ac"/>
      </w:pPr>
      <w:r>
        <w:t xml:space="preserve">        boolean cancelDraw = mAttachInfo.mTreeObserver.dispatchOnPreDraw() || !isViewVisible;</w:t>
      </w:r>
    </w:p>
    <w:p w14:paraId="4FACD52A" w14:textId="77777777" w:rsidR="00F16AE9" w:rsidRDefault="00F16AE9" w:rsidP="00F16AE9">
      <w:pPr>
        <w:pStyle w:val="ac"/>
      </w:pPr>
    </w:p>
    <w:p w14:paraId="347A9CBA" w14:textId="77777777" w:rsidR="00F16AE9" w:rsidRDefault="00F16AE9" w:rsidP="00F16AE9">
      <w:pPr>
        <w:pStyle w:val="ac"/>
      </w:pPr>
      <w:r>
        <w:t xml:space="preserve">        if (!cancelDraw &amp;&amp; !newSurface) {</w:t>
      </w:r>
    </w:p>
    <w:p w14:paraId="5EDB57B2" w14:textId="77777777" w:rsidR="00F16AE9" w:rsidRDefault="00F16AE9" w:rsidP="00F16AE9">
      <w:pPr>
        <w:pStyle w:val="ac"/>
      </w:pPr>
      <w:r>
        <w:t xml:space="preserve">            if (mPendingTransitions != null &amp;&amp; mPendingTransitions.size() &gt; 0) {</w:t>
      </w:r>
    </w:p>
    <w:p w14:paraId="1FC0367C" w14:textId="77777777" w:rsidR="00F16AE9" w:rsidRDefault="00F16AE9" w:rsidP="00F16AE9">
      <w:pPr>
        <w:pStyle w:val="ac"/>
      </w:pPr>
      <w:r>
        <w:t xml:space="preserve">                for (int i = 0; i &lt; mPendingTransitions.size(); ++i) {</w:t>
      </w:r>
    </w:p>
    <w:p w14:paraId="2BF6FF53" w14:textId="77777777" w:rsidR="00F16AE9" w:rsidRDefault="00F16AE9" w:rsidP="00F16AE9">
      <w:pPr>
        <w:pStyle w:val="ac"/>
      </w:pPr>
      <w:r>
        <w:t xml:space="preserve">                    mPendingTransitions.get(i).startChangingAnimations();</w:t>
      </w:r>
    </w:p>
    <w:p w14:paraId="3DADE98C" w14:textId="77777777" w:rsidR="00F16AE9" w:rsidRDefault="00F16AE9" w:rsidP="00F16AE9">
      <w:pPr>
        <w:pStyle w:val="ac"/>
      </w:pPr>
      <w:r>
        <w:t xml:space="preserve">                }</w:t>
      </w:r>
    </w:p>
    <w:p w14:paraId="53E563E5" w14:textId="77777777" w:rsidR="00F16AE9" w:rsidRDefault="00F16AE9" w:rsidP="00F16AE9">
      <w:pPr>
        <w:pStyle w:val="ac"/>
      </w:pPr>
      <w:r>
        <w:t xml:space="preserve">                mPendingTransitions.clear();</w:t>
      </w:r>
    </w:p>
    <w:p w14:paraId="22361F56" w14:textId="77777777" w:rsidR="00F16AE9" w:rsidRDefault="00F16AE9" w:rsidP="00F16AE9">
      <w:pPr>
        <w:pStyle w:val="ac"/>
      </w:pPr>
      <w:r>
        <w:t xml:space="preserve">            }</w:t>
      </w:r>
    </w:p>
    <w:p w14:paraId="115CE33D" w14:textId="77777777" w:rsidR="00F16AE9" w:rsidRDefault="00F16AE9" w:rsidP="00F16AE9">
      <w:pPr>
        <w:pStyle w:val="ac"/>
      </w:pPr>
    </w:p>
    <w:p w14:paraId="33864918" w14:textId="77777777" w:rsidR="00F16AE9" w:rsidRDefault="00F16AE9" w:rsidP="00F16AE9">
      <w:pPr>
        <w:pStyle w:val="ac"/>
      </w:pPr>
      <w:r>
        <w:t xml:space="preserve">            performDraw();</w:t>
      </w:r>
    </w:p>
    <w:p w14:paraId="41AEDE75" w14:textId="77777777" w:rsidR="00F16AE9" w:rsidRDefault="00F16AE9" w:rsidP="00F16AE9">
      <w:pPr>
        <w:pStyle w:val="ac"/>
      </w:pPr>
      <w:r>
        <w:t xml:space="preserve">        } else {</w:t>
      </w:r>
    </w:p>
    <w:p w14:paraId="6C9905F1" w14:textId="77777777" w:rsidR="00F16AE9" w:rsidRDefault="00F16AE9" w:rsidP="00F16AE9">
      <w:pPr>
        <w:pStyle w:val="ac"/>
      </w:pPr>
      <w:r>
        <w:t xml:space="preserve">            if (isViewVisible) {</w:t>
      </w:r>
    </w:p>
    <w:p w14:paraId="4585EDC7" w14:textId="77777777" w:rsidR="00F16AE9" w:rsidRDefault="00F16AE9" w:rsidP="00F16AE9">
      <w:pPr>
        <w:pStyle w:val="ac"/>
      </w:pPr>
      <w:r>
        <w:t xml:space="preserve">                // Try again</w:t>
      </w:r>
    </w:p>
    <w:p w14:paraId="3DFFD59E" w14:textId="77777777" w:rsidR="00F16AE9" w:rsidRDefault="00F16AE9" w:rsidP="00F16AE9">
      <w:pPr>
        <w:pStyle w:val="ac"/>
      </w:pPr>
      <w:r>
        <w:t xml:space="preserve">                scheduleTraversals();</w:t>
      </w:r>
    </w:p>
    <w:p w14:paraId="1AB2DE93" w14:textId="77777777" w:rsidR="00F16AE9" w:rsidRDefault="00F16AE9" w:rsidP="00F16AE9">
      <w:pPr>
        <w:pStyle w:val="ac"/>
      </w:pPr>
      <w:r>
        <w:t xml:space="preserve">            } else if (mPendingTransitions != null &amp;&amp; mPendingTransitions.size() &gt; 0) {</w:t>
      </w:r>
    </w:p>
    <w:p w14:paraId="5B116E84" w14:textId="77777777" w:rsidR="00F16AE9" w:rsidRDefault="00F16AE9" w:rsidP="00F16AE9">
      <w:pPr>
        <w:pStyle w:val="ac"/>
      </w:pPr>
      <w:r>
        <w:t xml:space="preserve">                for (int i = 0; i &lt; mPendingTransitions.size(); ++i) {</w:t>
      </w:r>
    </w:p>
    <w:p w14:paraId="46C991DF" w14:textId="77777777" w:rsidR="00F16AE9" w:rsidRDefault="00F16AE9" w:rsidP="00F16AE9">
      <w:pPr>
        <w:pStyle w:val="ac"/>
      </w:pPr>
      <w:r>
        <w:t xml:space="preserve">                    mPendingTransitions.get(i).endChangingAnimations();</w:t>
      </w:r>
    </w:p>
    <w:p w14:paraId="3DEE02A3" w14:textId="77777777" w:rsidR="00F16AE9" w:rsidRDefault="00F16AE9" w:rsidP="00F16AE9">
      <w:pPr>
        <w:pStyle w:val="ac"/>
      </w:pPr>
      <w:r>
        <w:t xml:space="preserve">                }</w:t>
      </w:r>
    </w:p>
    <w:p w14:paraId="6EE7ECE5" w14:textId="77777777" w:rsidR="00F16AE9" w:rsidRDefault="00F16AE9" w:rsidP="00F16AE9">
      <w:pPr>
        <w:pStyle w:val="ac"/>
      </w:pPr>
      <w:r>
        <w:t xml:space="preserve">                mPendingTransitions.clear();</w:t>
      </w:r>
    </w:p>
    <w:p w14:paraId="52780A8C" w14:textId="77777777" w:rsidR="00F16AE9" w:rsidRDefault="00F16AE9" w:rsidP="00F16AE9">
      <w:pPr>
        <w:pStyle w:val="ac"/>
      </w:pPr>
      <w:r>
        <w:t xml:space="preserve">            }</w:t>
      </w:r>
    </w:p>
    <w:p w14:paraId="0B99CEA9" w14:textId="6239725A" w:rsidR="00745AE9" w:rsidRDefault="00F16AE9" w:rsidP="00F16AE9">
      <w:pPr>
        <w:pStyle w:val="ac"/>
      </w:pPr>
      <w:r>
        <w:t xml:space="preserve">        }</w:t>
      </w:r>
    </w:p>
    <w:p w14:paraId="7808DC2F" w14:textId="06F3E256" w:rsidR="00745AE9" w:rsidRDefault="00745AE9" w:rsidP="00CF01FC"/>
    <w:p w14:paraId="553EC4A6" w14:textId="7EE200ED" w:rsidR="00745AE9" w:rsidRDefault="00822980" w:rsidP="00CF01FC">
      <w:r>
        <w:rPr>
          <w:rFonts w:hint="eastAsia"/>
        </w:rPr>
        <w:t>调用</w:t>
      </w:r>
      <w:r>
        <w:rPr>
          <w:rFonts w:hint="eastAsia"/>
        </w:rPr>
        <w:t>per</w:t>
      </w:r>
      <w:r>
        <w:t>formDraw</w:t>
      </w:r>
      <w:r>
        <w:rPr>
          <w:rFonts w:hint="eastAsia"/>
        </w:rPr>
        <w:t>(</w:t>
      </w:r>
      <w:r>
        <w:t>)</w:t>
      </w:r>
      <w:r>
        <w:rPr>
          <w:rFonts w:hint="eastAsia"/>
        </w:rPr>
        <w:t>执行绘制</w:t>
      </w:r>
    </w:p>
    <w:p w14:paraId="26F9739D" w14:textId="77777777" w:rsidR="00822980" w:rsidRDefault="00822980" w:rsidP="00822980">
      <w:pPr>
        <w:pStyle w:val="ac"/>
      </w:pPr>
      <w:r>
        <w:t>private void performDraw() {</w:t>
      </w:r>
    </w:p>
    <w:p w14:paraId="4AD51A29" w14:textId="77777777" w:rsidR="00822980" w:rsidRDefault="00822980" w:rsidP="00822980">
      <w:pPr>
        <w:pStyle w:val="ac"/>
      </w:pPr>
      <w:r>
        <w:t xml:space="preserve">        if (mAttachInfo.mDisplayState == Display.STATE_OFF &amp;&amp; !mReportNextDraw) {</w:t>
      </w:r>
    </w:p>
    <w:p w14:paraId="6C5985B6" w14:textId="77777777" w:rsidR="00822980" w:rsidRDefault="00822980" w:rsidP="00822980">
      <w:pPr>
        <w:pStyle w:val="ac"/>
      </w:pPr>
      <w:r>
        <w:t xml:space="preserve">            return;</w:t>
      </w:r>
    </w:p>
    <w:p w14:paraId="416B89C2" w14:textId="77777777" w:rsidR="00822980" w:rsidRDefault="00822980" w:rsidP="00822980">
      <w:pPr>
        <w:pStyle w:val="ac"/>
      </w:pPr>
      <w:r>
        <w:t xml:space="preserve">        } else if (mView == null) {</w:t>
      </w:r>
    </w:p>
    <w:p w14:paraId="5590AE05" w14:textId="77777777" w:rsidR="00822980" w:rsidRDefault="00822980" w:rsidP="00822980">
      <w:pPr>
        <w:pStyle w:val="ac"/>
      </w:pPr>
      <w:r>
        <w:t xml:space="preserve">            return;</w:t>
      </w:r>
    </w:p>
    <w:p w14:paraId="2A70C7CA" w14:textId="77777777" w:rsidR="00822980" w:rsidRDefault="00822980" w:rsidP="00822980">
      <w:pPr>
        <w:pStyle w:val="ac"/>
      </w:pPr>
      <w:r>
        <w:t xml:space="preserve">        }</w:t>
      </w:r>
    </w:p>
    <w:p w14:paraId="43AD5F48" w14:textId="77777777" w:rsidR="00822980" w:rsidRDefault="00822980" w:rsidP="00822980">
      <w:pPr>
        <w:pStyle w:val="ac"/>
      </w:pPr>
    </w:p>
    <w:p w14:paraId="6D2D3142" w14:textId="77777777" w:rsidR="00822980" w:rsidRDefault="00822980" w:rsidP="00822980">
      <w:pPr>
        <w:pStyle w:val="ac"/>
      </w:pPr>
      <w:r>
        <w:t xml:space="preserve">        final boolean fullRedrawNeeded = mFullRedrawNeeded;</w:t>
      </w:r>
    </w:p>
    <w:p w14:paraId="79C7A496" w14:textId="77777777" w:rsidR="00822980" w:rsidRDefault="00822980" w:rsidP="00822980">
      <w:pPr>
        <w:pStyle w:val="ac"/>
      </w:pPr>
      <w:r>
        <w:t xml:space="preserve">        mFullRedrawNeeded = false;</w:t>
      </w:r>
    </w:p>
    <w:p w14:paraId="7B02192E" w14:textId="77777777" w:rsidR="00822980" w:rsidRDefault="00822980" w:rsidP="00822980">
      <w:pPr>
        <w:pStyle w:val="ac"/>
      </w:pPr>
    </w:p>
    <w:p w14:paraId="1A8D024F" w14:textId="77777777" w:rsidR="00822980" w:rsidRDefault="00822980" w:rsidP="00822980">
      <w:pPr>
        <w:pStyle w:val="ac"/>
      </w:pPr>
      <w:r>
        <w:t xml:space="preserve">        mIsDrawing = true;</w:t>
      </w:r>
    </w:p>
    <w:p w14:paraId="2E9E4945" w14:textId="77777777" w:rsidR="00822980" w:rsidRDefault="00822980" w:rsidP="00822980">
      <w:pPr>
        <w:pStyle w:val="ac"/>
      </w:pPr>
      <w:r>
        <w:t xml:space="preserve">        Trace.traceBegin(Trace.TRACE_TAG_VIEW, "draw");</w:t>
      </w:r>
    </w:p>
    <w:p w14:paraId="096DBB3B" w14:textId="77777777" w:rsidR="00822980" w:rsidRDefault="00822980" w:rsidP="00822980">
      <w:pPr>
        <w:pStyle w:val="ac"/>
      </w:pPr>
      <w:r>
        <w:t xml:space="preserve">        try {</w:t>
      </w:r>
    </w:p>
    <w:p w14:paraId="51B46DC5" w14:textId="77777777" w:rsidR="00822980" w:rsidRDefault="00822980" w:rsidP="00822980">
      <w:pPr>
        <w:pStyle w:val="ac"/>
      </w:pPr>
      <w:r>
        <w:t xml:space="preserve">            draw(fullRedrawNeeded);</w:t>
      </w:r>
    </w:p>
    <w:p w14:paraId="11E40645" w14:textId="77777777" w:rsidR="00822980" w:rsidRDefault="00822980" w:rsidP="00822980">
      <w:pPr>
        <w:pStyle w:val="ac"/>
      </w:pPr>
      <w:r>
        <w:t xml:space="preserve">        } finally {</w:t>
      </w:r>
    </w:p>
    <w:p w14:paraId="73D14786" w14:textId="77777777" w:rsidR="00822980" w:rsidRDefault="00822980" w:rsidP="00822980">
      <w:pPr>
        <w:pStyle w:val="ac"/>
      </w:pPr>
      <w:r>
        <w:t xml:space="preserve">            mIsDrawing = false;</w:t>
      </w:r>
    </w:p>
    <w:p w14:paraId="3EB1E44E" w14:textId="77777777" w:rsidR="00822980" w:rsidRDefault="00822980" w:rsidP="00822980">
      <w:pPr>
        <w:pStyle w:val="ac"/>
      </w:pPr>
      <w:r>
        <w:t xml:space="preserve">            Trace.traceEnd(Trace.TRACE_TAG_VIEW);</w:t>
      </w:r>
    </w:p>
    <w:p w14:paraId="49904B4B" w14:textId="77777777" w:rsidR="00822980" w:rsidRDefault="00822980" w:rsidP="00822980">
      <w:pPr>
        <w:pStyle w:val="ac"/>
      </w:pPr>
      <w:r>
        <w:t xml:space="preserve">        }</w:t>
      </w:r>
    </w:p>
    <w:p w14:paraId="3FA5569C" w14:textId="77777777" w:rsidR="00822980" w:rsidRDefault="00822980" w:rsidP="00822980">
      <w:pPr>
        <w:pStyle w:val="ac"/>
      </w:pPr>
    </w:p>
    <w:p w14:paraId="44F87AC2" w14:textId="77777777" w:rsidR="00822980" w:rsidRDefault="00822980" w:rsidP="00822980">
      <w:pPr>
        <w:pStyle w:val="ac"/>
      </w:pPr>
      <w:r>
        <w:t xml:space="preserve">        // For whatever reason we didn't create a HardwareRenderer, end any</w:t>
      </w:r>
    </w:p>
    <w:p w14:paraId="0B8A4763" w14:textId="77777777" w:rsidR="00822980" w:rsidRDefault="00822980" w:rsidP="00822980">
      <w:pPr>
        <w:pStyle w:val="ac"/>
      </w:pPr>
      <w:r>
        <w:lastRenderedPageBreak/>
        <w:t xml:space="preserve">        // hardware animations that are now dangling</w:t>
      </w:r>
    </w:p>
    <w:p w14:paraId="52E14B73" w14:textId="77777777" w:rsidR="00822980" w:rsidRDefault="00822980" w:rsidP="00822980">
      <w:pPr>
        <w:pStyle w:val="ac"/>
      </w:pPr>
      <w:r>
        <w:t xml:space="preserve">        if (mAttachInfo.mPendingAnimatingRenderNodes != null) {</w:t>
      </w:r>
    </w:p>
    <w:p w14:paraId="2818543E" w14:textId="77777777" w:rsidR="00822980" w:rsidRDefault="00822980" w:rsidP="00822980">
      <w:pPr>
        <w:pStyle w:val="ac"/>
      </w:pPr>
      <w:r>
        <w:t xml:space="preserve">            final int count = mAttachInfo.mPendingAnimatingRenderNodes.size();</w:t>
      </w:r>
    </w:p>
    <w:p w14:paraId="4864A3B7" w14:textId="77777777" w:rsidR="00822980" w:rsidRDefault="00822980" w:rsidP="00822980">
      <w:pPr>
        <w:pStyle w:val="ac"/>
      </w:pPr>
      <w:r>
        <w:t xml:space="preserve">            for (int i = 0; i &lt; count; i++) {</w:t>
      </w:r>
    </w:p>
    <w:p w14:paraId="57E99179" w14:textId="77777777" w:rsidR="00822980" w:rsidRDefault="00822980" w:rsidP="00822980">
      <w:pPr>
        <w:pStyle w:val="ac"/>
      </w:pPr>
      <w:r>
        <w:t xml:space="preserve">                mAttachInfo.mPendingAnimatingRenderNodes.get(i).endAllAnimators();</w:t>
      </w:r>
    </w:p>
    <w:p w14:paraId="367EC1AC" w14:textId="77777777" w:rsidR="00822980" w:rsidRDefault="00822980" w:rsidP="00822980">
      <w:pPr>
        <w:pStyle w:val="ac"/>
      </w:pPr>
      <w:r>
        <w:t xml:space="preserve">            }</w:t>
      </w:r>
    </w:p>
    <w:p w14:paraId="37D8C0D9" w14:textId="77777777" w:rsidR="00822980" w:rsidRDefault="00822980" w:rsidP="00822980">
      <w:pPr>
        <w:pStyle w:val="ac"/>
      </w:pPr>
      <w:r>
        <w:t xml:space="preserve">            mAttachInfo.mPendingAnimatingRenderNodes.clear();</w:t>
      </w:r>
    </w:p>
    <w:p w14:paraId="116B04C0" w14:textId="77777777" w:rsidR="00822980" w:rsidRDefault="00822980" w:rsidP="00822980">
      <w:pPr>
        <w:pStyle w:val="ac"/>
      </w:pPr>
      <w:r>
        <w:t xml:space="preserve">        }</w:t>
      </w:r>
    </w:p>
    <w:p w14:paraId="51A1EAE7" w14:textId="77777777" w:rsidR="00822980" w:rsidRDefault="00822980" w:rsidP="00822980">
      <w:pPr>
        <w:pStyle w:val="ac"/>
      </w:pPr>
    </w:p>
    <w:p w14:paraId="4BBD7FC0" w14:textId="77777777" w:rsidR="00822980" w:rsidRDefault="00822980" w:rsidP="00822980">
      <w:pPr>
        <w:pStyle w:val="ac"/>
      </w:pPr>
      <w:r>
        <w:t xml:space="preserve">        if (mReportNextDraw) {</w:t>
      </w:r>
    </w:p>
    <w:p w14:paraId="3FDACECD" w14:textId="77777777" w:rsidR="00822980" w:rsidRDefault="00822980" w:rsidP="00822980">
      <w:pPr>
        <w:pStyle w:val="ac"/>
      </w:pPr>
      <w:r>
        <w:t xml:space="preserve">            mReportNextDraw = false;</w:t>
      </w:r>
    </w:p>
    <w:p w14:paraId="483C7772" w14:textId="77777777" w:rsidR="00822980" w:rsidRDefault="00822980" w:rsidP="00822980">
      <w:pPr>
        <w:pStyle w:val="ac"/>
      </w:pPr>
    </w:p>
    <w:p w14:paraId="52BF3C9C" w14:textId="77777777" w:rsidR="00822980" w:rsidRDefault="00822980" w:rsidP="00822980">
      <w:pPr>
        <w:pStyle w:val="ac"/>
      </w:pPr>
      <w:r>
        <w:t xml:space="preserve">            // if we're using multi-thread renderer, wait for the window frame draws</w:t>
      </w:r>
    </w:p>
    <w:p w14:paraId="0D85119B" w14:textId="77777777" w:rsidR="00822980" w:rsidRDefault="00822980" w:rsidP="00822980">
      <w:pPr>
        <w:pStyle w:val="ac"/>
      </w:pPr>
      <w:r>
        <w:t xml:space="preserve">            if (mWindowDrawCountDown != null) {</w:t>
      </w:r>
    </w:p>
    <w:p w14:paraId="45010E1F" w14:textId="77777777" w:rsidR="00822980" w:rsidRDefault="00822980" w:rsidP="00822980">
      <w:pPr>
        <w:pStyle w:val="ac"/>
      </w:pPr>
      <w:r>
        <w:t xml:space="preserve">                try {</w:t>
      </w:r>
    </w:p>
    <w:p w14:paraId="5487988C" w14:textId="77777777" w:rsidR="00822980" w:rsidRDefault="00822980" w:rsidP="00822980">
      <w:pPr>
        <w:pStyle w:val="ac"/>
      </w:pPr>
      <w:r>
        <w:t xml:space="preserve">                    mWindowDrawCountDown.await();</w:t>
      </w:r>
    </w:p>
    <w:p w14:paraId="70F4122A" w14:textId="77777777" w:rsidR="00822980" w:rsidRDefault="00822980" w:rsidP="00822980">
      <w:pPr>
        <w:pStyle w:val="ac"/>
      </w:pPr>
      <w:r>
        <w:t xml:space="preserve">                } catch (InterruptedException e) {</w:t>
      </w:r>
    </w:p>
    <w:p w14:paraId="5E69D742" w14:textId="77777777" w:rsidR="00822980" w:rsidRDefault="00822980" w:rsidP="00822980">
      <w:pPr>
        <w:pStyle w:val="ac"/>
      </w:pPr>
      <w:r>
        <w:t xml:space="preserve">                    Log.e(mTag, "Window redraw count down interruped!");</w:t>
      </w:r>
    </w:p>
    <w:p w14:paraId="1D73DE83" w14:textId="77777777" w:rsidR="00822980" w:rsidRDefault="00822980" w:rsidP="00822980">
      <w:pPr>
        <w:pStyle w:val="ac"/>
      </w:pPr>
      <w:r>
        <w:t xml:space="preserve">                }</w:t>
      </w:r>
    </w:p>
    <w:p w14:paraId="012C11C6" w14:textId="77777777" w:rsidR="00822980" w:rsidRDefault="00822980" w:rsidP="00822980">
      <w:pPr>
        <w:pStyle w:val="ac"/>
      </w:pPr>
      <w:r>
        <w:t xml:space="preserve">                mWindowDrawCountDown = null;</w:t>
      </w:r>
    </w:p>
    <w:p w14:paraId="12B285AA" w14:textId="77777777" w:rsidR="00822980" w:rsidRDefault="00822980" w:rsidP="00822980">
      <w:pPr>
        <w:pStyle w:val="ac"/>
      </w:pPr>
      <w:r>
        <w:t xml:space="preserve">            }</w:t>
      </w:r>
    </w:p>
    <w:p w14:paraId="65BE8F17" w14:textId="77777777" w:rsidR="00822980" w:rsidRDefault="00822980" w:rsidP="00822980">
      <w:pPr>
        <w:pStyle w:val="ac"/>
      </w:pPr>
    </w:p>
    <w:p w14:paraId="5A8463DF" w14:textId="77777777" w:rsidR="00822980" w:rsidRDefault="00822980" w:rsidP="00822980">
      <w:pPr>
        <w:pStyle w:val="ac"/>
      </w:pPr>
      <w:r>
        <w:t xml:space="preserve">            if (mAttachInfo.mThreadedRenderer != null) {</w:t>
      </w:r>
    </w:p>
    <w:p w14:paraId="23F84392" w14:textId="77777777" w:rsidR="00822980" w:rsidRDefault="00822980" w:rsidP="00822980">
      <w:pPr>
        <w:pStyle w:val="ac"/>
      </w:pPr>
      <w:r>
        <w:t xml:space="preserve">                mAttachInfo.mThreadedRenderer.fence();</w:t>
      </w:r>
    </w:p>
    <w:p w14:paraId="0644FE8D" w14:textId="77777777" w:rsidR="00822980" w:rsidRDefault="00822980" w:rsidP="00822980">
      <w:pPr>
        <w:pStyle w:val="ac"/>
      </w:pPr>
      <w:r>
        <w:t xml:space="preserve">                mAttachInfo.mThreadedRenderer.setStopped(mStopped);</w:t>
      </w:r>
    </w:p>
    <w:p w14:paraId="1FE617C7" w14:textId="77777777" w:rsidR="00822980" w:rsidRDefault="00822980" w:rsidP="00822980">
      <w:pPr>
        <w:pStyle w:val="ac"/>
      </w:pPr>
      <w:r>
        <w:t xml:space="preserve">            }</w:t>
      </w:r>
    </w:p>
    <w:p w14:paraId="592AFBBE" w14:textId="77777777" w:rsidR="00822980" w:rsidRDefault="00822980" w:rsidP="00822980">
      <w:pPr>
        <w:pStyle w:val="ac"/>
      </w:pPr>
    </w:p>
    <w:p w14:paraId="610888AE" w14:textId="77777777" w:rsidR="00822980" w:rsidRDefault="00822980" w:rsidP="00822980">
      <w:pPr>
        <w:pStyle w:val="ac"/>
      </w:pPr>
      <w:r>
        <w:t xml:space="preserve">            if (LOCAL_LOGV) {</w:t>
      </w:r>
    </w:p>
    <w:p w14:paraId="1F706131" w14:textId="77777777" w:rsidR="00822980" w:rsidRDefault="00822980" w:rsidP="00822980">
      <w:pPr>
        <w:pStyle w:val="ac"/>
      </w:pPr>
      <w:r>
        <w:t xml:space="preserve">                Log.v(mTag, "FINISHED DRAWING: " + mWindowAttributes.getTitle());</w:t>
      </w:r>
    </w:p>
    <w:p w14:paraId="354D5072" w14:textId="77777777" w:rsidR="00822980" w:rsidRDefault="00822980" w:rsidP="00822980">
      <w:pPr>
        <w:pStyle w:val="ac"/>
      </w:pPr>
      <w:r>
        <w:t xml:space="preserve">            }</w:t>
      </w:r>
    </w:p>
    <w:p w14:paraId="7213EF5E" w14:textId="77777777" w:rsidR="00822980" w:rsidRDefault="00822980" w:rsidP="00822980">
      <w:pPr>
        <w:pStyle w:val="ac"/>
      </w:pPr>
    </w:p>
    <w:p w14:paraId="01D2CDB5" w14:textId="77777777" w:rsidR="00822980" w:rsidRDefault="00822980" w:rsidP="00822980">
      <w:pPr>
        <w:pStyle w:val="ac"/>
      </w:pPr>
      <w:r>
        <w:t xml:space="preserve">            if (mSurfaceHolder != null &amp;&amp; mSurface.isValid()) {</w:t>
      </w:r>
    </w:p>
    <w:p w14:paraId="0F2A433E" w14:textId="77777777" w:rsidR="00822980" w:rsidRDefault="00822980" w:rsidP="00822980">
      <w:pPr>
        <w:pStyle w:val="ac"/>
      </w:pPr>
      <w:r>
        <w:t xml:space="preserve">                SurfaceCallbackHelper sch = new SurfaceCallbackHelper(this::postDrawFinished);</w:t>
      </w:r>
    </w:p>
    <w:p w14:paraId="636254A0" w14:textId="77777777" w:rsidR="00822980" w:rsidRDefault="00822980" w:rsidP="00822980">
      <w:pPr>
        <w:pStyle w:val="ac"/>
      </w:pPr>
      <w:r>
        <w:t xml:space="preserve">                SurfaceHolder.Callback callbacks[] = mSurfaceHolder.getCallbacks();</w:t>
      </w:r>
    </w:p>
    <w:p w14:paraId="4E556A52" w14:textId="77777777" w:rsidR="00822980" w:rsidRDefault="00822980" w:rsidP="00822980">
      <w:pPr>
        <w:pStyle w:val="ac"/>
      </w:pPr>
    </w:p>
    <w:p w14:paraId="3DDCB0B8" w14:textId="77777777" w:rsidR="00822980" w:rsidRDefault="00822980" w:rsidP="00822980">
      <w:pPr>
        <w:pStyle w:val="ac"/>
      </w:pPr>
      <w:r>
        <w:t xml:space="preserve">                sch.dispatchSurfaceRedrawNeededAsync(mSurfaceHolder, callbacks);</w:t>
      </w:r>
    </w:p>
    <w:p w14:paraId="56745005" w14:textId="77777777" w:rsidR="00822980" w:rsidRDefault="00822980" w:rsidP="00822980">
      <w:pPr>
        <w:pStyle w:val="ac"/>
      </w:pPr>
      <w:r>
        <w:t xml:space="preserve">            } else {</w:t>
      </w:r>
    </w:p>
    <w:p w14:paraId="472EAD1A" w14:textId="77777777" w:rsidR="00822980" w:rsidRDefault="00822980" w:rsidP="00822980">
      <w:pPr>
        <w:pStyle w:val="ac"/>
      </w:pPr>
      <w:r>
        <w:t xml:space="preserve">                pendingDrawFinished();</w:t>
      </w:r>
    </w:p>
    <w:p w14:paraId="64B39DC1" w14:textId="77777777" w:rsidR="00822980" w:rsidRDefault="00822980" w:rsidP="00822980">
      <w:pPr>
        <w:pStyle w:val="ac"/>
      </w:pPr>
      <w:r>
        <w:t xml:space="preserve">            }</w:t>
      </w:r>
    </w:p>
    <w:p w14:paraId="59B7D0C0" w14:textId="77777777" w:rsidR="00822980" w:rsidRDefault="00822980" w:rsidP="00822980">
      <w:pPr>
        <w:pStyle w:val="ac"/>
      </w:pPr>
      <w:r>
        <w:t xml:space="preserve">        }</w:t>
      </w:r>
    </w:p>
    <w:p w14:paraId="07BC6513" w14:textId="33CBB4A8" w:rsidR="00745AE9" w:rsidRDefault="00822980" w:rsidP="009A3154">
      <w:pPr>
        <w:pStyle w:val="ac"/>
      </w:pPr>
      <w:r>
        <w:t xml:space="preserve">    }</w:t>
      </w:r>
    </w:p>
    <w:p w14:paraId="41AF734D" w14:textId="32C485A6" w:rsidR="00745AE9" w:rsidRDefault="009A3154" w:rsidP="009A3154">
      <w:r>
        <w:rPr>
          <w:rFonts w:hint="eastAsia"/>
        </w:rPr>
        <w:t>该方法会调用</w:t>
      </w:r>
      <w:r w:rsidRPr="009A3154">
        <w:t>draw(boolean fullRedrawNeeded)</w:t>
      </w:r>
      <w:r>
        <w:rPr>
          <w:rFonts w:hint="eastAsia"/>
        </w:rPr>
        <w:t>进行具体绘制，而后又会调用</w:t>
      </w:r>
      <w:r>
        <w:t>drawSoftware(Surface surface, AttachInfo attachInfo, int xoff, int yoff,boolean scalingRequired, Rect dirty)</w:t>
      </w:r>
      <w:r>
        <w:rPr>
          <w:rFonts w:hint="eastAsia"/>
        </w:rPr>
        <w:t>进行绘制</w:t>
      </w:r>
    </w:p>
    <w:p w14:paraId="3847ECE0" w14:textId="3A57105D" w:rsidR="009A3154" w:rsidRDefault="009A3154" w:rsidP="009A3154"/>
    <w:p w14:paraId="4807CB6B" w14:textId="77777777" w:rsidR="00857212" w:rsidRDefault="00857212" w:rsidP="00857212">
      <w:pPr>
        <w:pStyle w:val="ac"/>
      </w:pPr>
      <w:r>
        <w:t xml:space="preserve">    /**</w:t>
      </w:r>
    </w:p>
    <w:p w14:paraId="6E139BB7" w14:textId="77777777" w:rsidR="00857212" w:rsidRDefault="00857212" w:rsidP="00857212">
      <w:pPr>
        <w:pStyle w:val="ac"/>
      </w:pPr>
      <w:r>
        <w:t xml:space="preserve">     * @return true if drawing was successful, false if an error occurred</w:t>
      </w:r>
    </w:p>
    <w:p w14:paraId="01499F24" w14:textId="77777777" w:rsidR="00857212" w:rsidRDefault="00857212" w:rsidP="00857212">
      <w:pPr>
        <w:pStyle w:val="ac"/>
      </w:pPr>
      <w:r>
        <w:t xml:space="preserve">     */</w:t>
      </w:r>
    </w:p>
    <w:p w14:paraId="006ACBAC" w14:textId="77777777" w:rsidR="00857212" w:rsidRDefault="00857212" w:rsidP="00857212">
      <w:pPr>
        <w:pStyle w:val="ac"/>
      </w:pPr>
      <w:r>
        <w:t xml:space="preserve">    private boolean drawSoftware(Surface surface, AttachInfo attachInfo, int xoff, int yoff,</w:t>
      </w:r>
    </w:p>
    <w:p w14:paraId="1C1443AE" w14:textId="77777777" w:rsidR="00857212" w:rsidRDefault="00857212" w:rsidP="00857212">
      <w:pPr>
        <w:pStyle w:val="ac"/>
      </w:pPr>
      <w:r>
        <w:t xml:space="preserve">            boolean scalingRequired, Rect dirty) {</w:t>
      </w:r>
    </w:p>
    <w:p w14:paraId="5075200B" w14:textId="77777777" w:rsidR="00857212" w:rsidRDefault="00857212" w:rsidP="00857212">
      <w:pPr>
        <w:pStyle w:val="ac"/>
      </w:pPr>
    </w:p>
    <w:p w14:paraId="385B2F89" w14:textId="77777777" w:rsidR="00857212" w:rsidRDefault="00857212" w:rsidP="00857212">
      <w:pPr>
        <w:pStyle w:val="ac"/>
      </w:pPr>
      <w:r>
        <w:t xml:space="preserve">        // Draw with software renderer.</w:t>
      </w:r>
    </w:p>
    <w:p w14:paraId="1D3B5B5C" w14:textId="77777777" w:rsidR="00857212" w:rsidRDefault="00857212" w:rsidP="00857212">
      <w:pPr>
        <w:pStyle w:val="ac"/>
      </w:pPr>
      <w:r>
        <w:t xml:space="preserve">        final Canvas canvas;</w:t>
      </w:r>
    </w:p>
    <w:p w14:paraId="092CA1EE" w14:textId="77777777" w:rsidR="00857212" w:rsidRDefault="00857212" w:rsidP="00857212">
      <w:pPr>
        <w:pStyle w:val="ac"/>
      </w:pPr>
      <w:r>
        <w:t xml:space="preserve">        try {</w:t>
      </w:r>
    </w:p>
    <w:p w14:paraId="104CE235" w14:textId="77777777" w:rsidR="00857212" w:rsidRDefault="00857212" w:rsidP="00857212">
      <w:pPr>
        <w:pStyle w:val="ac"/>
      </w:pPr>
      <w:r>
        <w:tab/>
      </w:r>
      <w:r>
        <w:tab/>
      </w:r>
      <w:r>
        <w:tab/>
        <w:t>....</w:t>
      </w:r>
    </w:p>
    <w:p w14:paraId="708ECE50" w14:textId="77777777" w:rsidR="00857212" w:rsidRDefault="00857212" w:rsidP="00857212">
      <w:pPr>
        <w:pStyle w:val="ac"/>
      </w:pPr>
      <w:r>
        <w:t xml:space="preserve">            canvas = mSurface.lockCanvas(dirty);</w:t>
      </w:r>
    </w:p>
    <w:p w14:paraId="318DC2B5" w14:textId="77777777" w:rsidR="00857212" w:rsidRDefault="00857212" w:rsidP="00857212">
      <w:pPr>
        <w:pStyle w:val="ac"/>
      </w:pPr>
      <w:r>
        <w:tab/>
      </w:r>
      <w:r>
        <w:tab/>
      </w:r>
      <w:r>
        <w:tab/>
        <w:t>....</w:t>
      </w:r>
    </w:p>
    <w:p w14:paraId="2673661C" w14:textId="77777777" w:rsidR="00857212" w:rsidRDefault="00857212" w:rsidP="00857212">
      <w:pPr>
        <w:pStyle w:val="ac"/>
      </w:pPr>
      <w:r>
        <w:t xml:space="preserve">            // TODO: Do this in native</w:t>
      </w:r>
    </w:p>
    <w:p w14:paraId="3420F72C" w14:textId="77777777" w:rsidR="00857212" w:rsidRDefault="00857212" w:rsidP="00857212">
      <w:pPr>
        <w:pStyle w:val="ac"/>
      </w:pPr>
      <w:r>
        <w:t xml:space="preserve">            canvas.setDensity(mDensity);</w:t>
      </w:r>
    </w:p>
    <w:p w14:paraId="6FB712E5" w14:textId="77777777" w:rsidR="00857212" w:rsidRDefault="00857212" w:rsidP="00857212">
      <w:pPr>
        <w:pStyle w:val="ac"/>
      </w:pPr>
      <w:r>
        <w:t xml:space="preserve">        } catch (Surface.OutOfResourcesException e) {</w:t>
      </w:r>
    </w:p>
    <w:p w14:paraId="5D5CD912" w14:textId="77777777" w:rsidR="00857212" w:rsidRDefault="00857212" w:rsidP="00857212">
      <w:pPr>
        <w:pStyle w:val="ac"/>
      </w:pPr>
      <w:r>
        <w:t xml:space="preserve">            handleOutOfResourcesException(e);</w:t>
      </w:r>
    </w:p>
    <w:p w14:paraId="4E00675F" w14:textId="77777777" w:rsidR="00857212" w:rsidRDefault="00857212" w:rsidP="00857212">
      <w:pPr>
        <w:pStyle w:val="ac"/>
      </w:pPr>
      <w:r>
        <w:t xml:space="preserve">            return false;</w:t>
      </w:r>
    </w:p>
    <w:p w14:paraId="008A8D91" w14:textId="77777777" w:rsidR="00857212" w:rsidRDefault="00857212" w:rsidP="00857212">
      <w:pPr>
        <w:pStyle w:val="ac"/>
      </w:pPr>
      <w:r>
        <w:t xml:space="preserve">        } catch (IllegalArgumentException e) {</w:t>
      </w:r>
    </w:p>
    <w:p w14:paraId="5E65B649" w14:textId="77777777" w:rsidR="00857212" w:rsidRDefault="00857212" w:rsidP="00857212">
      <w:pPr>
        <w:pStyle w:val="ac"/>
      </w:pPr>
      <w:r>
        <w:t xml:space="preserve">            Log.e(mTag, "Could not lock surface", e);</w:t>
      </w:r>
    </w:p>
    <w:p w14:paraId="7F0EFAB7" w14:textId="77777777" w:rsidR="00857212" w:rsidRDefault="00857212" w:rsidP="00857212">
      <w:pPr>
        <w:pStyle w:val="ac"/>
      </w:pPr>
      <w:r>
        <w:t xml:space="preserve">            // Don't assume this is due to out of memory, it could be</w:t>
      </w:r>
    </w:p>
    <w:p w14:paraId="7CB52EDF" w14:textId="77777777" w:rsidR="00857212" w:rsidRDefault="00857212" w:rsidP="00857212">
      <w:pPr>
        <w:pStyle w:val="ac"/>
      </w:pPr>
      <w:r>
        <w:t xml:space="preserve">            // something else, and if it is something else then we could</w:t>
      </w:r>
    </w:p>
    <w:p w14:paraId="4DD40C89" w14:textId="77777777" w:rsidR="00857212" w:rsidRDefault="00857212" w:rsidP="00857212">
      <w:pPr>
        <w:pStyle w:val="ac"/>
      </w:pPr>
      <w:r>
        <w:t xml:space="preserve">            // kill stuff (or ourself) for no reason.</w:t>
      </w:r>
    </w:p>
    <w:p w14:paraId="5AF1B06B" w14:textId="77777777" w:rsidR="00857212" w:rsidRDefault="00857212" w:rsidP="00857212">
      <w:pPr>
        <w:pStyle w:val="ac"/>
      </w:pPr>
      <w:r>
        <w:t xml:space="preserve">            mLayoutRequested = true;    // ask wm for a new surface next time.</w:t>
      </w:r>
    </w:p>
    <w:p w14:paraId="0509F21C" w14:textId="77777777" w:rsidR="00857212" w:rsidRDefault="00857212" w:rsidP="00857212">
      <w:pPr>
        <w:pStyle w:val="ac"/>
      </w:pPr>
      <w:r>
        <w:t xml:space="preserve">            return false;</w:t>
      </w:r>
    </w:p>
    <w:p w14:paraId="6999CB99" w14:textId="77777777" w:rsidR="00857212" w:rsidRDefault="00857212" w:rsidP="00857212">
      <w:pPr>
        <w:pStyle w:val="ac"/>
      </w:pPr>
      <w:r>
        <w:t xml:space="preserve">        }</w:t>
      </w:r>
    </w:p>
    <w:p w14:paraId="4C24ABF6" w14:textId="77777777" w:rsidR="00857212" w:rsidRDefault="00857212" w:rsidP="00857212">
      <w:pPr>
        <w:pStyle w:val="ac"/>
      </w:pPr>
    </w:p>
    <w:p w14:paraId="35E5CE1D" w14:textId="77777777" w:rsidR="00857212" w:rsidRDefault="00857212" w:rsidP="00857212">
      <w:pPr>
        <w:pStyle w:val="ac"/>
      </w:pPr>
      <w:r>
        <w:t xml:space="preserve">        try {</w:t>
      </w:r>
    </w:p>
    <w:p w14:paraId="4C210EE4" w14:textId="77777777" w:rsidR="00857212" w:rsidRDefault="00857212" w:rsidP="00857212">
      <w:pPr>
        <w:pStyle w:val="ac"/>
      </w:pPr>
      <w:r>
        <w:t xml:space="preserve">            if (DEBUG_ORIENTATION || DEBUG_DRAW) {</w:t>
      </w:r>
    </w:p>
    <w:p w14:paraId="2B45314C" w14:textId="77777777" w:rsidR="00857212" w:rsidRDefault="00857212" w:rsidP="00857212">
      <w:pPr>
        <w:pStyle w:val="ac"/>
      </w:pPr>
      <w:r>
        <w:t xml:space="preserve">                Log.v(mTag, "Surface " + surface + " drawing to bitmap w="</w:t>
      </w:r>
    </w:p>
    <w:p w14:paraId="1880FCBD" w14:textId="77777777" w:rsidR="00857212" w:rsidRDefault="00857212" w:rsidP="00857212">
      <w:pPr>
        <w:pStyle w:val="ac"/>
      </w:pPr>
      <w:r>
        <w:t xml:space="preserve">                        + canvas.getWidth() + ", h=" + canvas.getHeight());</w:t>
      </w:r>
    </w:p>
    <w:p w14:paraId="276CA71E" w14:textId="77777777" w:rsidR="00857212" w:rsidRDefault="00857212" w:rsidP="00857212">
      <w:pPr>
        <w:pStyle w:val="ac"/>
      </w:pPr>
      <w:r>
        <w:t xml:space="preserve">                //canvas.drawARGB(255, 255, 0, 0);</w:t>
      </w:r>
    </w:p>
    <w:p w14:paraId="0E53F62E" w14:textId="77777777" w:rsidR="00857212" w:rsidRDefault="00857212" w:rsidP="00857212">
      <w:pPr>
        <w:pStyle w:val="ac"/>
      </w:pPr>
      <w:r>
        <w:t xml:space="preserve">            }</w:t>
      </w:r>
    </w:p>
    <w:p w14:paraId="4617F2BD" w14:textId="77777777" w:rsidR="00857212" w:rsidRDefault="00857212" w:rsidP="00857212">
      <w:pPr>
        <w:pStyle w:val="ac"/>
      </w:pPr>
    </w:p>
    <w:p w14:paraId="1FC82710" w14:textId="77777777" w:rsidR="00857212" w:rsidRDefault="00857212" w:rsidP="00857212">
      <w:pPr>
        <w:pStyle w:val="ac"/>
      </w:pPr>
      <w:r>
        <w:t xml:space="preserve">            // If this bitmap's format includes an alpha channel, we</w:t>
      </w:r>
    </w:p>
    <w:p w14:paraId="5C8F4197" w14:textId="77777777" w:rsidR="00857212" w:rsidRDefault="00857212" w:rsidP="00857212">
      <w:pPr>
        <w:pStyle w:val="ac"/>
      </w:pPr>
      <w:r>
        <w:t xml:space="preserve">            // need to clear it before drawing so that the child will</w:t>
      </w:r>
    </w:p>
    <w:p w14:paraId="7ED42135" w14:textId="77777777" w:rsidR="00857212" w:rsidRDefault="00857212" w:rsidP="00857212">
      <w:pPr>
        <w:pStyle w:val="ac"/>
      </w:pPr>
      <w:r>
        <w:t xml:space="preserve">            // properly re-composite its drawing on a transparent</w:t>
      </w:r>
    </w:p>
    <w:p w14:paraId="2B0AE8EA" w14:textId="77777777" w:rsidR="00857212" w:rsidRDefault="00857212" w:rsidP="00857212">
      <w:pPr>
        <w:pStyle w:val="ac"/>
      </w:pPr>
      <w:r>
        <w:t xml:space="preserve">            // background. This automatically respects the clip/dirty region</w:t>
      </w:r>
    </w:p>
    <w:p w14:paraId="5C9619D2" w14:textId="77777777" w:rsidR="00857212" w:rsidRDefault="00857212" w:rsidP="00857212">
      <w:pPr>
        <w:pStyle w:val="ac"/>
      </w:pPr>
      <w:r>
        <w:t xml:space="preserve">            // or</w:t>
      </w:r>
    </w:p>
    <w:p w14:paraId="05696BB4" w14:textId="77777777" w:rsidR="00857212" w:rsidRDefault="00857212" w:rsidP="00857212">
      <w:pPr>
        <w:pStyle w:val="ac"/>
      </w:pPr>
      <w:r>
        <w:t xml:space="preserve">            // If we are applying an offset, we need to clear the area</w:t>
      </w:r>
    </w:p>
    <w:p w14:paraId="385586C6" w14:textId="77777777" w:rsidR="00857212" w:rsidRDefault="00857212" w:rsidP="00857212">
      <w:pPr>
        <w:pStyle w:val="ac"/>
      </w:pPr>
      <w:r>
        <w:t xml:space="preserve">            // where the offset doesn't appear to avoid having garbage</w:t>
      </w:r>
    </w:p>
    <w:p w14:paraId="44201E1D" w14:textId="77777777" w:rsidR="00857212" w:rsidRDefault="00857212" w:rsidP="00857212">
      <w:pPr>
        <w:pStyle w:val="ac"/>
      </w:pPr>
      <w:r>
        <w:t xml:space="preserve">            // left in the blank areas.</w:t>
      </w:r>
    </w:p>
    <w:p w14:paraId="1F30239E" w14:textId="77777777" w:rsidR="00857212" w:rsidRDefault="00857212" w:rsidP="00857212">
      <w:pPr>
        <w:pStyle w:val="ac"/>
      </w:pPr>
      <w:r>
        <w:t xml:space="preserve">            if (!canvas.isOpaque() || yoff != 0 || xoff != 0) {</w:t>
      </w:r>
    </w:p>
    <w:p w14:paraId="14D31927" w14:textId="77777777" w:rsidR="00857212" w:rsidRDefault="00857212" w:rsidP="00857212">
      <w:pPr>
        <w:pStyle w:val="ac"/>
      </w:pPr>
      <w:r>
        <w:t xml:space="preserve">                canvas.drawColor(0, PorterDuff.Mode.CLEAR);</w:t>
      </w:r>
    </w:p>
    <w:p w14:paraId="01789BDA" w14:textId="77777777" w:rsidR="00857212" w:rsidRDefault="00857212" w:rsidP="00857212">
      <w:pPr>
        <w:pStyle w:val="ac"/>
      </w:pPr>
      <w:r>
        <w:t xml:space="preserve">            }</w:t>
      </w:r>
    </w:p>
    <w:p w14:paraId="0AFFB3E5" w14:textId="77777777" w:rsidR="00857212" w:rsidRDefault="00857212" w:rsidP="00857212">
      <w:pPr>
        <w:pStyle w:val="ac"/>
      </w:pPr>
    </w:p>
    <w:p w14:paraId="0EA5066D" w14:textId="77777777" w:rsidR="00857212" w:rsidRDefault="00857212" w:rsidP="00857212">
      <w:pPr>
        <w:pStyle w:val="ac"/>
      </w:pPr>
      <w:r>
        <w:t xml:space="preserve">            dirty.setEmpty();</w:t>
      </w:r>
    </w:p>
    <w:p w14:paraId="6BF44558" w14:textId="77777777" w:rsidR="00857212" w:rsidRDefault="00857212" w:rsidP="00857212">
      <w:pPr>
        <w:pStyle w:val="ac"/>
      </w:pPr>
      <w:r>
        <w:t xml:space="preserve">            mIsAnimating = false;</w:t>
      </w:r>
    </w:p>
    <w:p w14:paraId="15153CF1" w14:textId="77777777" w:rsidR="00857212" w:rsidRDefault="00857212" w:rsidP="00857212">
      <w:pPr>
        <w:pStyle w:val="ac"/>
      </w:pPr>
      <w:r>
        <w:t xml:space="preserve">            mView.mPrivateFlags |= View.PFLAG_DRAWN;</w:t>
      </w:r>
    </w:p>
    <w:p w14:paraId="6ACF9E13" w14:textId="77777777" w:rsidR="00857212" w:rsidRDefault="00857212" w:rsidP="00857212">
      <w:pPr>
        <w:pStyle w:val="ac"/>
      </w:pPr>
    </w:p>
    <w:p w14:paraId="39F02568" w14:textId="77777777" w:rsidR="00857212" w:rsidRDefault="00857212" w:rsidP="00857212">
      <w:pPr>
        <w:pStyle w:val="ac"/>
      </w:pPr>
      <w:r>
        <w:t xml:space="preserve">            if (DEBUG_DRAW) {</w:t>
      </w:r>
    </w:p>
    <w:p w14:paraId="4CD7CCD7" w14:textId="77777777" w:rsidR="00857212" w:rsidRDefault="00857212" w:rsidP="00857212">
      <w:pPr>
        <w:pStyle w:val="ac"/>
      </w:pPr>
      <w:r>
        <w:t xml:space="preserve">                Context cxt = mView.getContext();</w:t>
      </w:r>
    </w:p>
    <w:p w14:paraId="0DDA2794" w14:textId="77777777" w:rsidR="00857212" w:rsidRDefault="00857212" w:rsidP="00857212">
      <w:pPr>
        <w:pStyle w:val="ac"/>
      </w:pPr>
      <w:r>
        <w:t xml:space="preserve">                Log.i(mTag, "Drawing: package:" + cxt.getPackageName() +</w:t>
      </w:r>
    </w:p>
    <w:p w14:paraId="052D1995" w14:textId="77777777" w:rsidR="00857212" w:rsidRDefault="00857212" w:rsidP="00857212">
      <w:pPr>
        <w:pStyle w:val="ac"/>
      </w:pPr>
      <w:r>
        <w:t xml:space="preserve">                        ", metrics=" + cxt.getResources().getDisplayMetrics() +</w:t>
      </w:r>
    </w:p>
    <w:p w14:paraId="2E3B212D" w14:textId="77777777" w:rsidR="00857212" w:rsidRDefault="00857212" w:rsidP="00857212">
      <w:pPr>
        <w:pStyle w:val="ac"/>
      </w:pPr>
      <w:r>
        <w:t xml:space="preserve">                        ", compatibilityInfo=" + cxt.getResources().getCompatibilityInfo());</w:t>
      </w:r>
    </w:p>
    <w:p w14:paraId="2D749018" w14:textId="77777777" w:rsidR="00857212" w:rsidRDefault="00857212" w:rsidP="00857212">
      <w:pPr>
        <w:pStyle w:val="ac"/>
      </w:pPr>
      <w:r>
        <w:lastRenderedPageBreak/>
        <w:t xml:space="preserve">            }</w:t>
      </w:r>
    </w:p>
    <w:p w14:paraId="6BC8ACE7" w14:textId="77777777" w:rsidR="00857212" w:rsidRDefault="00857212" w:rsidP="00857212">
      <w:pPr>
        <w:pStyle w:val="ac"/>
      </w:pPr>
      <w:r>
        <w:t xml:space="preserve">            try {</w:t>
      </w:r>
    </w:p>
    <w:p w14:paraId="0C9DFF00" w14:textId="77777777" w:rsidR="00857212" w:rsidRPr="00857212" w:rsidRDefault="00857212" w:rsidP="00857212">
      <w:pPr>
        <w:pStyle w:val="ac"/>
        <w:rPr>
          <w:b/>
        </w:rPr>
      </w:pPr>
      <w:r>
        <w:t xml:space="preserve">                </w:t>
      </w:r>
      <w:r w:rsidRPr="00857212">
        <w:rPr>
          <w:b/>
        </w:rPr>
        <w:t>canvas.translate(-xoff, -yoff);</w:t>
      </w:r>
    </w:p>
    <w:p w14:paraId="244C57D4" w14:textId="77777777" w:rsidR="00857212" w:rsidRDefault="00857212" w:rsidP="00857212">
      <w:pPr>
        <w:pStyle w:val="ac"/>
      </w:pPr>
      <w:r>
        <w:t xml:space="preserve">                if (mTranslator != null) {</w:t>
      </w:r>
    </w:p>
    <w:p w14:paraId="1FD215AB" w14:textId="77777777" w:rsidR="00857212" w:rsidRDefault="00857212" w:rsidP="00857212">
      <w:pPr>
        <w:pStyle w:val="ac"/>
      </w:pPr>
      <w:r>
        <w:t xml:space="preserve">                    mTranslator.translateCanvas(canvas);</w:t>
      </w:r>
    </w:p>
    <w:p w14:paraId="5995F6B2" w14:textId="77777777" w:rsidR="00857212" w:rsidRDefault="00857212" w:rsidP="00857212">
      <w:pPr>
        <w:pStyle w:val="ac"/>
      </w:pPr>
      <w:r>
        <w:t xml:space="preserve">                }</w:t>
      </w:r>
    </w:p>
    <w:p w14:paraId="6925DFA1" w14:textId="77777777" w:rsidR="00857212" w:rsidRDefault="00857212" w:rsidP="00857212">
      <w:pPr>
        <w:pStyle w:val="ac"/>
      </w:pPr>
      <w:r>
        <w:t xml:space="preserve">                canvas.setScreenDensity(scalingRequired ? mNoncompatDensity : 0);</w:t>
      </w:r>
    </w:p>
    <w:p w14:paraId="6D0122F0" w14:textId="77777777" w:rsidR="00857212" w:rsidRDefault="00857212" w:rsidP="00857212">
      <w:pPr>
        <w:pStyle w:val="ac"/>
      </w:pPr>
      <w:r>
        <w:t xml:space="preserve">                attachInfo.mSetIgnoreDirtyState = false;</w:t>
      </w:r>
    </w:p>
    <w:p w14:paraId="5FA65044" w14:textId="77777777" w:rsidR="00857212" w:rsidRDefault="00857212" w:rsidP="00857212">
      <w:pPr>
        <w:pStyle w:val="ac"/>
      </w:pPr>
    </w:p>
    <w:p w14:paraId="0A621CF2" w14:textId="77777777" w:rsidR="00857212" w:rsidRPr="00857212" w:rsidRDefault="00857212" w:rsidP="00857212">
      <w:pPr>
        <w:pStyle w:val="ac"/>
        <w:rPr>
          <w:b/>
        </w:rPr>
      </w:pPr>
      <w:r>
        <w:t xml:space="preserve">               </w:t>
      </w:r>
      <w:r w:rsidRPr="00857212">
        <w:rPr>
          <w:b/>
        </w:rPr>
        <w:t xml:space="preserve"> mView.draw(canvas);</w:t>
      </w:r>
    </w:p>
    <w:p w14:paraId="70FD1407" w14:textId="77777777" w:rsidR="00857212" w:rsidRDefault="00857212" w:rsidP="00857212">
      <w:pPr>
        <w:pStyle w:val="ac"/>
      </w:pPr>
    </w:p>
    <w:p w14:paraId="37F63F83" w14:textId="77777777" w:rsidR="00857212" w:rsidRDefault="00857212" w:rsidP="00857212">
      <w:pPr>
        <w:pStyle w:val="ac"/>
      </w:pPr>
      <w:r>
        <w:t xml:space="preserve">                drawAccessibilityFocusedDrawableIfNeeded(canvas);</w:t>
      </w:r>
    </w:p>
    <w:p w14:paraId="7CEF5EE0" w14:textId="77777777" w:rsidR="00857212" w:rsidRDefault="00857212" w:rsidP="00857212">
      <w:pPr>
        <w:pStyle w:val="ac"/>
      </w:pPr>
      <w:r>
        <w:t xml:space="preserve">            } finally {</w:t>
      </w:r>
    </w:p>
    <w:p w14:paraId="0617B2DC" w14:textId="77777777" w:rsidR="00857212" w:rsidRDefault="00857212" w:rsidP="00857212">
      <w:pPr>
        <w:pStyle w:val="ac"/>
      </w:pPr>
      <w:r>
        <w:t xml:space="preserve">                if (!attachInfo.mSetIgnoreDirtyState) {</w:t>
      </w:r>
    </w:p>
    <w:p w14:paraId="56356295" w14:textId="77777777" w:rsidR="00857212" w:rsidRDefault="00857212" w:rsidP="00857212">
      <w:pPr>
        <w:pStyle w:val="ac"/>
      </w:pPr>
      <w:r>
        <w:t xml:space="preserve">                    // Only clear the flag if it was not set during the mView.draw() call</w:t>
      </w:r>
    </w:p>
    <w:p w14:paraId="5913E4F7" w14:textId="77777777" w:rsidR="00857212" w:rsidRDefault="00857212" w:rsidP="00857212">
      <w:pPr>
        <w:pStyle w:val="ac"/>
      </w:pPr>
      <w:r>
        <w:t xml:space="preserve">                    attachInfo.mIgnoreDirtyState = false;</w:t>
      </w:r>
    </w:p>
    <w:p w14:paraId="6B43B4B7" w14:textId="77777777" w:rsidR="00857212" w:rsidRDefault="00857212" w:rsidP="00857212">
      <w:pPr>
        <w:pStyle w:val="ac"/>
      </w:pPr>
      <w:r>
        <w:t xml:space="preserve">                }</w:t>
      </w:r>
    </w:p>
    <w:p w14:paraId="1F78BA48" w14:textId="77777777" w:rsidR="00857212" w:rsidRDefault="00857212" w:rsidP="00857212">
      <w:pPr>
        <w:pStyle w:val="ac"/>
      </w:pPr>
      <w:r>
        <w:t xml:space="preserve">            }</w:t>
      </w:r>
    </w:p>
    <w:p w14:paraId="758F21E9" w14:textId="77777777" w:rsidR="00857212" w:rsidRDefault="00857212" w:rsidP="00857212">
      <w:pPr>
        <w:pStyle w:val="ac"/>
      </w:pPr>
      <w:r>
        <w:t xml:space="preserve">        } finally {</w:t>
      </w:r>
    </w:p>
    <w:p w14:paraId="0F14EBF9" w14:textId="77777777" w:rsidR="00857212" w:rsidRDefault="00857212" w:rsidP="00857212">
      <w:pPr>
        <w:pStyle w:val="ac"/>
      </w:pPr>
      <w:r>
        <w:t xml:space="preserve">            try {</w:t>
      </w:r>
    </w:p>
    <w:p w14:paraId="30AD5A8B" w14:textId="77777777" w:rsidR="00857212" w:rsidRPr="00857212" w:rsidRDefault="00857212" w:rsidP="00857212">
      <w:pPr>
        <w:pStyle w:val="ac"/>
        <w:rPr>
          <w:b/>
        </w:rPr>
      </w:pPr>
      <w:r>
        <w:t xml:space="preserve">                </w:t>
      </w:r>
      <w:r w:rsidRPr="00857212">
        <w:rPr>
          <w:b/>
        </w:rPr>
        <w:t>surface.unlockCanvasAndPost(canvas);</w:t>
      </w:r>
    </w:p>
    <w:p w14:paraId="05774AFC" w14:textId="77777777" w:rsidR="00857212" w:rsidRDefault="00857212" w:rsidP="00857212">
      <w:pPr>
        <w:pStyle w:val="ac"/>
      </w:pPr>
      <w:r>
        <w:t xml:space="preserve">            } catch (IllegalArgumentException e) {</w:t>
      </w:r>
    </w:p>
    <w:p w14:paraId="4C8459C5" w14:textId="77777777" w:rsidR="00857212" w:rsidRDefault="00857212" w:rsidP="00857212">
      <w:pPr>
        <w:pStyle w:val="ac"/>
      </w:pPr>
      <w:r>
        <w:t xml:space="preserve">                Log.e(mTag, "Could not unlock surface", e);</w:t>
      </w:r>
    </w:p>
    <w:p w14:paraId="0C74CB90" w14:textId="77777777" w:rsidR="00857212" w:rsidRDefault="00857212" w:rsidP="00857212">
      <w:pPr>
        <w:pStyle w:val="ac"/>
      </w:pPr>
      <w:r>
        <w:t xml:space="preserve">                mLayoutRequested = true;    // ask wm for a new surface next time.</w:t>
      </w:r>
    </w:p>
    <w:p w14:paraId="77B2037D" w14:textId="77777777" w:rsidR="00857212" w:rsidRDefault="00857212" w:rsidP="00857212">
      <w:pPr>
        <w:pStyle w:val="ac"/>
      </w:pPr>
      <w:r>
        <w:t xml:space="preserve">                //noinspection ReturnInsideFinallyBlock</w:t>
      </w:r>
    </w:p>
    <w:p w14:paraId="033CCAC0" w14:textId="77777777" w:rsidR="00857212" w:rsidRDefault="00857212" w:rsidP="00857212">
      <w:pPr>
        <w:pStyle w:val="ac"/>
      </w:pPr>
      <w:r>
        <w:t xml:space="preserve">                return false;</w:t>
      </w:r>
    </w:p>
    <w:p w14:paraId="4E3AD06F" w14:textId="77777777" w:rsidR="00857212" w:rsidRDefault="00857212" w:rsidP="00857212">
      <w:pPr>
        <w:pStyle w:val="ac"/>
      </w:pPr>
      <w:r>
        <w:t xml:space="preserve">            }</w:t>
      </w:r>
    </w:p>
    <w:p w14:paraId="415B245E" w14:textId="77777777" w:rsidR="00857212" w:rsidRDefault="00857212" w:rsidP="00857212">
      <w:pPr>
        <w:pStyle w:val="ac"/>
      </w:pPr>
    </w:p>
    <w:p w14:paraId="608F0629" w14:textId="77777777" w:rsidR="00857212" w:rsidRDefault="00857212" w:rsidP="00857212">
      <w:pPr>
        <w:pStyle w:val="ac"/>
      </w:pPr>
      <w:r>
        <w:t xml:space="preserve">            if (LOCAL_LOGV) {</w:t>
      </w:r>
    </w:p>
    <w:p w14:paraId="69EC2ED4" w14:textId="77777777" w:rsidR="00857212" w:rsidRDefault="00857212" w:rsidP="00857212">
      <w:pPr>
        <w:pStyle w:val="ac"/>
      </w:pPr>
      <w:r>
        <w:t xml:space="preserve">                Log.v(mTag, "Surface " + surface + " unlockCanvasAndPost");</w:t>
      </w:r>
    </w:p>
    <w:p w14:paraId="24CD7659" w14:textId="77777777" w:rsidR="00857212" w:rsidRDefault="00857212" w:rsidP="00857212">
      <w:pPr>
        <w:pStyle w:val="ac"/>
      </w:pPr>
      <w:r>
        <w:t xml:space="preserve">            }</w:t>
      </w:r>
    </w:p>
    <w:p w14:paraId="79420D6B" w14:textId="77777777" w:rsidR="00857212" w:rsidRDefault="00857212" w:rsidP="00857212">
      <w:pPr>
        <w:pStyle w:val="ac"/>
      </w:pPr>
      <w:r>
        <w:t xml:space="preserve">        }</w:t>
      </w:r>
    </w:p>
    <w:p w14:paraId="7609C0F2" w14:textId="77777777" w:rsidR="00857212" w:rsidRDefault="00857212" w:rsidP="00857212">
      <w:pPr>
        <w:pStyle w:val="ac"/>
      </w:pPr>
      <w:r>
        <w:t xml:space="preserve">        return true;</w:t>
      </w:r>
    </w:p>
    <w:p w14:paraId="391B8219" w14:textId="6F3C0683" w:rsidR="009A3154" w:rsidRDefault="00857212" w:rsidP="00857212">
      <w:pPr>
        <w:pStyle w:val="ac"/>
      </w:pPr>
      <w:r>
        <w:t xml:space="preserve">    }</w:t>
      </w:r>
    </w:p>
    <w:p w14:paraId="0BA41517" w14:textId="30C9D1EC" w:rsidR="009A3154" w:rsidRDefault="009A3154" w:rsidP="009A3154"/>
    <w:p w14:paraId="498717E9" w14:textId="5327FC52" w:rsidR="009A3154" w:rsidRDefault="00806F95" w:rsidP="009A3154">
      <w:r>
        <w:rPr>
          <w:rFonts w:hint="eastAsia"/>
        </w:rPr>
        <w:t>可以看到会调用</w:t>
      </w:r>
      <w:r>
        <w:rPr>
          <w:rFonts w:hint="eastAsia"/>
        </w:rPr>
        <w:t>View</w:t>
      </w:r>
      <w:r>
        <w:t>.draw</w:t>
      </w:r>
      <w:r>
        <w:rPr>
          <w:rFonts w:hint="eastAsia"/>
        </w:rPr>
        <w:t>(</w:t>
      </w:r>
      <w:r>
        <w:t>)</w:t>
      </w:r>
      <w:r>
        <w:rPr>
          <w:rFonts w:hint="eastAsia"/>
        </w:rPr>
        <w:t>方法进行绘制</w:t>
      </w:r>
    </w:p>
    <w:p w14:paraId="01E1C71C" w14:textId="77777777" w:rsidR="00806F95" w:rsidRDefault="00806F95" w:rsidP="00806F95">
      <w:pPr>
        <w:pStyle w:val="ac"/>
      </w:pPr>
      <w:r>
        <w:t xml:space="preserve">    public void draw(Canvas canvas) {</w:t>
      </w:r>
    </w:p>
    <w:p w14:paraId="4DA02D46" w14:textId="77777777" w:rsidR="00806F95" w:rsidRDefault="00806F95" w:rsidP="00806F95">
      <w:pPr>
        <w:pStyle w:val="ac"/>
      </w:pPr>
      <w:r>
        <w:t xml:space="preserve">        ....</w:t>
      </w:r>
    </w:p>
    <w:p w14:paraId="14F5C7CD" w14:textId="77777777" w:rsidR="00806F95" w:rsidRDefault="00806F95" w:rsidP="00806F95">
      <w:pPr>
        <w:pStyle w:val="ac"/>
      </w:pPr>
      <w:r>
        <w:t xml:space="preserve">        if (!dirtyOpaque) {</w:t>
      </w:r>
    </w:p>
    <w:p w14:paraId="33FEC722" w14:textId="77777777" w:rsidR="00806F95" w:rsidRDefault="00806F95" w:rsidP="00806F95">
      <w:pPr>
        <w:pStyle w:val="ac"/>
      </w:pPr>
      <w:r>
        <w:t xml:space="preserve">            drawBackground(canvas);</w:t>
      </w:r>
    </w:p>
    <w:p w14:paraId="502A3E04" w14:textId="77777777" w:rsidR="00806F95" w:rsidRDefault="00806F95" w:rsidP="00806F95">
      <w:pPr>
        <w:pStyle w:val="ac"/>
      </w:pPr>
      <w:r>
        <w:t xml:space="preserve">        }</w:t>
      </w:r>
    </w:p>
    <w:p w14:paraId="7F99F10C" w14:textId="77777777" w:rsidR="00806F95" w:rsidRDefault="00806F95" w:rsidP="00806F95">
      <w:pPr>
        <w:pStyle w:val="ac"/>
      </w:pPr>
    </w:p>
    <w:p w14:paraId="4FC15225" w14:textId="77777777" w:rsidR="00806F95" w:rsidRDefault="00806F95" w:rsidP="00806F95">
      <w:pPr>
        <w:pStyle w:val="ac"/>
      </w:pPr>
      <w:r>
        <w:t xml:space="preserve">        </w:t>
      </w:r>
    </w:p>
    <w:p w14:paraId="467927CA" w14:textId="77777777" w:rsidR="00806F95" w:rsidRDefault="00806F95" w:rsidP="00806F95">
      <w:pPr>
        <w:pStyle w:val="ac"/>
      </w:pPr>
      <w:r>
        <w:t xml:space="preserve">        if (!verticalEdges &amp;&amp; !horizontalEdges) {</w:t>
      </w:r>
    </w:p>
    <w:p w14:paraId="30F83BC3" w14:textId="77777777" w:rsidR="00806F95" w:rsidRDefault="00806F95" w:rsidP="00806F95">
      <w:pPr>
        <w:pStyle w:val="ac"/>
      </w:pPr>
      <w:r>
        <w:t xml:space="preserve">           .....</w:t>
      </w:r>
    </w:p>
    <w:p w14:paraId="3E197757" w14:textId="77777777" w:rsidR="00806F95" w:rsidRDefault="00806F95" w:rsidP="00806F95">
      <w:pPr>
        <w:pStyle w:val="ac"/>
      </w:pPr>
      <w:r>
        <w:t xml:space="preserve">            // Step 4, draw the children</w:t>
      </w:r>
    </w:p>
    <w:p w14:paraId="720413BA" w14:textId="77777777" w:rsidR="00806F95" w:rsidRDefault="00806F95" w:rsidP="00806F95">
      <w:pPr>
        <w:pStyle w:val="ac"/>
      </w:pPr>
      <w:r>
        <w:t xml:space="preserve">            dispatchDraw(canvas);</w:t>
      </w:r>
    </w:p>
    <w:p w14:paraId="2175BF95" w14:textId="77777777" w:rsidR="00806F95" w:rsidRDefault="00806F95" w:rsidP="00806F95">
      <w:pPr>
        <w:pStyle w:val="ac"/>
      </w:pPr>
    </w:p>
    <w:p w14:paraId="3D437818" w14:textId="77777777" w:rsidR="00806F95" w:rsidRDefault="00806F95" w:rsidP="00806F95">
      <w:pPr>
        <w:pStyle w:val="ac"/>
      </w:pPr>
      <w:r>
        <w:t xml:space="preserve">            drawAutofilledHighlight(canvas);</w:t>
      </w:r>
    </w:p>
    <w:p w14:paraId="6062F6B3" w14:textId="77777777" w:rsidR="00806F95" w:rsidRDefault="00806F95" w:rsidP="00806F95">
      <w:pPr>
        <w:pStyle w:val="ac"/>
      </w:pPr>
    </w:p>
    <w:p w14:paraId="4F9F23E4" w14:textId="77777777" w:rsidR="00806F95" w:rsidRDefault="00806F95" w:rsidP="00806F95">
      <w:pPr>
        <w:pStyle w:val="ac"/>
      </w:pPr>
      <w:r>
        <w:t xml:space="preserve">            // Overlay is part of the content and draws beneath Foreground</w:t>
      </w:r>
    </w:p>
    <w:p w14:paraId="2730CD21" w14:textId="77777777" w:rsidR="00806F95" w:rsidRDefault="00806F95" w:rsidP="00806F95">
      <w:pPr>
        <w:pStyle w:val="ac"/>
      </w:pPr>
      <w:r>
        <w:t xml:space="preserve">            if (mOverlay != null &amp;&amp; !mOverlay.isEmpty()) {</w:t>
      </w:r>
    </w:p>
    <w:p w14:paraId="163A22AA" w14:textId="77777777" w:rsidR="00806F95" w:rsidRDefault="00806F95" w:rsidP="00806F95">
      <w:pPr>
        <w:pStyle w:val="ac"/>
      </w:pPr>
      <w:r>
        <w:t xml:space="preserve">                mOverlay.getOverlayView().dispatchDraw(canvas);</w:t>
      </w:r>
    </w:p>
    <w:p w14:paraId="4F5085A9" w14:textId="77777777" w:rsidR="00806F95" w:rsidRDefault="00806F95" w:rsidP="00806F95">
      <w:pPr>
        <w:pStyle w:val="ac"/>
      </w:pPr>
      <w:r>
        <w:t xml:space="preserve">            }</w:t>
      </w:r>
    </w:p>
    <w:p w14:paraId="5F247D2F" w14:textId="77777777" w:rsidR="00806F95" w:rsidRDefault="00806F95" w:rsidP="00806F95">
      <w:pPr>
        <w:pStyle w:val="ac"/>
      </w:pPr>
    </w:p>
    <w:p w14:paraId="15E35748" w14:textId="77777777" w:rsidR="00806F95" w:rsidRDefault="00806F95" w:rsidP="00806F95">
      <w:pPr>
        <w:pStyle w:val="ac"/>
      </w:pPr>
      <w:r>
        <w:t xml:space="preserve">            // Step 6, draw decorations (foreground, scrollbars)</w:t>
      </w:r>
    </w:p>
    <w:p w14:paraId="4D982B83" w14:textId="77777777" w:rsidR="00806F95" w:rsidRDefault="00806F95" w:rsidP="00806F95">
      <w:pPr>
        <w:pStyle w:val="ac"/>
      </w:pPr>
      <w:r>
        <w:t xml:space="preserve">            onDrawForeground(canvas);</w:t>
      </w:r>
    </w:p>
    <w:p w14:paraId="61CA2FEE" w14:textId="77777777" w:rsidR="00806F95" w:rsidRDefault="00806F95" w:rsidP="00806F95">
      <w:pPr>
        <w:pStyle w:val="ac"/>
      </w:pPr>
    </w:p>
    <w:p w14:paraId="249DBA85" w14:textId="77777777" w:rsidR="00806F95" w:rsidRDefault="00806F95" w:rsidP="00806F95">
      <w:pPr>
        <w:pStyle w:val="ac"/>
      </w:pPr>
      <w:r>
        <w:t xml:space="preserve">            // Step 7, draw the default focus highlight</w:t>
      </w:r>
    </w:p>
    <w:p w14:paraId="520939DC" w14:textId="77777777" w:rsidR="00806F95" w:rsidRDefault="00806F95" w:rsidP="00806F95">
      <w:pPr>
        <w:pStyle w:val="ac"/>
      </w:pPr>
      <w:r>
        <w:t xml:space="preserve">            drawDefaultFocusHighlight(canvas);</w:t>
      </w:r>
    </w:p>
    <w:p w14:paraId="46FD99F1" w14:textId="77777777" w:rsidR="00806F95" w:rsidRDefault="00806F95" w:rsidP="00806F95">
      <w:pPr>
        <w:pStyle w:val="ac"/>
      </w:pPr>
    </w:p>
    <w:p w14:paraId="0A079768" w14:textId="77777777" w:rsidR="00806F95" w:rsidRDefault="00806F95" w:rsidP="00806F95">
      <w:pPr>
        <w:pStyle w:val="ac"/>
      </w:pPr>
      <w:r>
        <w:t xml:space="preserve">            if (debugDraw()) {</w:t>
      </w:r>
    </w:p>
    <w:p w14:paraId="604836FD" w14:textId="77777777" w:rsidR="00806F95" w:rsidRDefault="00806F95" w:rsidP="00806F95">
      <w:pPr>
        <w:pStyle w:val="ac"/>
      </w:pPr>
      <w:r>
        <w:t xml:space="preserve">                debugDrawFocus(canvas);</w:t>
      </w:r>
    </w:p>
    <w:p w14:paraId="4D726951" w14:textId="77777777" w:rsidR="00806F95" w:rsidRDefault="00806F95" w:rsidP="00806F95">
      <w:pPr>
        <w:pStyle w:val="ac"/>
      </w:pPr>
      <w:r>
        <w:t xml:space="preserve">            }</w:t>
      </w:r>
    </w:p>
    <w:p w14:paraId="393F275C" w14:textId="77777777" w:rsidR="00806F95" w:rsidRDefault="00806F95" w:rsidP="00806F95">
      <w:pPr>
        <w:pStyle w:val="ac"/>
      </w:pPr>
    </w:p>
    <w:p w14:paraId="46D5D395" w14:textId="77777777" w:rsidR="00806F95" w:rsidRDefault="00806F95" w:rsidP="00806F95">
      <w:pPr>
        <w:pStyle w:val="ac"/>
      </w:pPr>
      <w:r>
        <w:t xml:space="preserve">            // we're done...</w:t>
      </w:r>
    </w:p>
    <w:p w14:paraId="1422C8D5" w14:textId="77777777" w:rsidR="00806F95" w:rsidRDefault="00806F95" w:rsidP="00806F95">
      <w:pPr>
        <w:pStyle w:val="ac"/>
      </w:pPr>
      <w:r>
        <w:t xml:space="preserve">            return;</w:t>
      </w:r>
    </w:p>
    <w:p w14:paraId="157F54B8" w14:textId="77777777" w:rsidR="00806F95" w:rsidRDefault="00806F95" w:rsidP="00806F95">
      <w:pPr>
        <w:pStyle w:val="ac"/>
      </w:pPr>
      <w:r>
        <w:t xml:space="preserve">        }</w:t>
      </w:r>
    </w:p>
    <w:p w14:paraId="50E1D94E" w14:textId="77777777" w:rsidR="00806F95" w:rsidRDefault="00806F95" w:rsidP="00806F95">
      <w:pPr>
        <w:pStyle w:val="ac"/>
      </w:pPr>
    </w:p>
    <w:p w14:paraId="035A639A" w14:textId="77777777" w:rsidR="00806F95" w:rsidRDefault="00806F95" w:rsidP="00806F95">
      <w:pPr>
        <w:pStyle w:val="ac"/>
      </w:pPr>
      <w:r>
        <w:t xml:space="preserve">        /*</w:t>
      </w:r>
    </w:p>
    <w:p w14:paraId="3DABAB64" w14:textId="77777777" w:rsidR="00806F95" w:rsidRDefault="00806F95" w:rsidP="00806F95">
      <w:pPr>
        <w:pStyle w:val="ac"/>
      </w:pPr>
      <w:r>
        <w:t xml:space="preserve">         * Here we do the full fledged routine...</w:t>
      </w:r>
    </w:p>
    <w:p w14:paraId="7DDAE7C0" w14:textId="77777777" w:rsidR="00806F95" w:rsidRDefault="00806F95" w:rsidP="00806F95">
      <w:pPr>
        <w:pStyle w:val="ac"/>
      </w:pPr>
      <w:r>
        <w:t xml:space="preserve">         * (this is an uncommon case where speed matters less,</w:t>
      </w:r>
    </w:p>
    <w:p w14:paraId="51F9BB71" w14:textId="77777777" w:rsidR="00806F95" w:rsidRDefault="00806F95" w:rsidP="00806F95">
      <w:pPr>
        <w:pStyle w:val="ac"/>
      </w:pPr>
      <w:r>
        <w:t xml:space="preserve">         * this is why we repeat some of the tests that have been</w:t>
      </w:r>
    </w:p>
    <w:p w14:paraId="7498C047" w14:textId="77777777" w:rsidR="00806F95" w:rsidRDefault="00806F95" w:rsidP="00806F95">
      <w:pPr>
        <w:pStyle w:val="ac"/>
      </w:pPr>
      <w:r>
        <w:t xml:space="preserve">         * done above)</w:t>
      </w:r>
    </w:p>
    <w:p w14:paraId="23156904" w14:textId="77777777" w:rsidR="00806F95" w:rsidRDefault="00806F95" w:rsidP="00806F95">
      <w:pPr>
        <w:pStyle w:val="ac"/>
      </w:pPr>
      <w:r>
        <w:t xml:space="preserve">         */</w:t>
      </w:r>
    </w:p>
    <w:p w14:paraId="076A96CC" w14:textId="77777777" w:rsidR="00806F95" w:rsidRDefault="00806F95" w:rsidP="00806F95">
      <w:pPr>
        <w:pStyle w:val="ac"/>
      </w:pPr>
    </w:p>
    <w:p w14:paraId="1F27C982" w14:textId="77777777" w:rsidR="00806F95" w:rsidRDefault="00806F95" w:rsidP="00806F95">
      <w:pPr>
        <w:pStyle w:val="ac"/>
      </w:pPr>
      <w:r>
        <w:t xml:space="preserve">        boolean drawTop = false;</w:t>
      </w:r>
    </w:p>
    <w:p w14:paraId="546A38F2" w14:textId="77777777" w:rsidR="00806F95" w:rsidRDefault="00806F95" w:rsidP="00806F95">
      <w:pPr>
        <w:pStyle w:val="ac"/>
      </w:pPr>
      <w:r>
        <w:t xml:space="preserve">        boolean drawBottom = false;</w:t>
      </w:r>
    </w:p>
    <w:p w14:paraId="0A178903" w14:textId="77777777" w:rsidR="00806F95" w:rsidRDefault="00806F95" w:rsidP="00806F95">
      <w:pPr>
        <w:pStyle w:val="ac"/>
      </w:pPr>
      <w:r>
        <w:t xml:space="preserve">        boolean drawLeft = false;</w:t>
      </w:r>
    </w:p>
    <w:p w14:paraId="43EFFD8C" w14:textId="77777777" w:rsidR="00806F95" w:rsidRDefault="00806F95" w:rsidP="00806F95">
      <w:pPr>
        <w:pStyle w:val="ac"/>
      </w:pPr>
      <w:r>
        <w:t xml:space="preserve">        boolean drawRight = false;</w:t>
      </w:r>
    </w:p>
    <w:p w14:paraId="68DECC4F" w14:textId="77777777" w:rsidR="00806F95" w:rsidRDefault="00806F95" w:rsidP="00806F95">
      <w:pPr>
        <w:pStyle w:val="ac"/>
      </w:pPr>
    </w:p>
    <w:p w14:paraId="4650D47B" w14:textId="77777777" w:rsidR="00806F95" w:rsidRDefault="00806F95" w:rsidP="00806F95">
      <w:pPr>
        <w:pStyle w:val="ac"/>
      </w:pPr>
      <w:r>
        <w:t xml:space="preserve">        float topFadeStrength = 0.0f;</w:t>
      </w:r>
    </w:p>
    <w:p w14:paraId="25F44E19" w14:textId="77777777" w:rsidR="00806F95" w:rsidRDefault="00806F95" w:rsidP="00806F95">
      <w:pPr>
        <w:pStyle w:val="ac"/>
      </w:pPr>
      <w:r>
        <w:t xml:space="preserve">        float bottomFadeStrength = 0.0f;</w:t>
      </w:r>
    </w:p>
    <w:p w14:paraId="2864DFA3" w14:textId="77777777" w:rsidR="00806F95" w:rsidRDefault="00806F95" w:rsidP="00806F95">
      <w:pPr>
        <w:pStyle w:val="ac"/>
      </w:pPr>
      <w:r>
        <w:t xml:space="preserve">        float leftFadeStrength = 0.0f;</w:t>
      </w:r>
    </w:p>
    <w:p w14:paraId="40E43FCA" w14:textId="77777777" w:rsidR="00806F95" w:rsidRDefault="00806F95" w:rsidP="00806F95">
      <w:pPr>
        <w:pStyle w:val="ac"/>
      </w:pPr>
      <w:r>
        <w:t xml:space="preserve">        float rightFadeStrength = 0.0f;</w:t>
      </w:r>
    </w:p>
    <w:p w14:paraId="0F6FFE7B" w14:textId="77777777" w:rsidR="00806F95" w:rsidRDefault="00806F95" w:rsidP="00806F95">
      <w:pPr>
        <w:pStyle w:val="ac"/>
      </w:pPr>
    </w:p>
    <w:p w14:paraId="56825CD8" w14:textId="77777777" w:rsidR="00806F95" w:rsidRDefault="00806F95" w:rsidP="00806F95">
      <w:pPr>
        <w:pStyle w:val="ac"/>
      </w:pPr>
      <w:r>
        <w:t xml:space="preserve">        // Step 2, save the canvas' layers</w:t>
      </w:r>
    </w:p>
    <w:p w14:paraId="6230B218" w14:textId="77777777" w:rsidR="00806F95" w:rsidRDefault="00806F95" w:rsidP="00806F95">
      <w:pPr>
        <w:pStyle w:val="ac"/>
      </w:pPr>
      <w:r>
        <w:t xml:space="preserve">        int paddingLeft = mPaddingLeft;</w:t>
      </w:r>
    </w:p>
    <w:p w14:paraId="012D2494" w14:textId="77777777" w:rsidR="00806F95" w:rsidRDefault="00806F95" w:rsidP="00806F95">
      <w:pPr>
        <w:pStyle w:val="ac"/>
      </w:pPr>
    </w:p>
    <w:p w14:paraId="3BE0FDC9" w14:textId="77777777" w:rsidR="00806F95" w:rsidRDefault="00806F95" w:rsidP="00806F95">
      <w:pPr>
        <w:pStyle w:val="ac"/>
      </w:pPr>
      <w:r>
        <w:t xml:space="preserve">        final boolean offsetRequired = isPaddingOffsetRequired();</w:t>
      </w:r>
    </w:p>
    <w:p w14:paraId="4174CE74" w14:textId="77777777" w:rsidR="00806F95" w:rsidRDefault="00806F95" w:rsidP="00806F95">
      <w:pPr>
        <w:pStyle w:val="ac"/>
      </w:pPr>
      <w:r>
        <w:t xml:space="preserve">        if (offsetRequired) {</w:t>
      </w:r>
    </w:p>
    <w:p w14:paraId="3921138E" w14:textId="77777777" w:rsidR="00806F95" w:rsidRDefault="00806F95" w:rsidP="00806F95">
      <w:pPr>
        <w:pStyle w:val="ac"/>
      </w:pPr>
      <w:r>
        <w:t xml:space="preserve">            paddingLeft += getLeftPaddingOffset();</w:t>
      </w:r>
    </w:p>
    <w:p w14:paraId="44F7F924" w14:textId="77777777" w:rsidR="00806F95" w:rsidRDefault="00806F95" w:rsidP="00806F95">
      <w:pPr>
        <w:pStyle w:val="ac"/>
      </w:pPr>
      <w:r>
        <w:t xml:space="preserve">        }</w:t>
      </w:r>
    </w:p>
    <w:p w14:paraId="781DA9A6" w14:textId="77777777" w:rsidR="00806F95" w:rsidRDefault="00806F95" w:rsidP="00806F95">
      <w:pPr>
        <w:pStyle w:val="ac"/>
      </w:pPr>
    </w:p>
    <w:p w14:paraId="250241C3" w14:textId="77777777" w:rsidR="00806F95" w:rsidRDefault="00806F95" w:rsidP="00806F95">
      <w:pPr>
        <w:pStyle w:val="ac"/>
      </w:pPr>
      <w:r>
        <w:t xml:space="preserve">        int left = mScrollX + paddingLeft;</w:t>
      </w:r>
    </w:p>
    <w:p w14:paraId="62A1A470" w14:textId="77777777" w:rsidR="00806F95" w:rsidRDefault="00806F95" w:rsidP="00806F95">
      <w:pPr>
        <w:pStyle w:val="ac"/>
      </w:pPr>
      <w:r>
        <w:t xml:space="preserve">        int right = left + mRight - mLeft - mPaddingRight - paddingLeft;</w:t>
      </w:r>
    </w:p>
    <w:p w14:paraId="6E2E4B47" w14:textId="77777777" w:rsidR="00806F95" w:rsidRDefault="00806F95" w:rsidP="00806F95">
      <w:pPr>
        <w:pStyle w:val="ac"/>
      </w:pPr>
      <w:r>
        <w:t xml:space="preserve">        int top = mScrollY + getFadeTop(offsetRequired);</w:t>
      </w:r>
    </w:p>
    <w:p w14:paraId="010AE6E5" w14:textId="77777777" w:rsidR="00806F95" w:rsidRDefault="00806F95" w:rsidP="00806F95">
      <w:pPr>
        <w:pStyle w:val="ac"/>
      </w:pPr>
      <w:r>
        <w:t xml:space="preserve">        int bottom = top + getFadeHeight(offsetRequired);</w:t>
      </w:r>
    </w:p>
    <w:p w14:paraId="1A489BA9" w14:textId="77777777" w:rsidR="00806F95" w:rsidRDefault="00806F95" w:rsidP="00806F95">
      <w:pPr>
        <w:pStyle w:val="ac"/>
      </w:pPr>
    </w:p>
    <w:p w14:paraId="6E886C46" w14:textId="77777777" w:rsidR="00806F95" w:rsidRDefault="00806F95" w:rsidP="00806F95">
      <w:pPr>
        <w:pStyle w:val="ac"/>
      </w:pPr>
      <w:r>
        <w:t xml:space="preserve">        if (offsetRequired) {</w:t>
      </w:r>
    </w:p>
    <w:p w14:paraId="02AEA285" w14:textId="77777777" w:rsidR="00806F95" w:rsidRDefault="00806F95" w:rsidP="00806F95">
      <w:pPr>
        <w:pStyle w:val="ac"/>
      </w:pPr>
      <w:r>
        <w:t xml:space="preserve">            right += getRightPaddingOffset();</w:t>
      </w:r>
    </w:p>
    <w:p w14:paraId="009D8589" w14:textId="77777777" w:rsidR="00806F95" w:rsidRDefault="00806F95" w:rsidP="00806F95">
      <w:pPr>
        <w:pStyle w:val="ac"/>
      </w:pPr>
      <w:r>
        <w:t xml:space="preserve">            bottom += getBottomPaddingOffset();</w:t>
      </w:r>
    </w:p>
    <w:p w14:paraId="36189B9C" w14:textId="77777777" w:rsidR="00806F95" w:rsidRDefault="00806F95" w:rsidP="00806F95">
      <w:pPr>
        <w:pStyle w:val="ac"/>
      </w:pPr>
      <w:r>
        <w:t xml:space="preserve">        }</w:t>
      </w:r>
    </w:p>
    <w:p w14:paraId="69167B0B" w14:textId="77777777" w:rsidR="00806F95" w:rsidRDefault="00806F95" w:rsidP="00806F95">
      <w:pPr>
        <w:pStyle w:val="ac"/>
      </w:pPr>
    </w:p>
    <w:p w14:paraId="1E7B37C1" w14:textId="77777777" w:rsidR="00806F95" w:rsidRDefault="00806F95" w:rsidP="00806F95">
      <w:pPr>
        <w:pStyle w:val="ac"/>
      </w:pPr>
      <w:r>
        <w:t xml:space="preserve">        final ScrollabilityCache scrollabilityCache = mScrollCache;</w:t>
      </w:r>
    </w:p>
    <w:p w14:paraId="7816AA05" w14:textId="77777777" w:rsidR="00806F95" w:rsidRDefault="00806F95" w:rsidP="00806F95">
      <w:pPr>
        <w:pStyle w:val="ac"/>
      </w:pPr>
      <w:r>
        <w:t xml:space="preserve">        final float fadeHeight = scrollabilityCache.fadingEdgeLength;</w:t>
      </w:r>
    </w:p>
    <w:p w14:paraId="188589E4" w14:textId="77777777" w:rsidR="00806F95" w:rsidRDefault="00806F95" w:rsidP="00806F95">
      <w:pPr>
        <w:pStyle w:val="ac"/>
      </w:pPr>
      <w:r>
        <w:t xml:space="preserve">        int length = (int) fadeHeight;</w:t>
      </w:r>
    </w:p>
    <w:p w14:paraId="56079DE8" w14:textId="77777777" w:rsidR="00806F95" w:rsidRDefault="00806F95" w:rsidP="00806F95">
      <w:pPr>
        <w:pStyle w:val="ac"/>
      </w:pPr>
    </w:p>
    <w:p w14:paraId="7D41C251" w14:textId="77777777" w:rsidR="00806F95" w:rsidRDefault="00806F95" w:rsidP="00806F95">
      <w:pPr>
        <w:pStyle w:val="ac"/>
      </w:pPr>
      <w:r>
        <w:t xml:space="preserve">        // clip the fade length if top and bottom fades overlap</w:t>
      </w:r>
    </w:p>
    <w:p w14:paraId="5EC892FD" w14:textId="77777777" w:rsidR="00806F95" w:rsidRDefault="00806F95" w:rsidP="00806F95">
      <w:pPr>
        <w:pStyle w:val="ac"/>
      </w:pPr>
      <w:r>
        <w:t xml:space="preserve">        // overlapping fades produce odd-looking artifacts</w:t>
      </w:r>
    </w:p>
    <w:p w14:paraId="4FBBCD99" w14:textId="77777777" w:rsidR="00806F95" w:rsidRDefault="00806F95" w:rsidP="00806F95">
      <w:pPr>
        <w:pStyle w:val="ac"/>
      </w:pPr>
      <w:r>
        <w:t xml:space="preserve">        if (verticalEdges &amp;&amp; (top + length &gt; bottom - length)) {</w:t>
      </w:r>
    </w:p>
    <w:p w14:paraId="72CB50AD" w14:textId="77777777" w:rsidR="00806F95" w:rsidRDefault="00806F95" w:rsidP="00806F95">
      <w:pPr>
        <w:pStyle w:val="ac"/>
      </w:pPr>
      <w:r>
        <w:t xml:space="preserve">            length = (bottom - top) / 2;</w:t>
      </w:r>
    </w:p>
    <w:p w14:paraId="7CE304D7" w14:textId="77777777" w:rsidR="00806F95" w:rsidRDefault="00806F95" w:rsidP="00806F95">
      <w:pPr>
        <w:pStyle w:val="ac"/>
      </w:pPr>
      <w:r>
        <w:t xml:space="preserve">        }</w:t>
      </w:r>
    </w:p>
    <w:p w14:paraId="2C3DA005" w14:textId="77777777" w:rsidR="00806F95" w:rsidRDefault="00806F95" w:rsidP="00806F95">
      <w:pPr>
        <w:pStyle w:val="ac"/>
      </w:pPr>
    </w:p>
    <w:p w14:paraId="5330B9A8" w14:textId="77777777" w:rsidR="00806F95" w:rsidRDefault="00806F95" w:rsidP="00806F95">
      <w:pPr>
        <w:pStyle w:val="ac"/>
      </w:pPr>
      <w:r>
        <w:t xml:space="preserve">        // also clip horizontal fades if necessary</w:t>
      </w:r>
    </w:p>
    <w:p w14:paraId="0F4F33B5" w14:textId="77777777" w:rsidR="00806F95" w:rsidRDefault="00806F95" w:rsidP="00806F95">
      <w:pPr>
        <w:pStyle w:val="ac"/>
      </w:pPr>
      <w:r>
        <w:t xml:space="preserve">        if (horizontalEdges &amp;&amp; (left + length &gt; right - length)) {</w:t>
      </w:r>
    </w:p>
    <w:p w14:paraId="6C7F59C7" w14:textId="77777777" w:rsidR="00806F95" w:rsidRDefault="00806F95" w:rsidP="00806F95">
      <w:pPr>
        <w:pStyle w:val="ac"/>
      </w:pPr>
      <w:r>
        <w:t xml:space="preserve">            length = (right - left) / 2;</w:t>
      </w:r>
    </w:p>
    <w:p w14:paraId="6CA41BE1" w14:textId="77777777" w:rsidR="00806F95" w:rsidRDefault="00806F95" w:rsidP="00806F95">
      <w:pPr>
        <w:pStyle w:val="ac"/>
      </w:pPr>
      <w:r>
        <w:t xml:space="preserve">        }</w:t>
      </w:r>
    </w:p>
    <w:p w14:paraId="6ECE78DA" w14:textId="77777777" w:rsidR="00806F95" w:rsidRDefault="00806F95" w:rsidP="00806F95">
      <w:pPr>
        <w:pStyle w:val="ac"/>
      </w:pPr>
    </w:p>
    <w:p w14:paraId="01FF359D" w14:textId="77777777" w:rsidR="00806F95" w:rsidRDefault="00806F95" w:rsidP="00806F95">
      <w:pPr>
        <w:pStyle w:val="ac"/>
      </w:pPr>
      <w:r>
        <w:t xml:space="preserve">        if (verticalEdges) {</w:t>
      </w:r>
    </w:p>
    <w:p w14:paraId="36B88999" w14:textId="77777777" w:rsidR="00806F95" w:rsidRDefault="00806F95" w:rsidP="00806F95">
      <w:pPr>
        <w:pStyle w:val="ac"/>
      </w:pPr>
      <w:r>
        <w:t xml:space="preserve">            topFadeStrength = Math.max(0.0f, Math.min(1.0f, getTopFadingEdgeStrength()));</w:t>
      </w:r>
    </w:p>
    <w:p w14:paraId="608389F3" w14:textId="77777777" w:rsidR="00806F95" w:rsidRDefault="00806F95" w:rsidP="00806F95">
      <w:pPr>
        <w:pStyle w:val="ac"/>
      </w:pPr>
      <w:r>
        <w:t xml:space="preserve">            drawTop = topFadeStrength * fadeHeight &gt; 1.0f;</w:t>
      </w:r>
    </w:p>
    <w:p w14:paraId="3150182E" w14:textId="77777777" w:rsidR="00806F95" w:rsidRDefault="00806F95" w:rsidP="00806F95">
      <w:pPr>
        <w:pStyle w:val="ac"/>
      </w:pPr>
      <w:r>
        <w:t xml:space="preserve">            bottomFadeStrength = Math.max(0.0f, Math.min(1.0f, getBottomFadingEdgeStrength()));</w:t>
      </w:r>
    </w:p>
    <w:p w14:paraId="68BC5B93" w14:textId="77777777" w:rsidR="00806F95" w:rsidRDefault="00806F95" w:rsidP="00806F95">
      <w:pPr>
        <w:pStyle w:val="ac"/>
      </w:pPr>
      <w:r>
        <w:t xml:space="preserve">            drawBottom = bottomFadeStrength * fadeHeight &gt; 1.0f;</w:t>
      </w:r>
    </w:p>
    <w:p w14:paraId="1D11FF74" w14:textId="77777777" w:rsidR="00806F95" w:rsidRDefault="00806F95" w:rsidP="00806F95">
      <w:pPr>
        <w:pStyle w:val="ac"/>
      </w:pPr>
      <w:r>
        <w:t xml:space="preserve">        }</w:t>
      </w:r>
    </w:p>
    <w:p w14:paraId="5681D1F1" w14:textId="77777777" w:rsidR="00806F95" w:rsidRDefault="00806F95" w:rsidP="00806F95">
      <w:pPr>
        <w:pStyle w:val="ac"/>
      </w:pPr>
    </w:p>
    <w:p w14:paraId="4D5FEB5C" w14:textId="77777777" w:rsidR="00806F95" w:rsidRDefault="00806F95" w:rsidP="00806F95">
      <w:pPr>
        <w:pStyle w:val="ac"/>
      </w:pPr>
      <w:r>
        <w:t xml:space="preserve">        if (horizontalEdges) {</w:t>
      </w:r>
    </w:p>
    <w:p w14:paraId="73D4F5F8" w14:textId="77777777" w:rsidR="00806F95" w:rsidRDefault="00806F95" w:rsidP="00806F95">
      <w:pPr>
        <w:pStyle w:val="ac"/>
      </w:pPr>
      <w:r>
        <w:t xml:space="preserve">            leftFadeStrength = Math.max(0.0f, Math.min(1.0f, getLeftFadingEdgeStrength()));</w:t>
      </w:r>
    </w:p>
    <w:p w14:paraId="4BED2B39" w14:textId="77777777" w:rsidR="00806F95" w:rsidRDefault="00806F95" w:rsidP="00806F95">
      <w:pPr>
        <w:pStyle w:val="ac"/>
      </w:pPr>
      <w:r>
        <w:t xml:space="preserve">            drawLeft = leftFadeStrength * fadeHeight &gt; 1.0f;</w:t>
      </w:r>
    </w:p>
    <w:p w14:paraId="649FF48F" w14:textId="77777777" w:rsidR="00806F95" w:rsidRDefault="00806F95" w:rsidP="00806F95">
      <w:pPr>
        <w:pStyle w:val="ac"/>
      </w:pPr>
      <w:r>
        <w:t xml:space="preserve">            rightFadeStrength = Math.max(0.0f, Math.min(1.0f, getRightFadingEdgeStrength()));</w:t>
      </w:r>
    </w:p>
    <w:p w14:paraId="6775FD65" w14:textId="77777777" w:rsidR="00806F95" w:rsidRDefault="00806F95" w:rsidP="00806F95">
      <w:pPr>
        <w:pStyle w:val="ac"/>
      </w:pPr>
      <w:r>
        <w:t xml:space="preserve">            drawRight = rightFadeStrength * fadeHeight &gt; 1.0f;</w:t>
      </w:r>
    </w:p>
    <w:p w14:paraId="3486F7AA" w14:textId="77777777" w:rsidR="00806F95" w:rsidRDefault="00806F95" w:rsidP="00806F95">
      <w:pPr>
        <w:pStyle w:val="ac"/>
      </w:pPr>
      <w:r>
        <w:t xml:space="preserve">        }</w:t>
      </w:r>
    </w:p>
    <w:p w14:paraId="38D804C8" w14:textId="77777777" w:rsidR="00806F95" w:rsidRDefault="00806F95" w:rsidP="00806F95">
      <w:pPr>
        <w:pStyle w:val="ac"/>
      </w:pPr>
    </w:p>
    <w:p w14:paraId="523C4632" w14:textId="77777777" w:rsidR="00806F95" w:rsidRDefault="00806F95" w:rsidP="00806F95">
      <w:pPr>
        <w:pStyle w:val="ac"/>
      </w:pPr>
      <w:r>
        <w:t xml:space="preserve">        saveCount = canvas.getSaveCount();</w:t>
      </w:r>
    </w:p>
    <w:p w14:paraId="6D5DC853" w14:textId="77777777" w:rsidR="00806F95" w:rsidRDefault="00806F95" w:rsidP="00806F95">
      <w:pPr>
        <w:pStyle w:val="ac"/>
      </w:pPr>
    </w:p>
    <w:p w14:paraId="41DB0207" w14:textId="77777777" w:rsidR="00806F95" w:rsidRDefault="00806F95" w:rsidP="00806F95">
      <w:pPr>
        <w:pStyle w:val="ac"/>
      </w:pPr>
      <w:r>
        <w:t xml:space="preserve">        int solidColor = getSolidColor();</w:t>
      </w:r>
    </w:p>
    <w:p w14:paraId="09E99359" w14:textId="77777777" w:rsidR="00806F95" w:rsidRDefault="00806F95" w:rsidP="00806F95">
      <w:pPr>
        <w:pStyle w:val="ac"/>
      </w:pPr>
      <w:r>
        <w:t xml:space="preserve">        if (solidColor == 0) {</w:t>
      </w:r>
    </w:p>
    <w:p w14:paraId="60C677C6" w14:textId="77777777" w:rsidR="00806F95" w:rsidRDefault="00806F95" w:rsidP="00806F95">
      <w:pPr>
        <w:pStyle w:val="ac"/>
      </w:pPr>
      <w:r>
        <w:t xml:space="preserve">            final int flags = Canvas.HAS_ALPHA_LAYER_SAVE_FLAG;</w:t>
      </w:r>
    </w:p>
    <w:p w14:paraId="38EDDAD8" w14:textId="77777777" w:rsidR="00806F95" w:rsidRDefault="00806F95" w:rsidP="00806F95">
      <w:pPr>
        <w:pStyle w:val="ac"/>
      </w:pPr>
    </w:p>
    <w:p w14:paraId="17F16A3C" w14:textId="77777777" w:rsidR="00806F95" w:rsidRDefault="00806F95" w:rsidP="00806F95">
      <w:pPr>
        <w:pStyle w:val="ac"/>
      </w:pPr>
      <w:r>
        <w:t xml:space="preserve">            if (drawTop) {</w:t>
      </w:r>
    </w:p>
    <w:p w14:paraId="23854A81" w14:textId="77777777" w:rsidR="00806F95" w:rsidRDefault="00806F95" w:rsidP="00806F95">
      <w:pPr>
        <w:pStyle w:val="ac"/>
      </w:pPr>
      <w:r>
        <w:t xml:space="preserve">                canvas.saveLayer(left, top, right, top + length, null, flags);</w:t>
      </w:r>
    </w:p>
    <w:p w14:paraId="4B87EE03" w14:textId="77777777" w:rsidR="00806F95" w:rsidRDefault="00806F95" w:rsidP="00806F95">
      <w:pPr>
        <w:pStyle w:val="ac"/>
      </w:pPr>
      <w:r>
        <w:t xml:space="preserve">            }</w:t>
      </w:r>
    </w:p>
    <w:p w14:paraId="38C2B6F1" w14:textId="77777777" w:rsidR="00806F95" w:rsidRDefault="00806F95" w:rsidP="00806F95">
      <w:pPr>
        <w:pStyle w:val="ac"/>
      </w:pPr>
    </w:p>
    <w:p w14:paraId="20F10AD4" w14:textId="77777777" w:rsidR="00806F95" w:rsidRDefault="00806F95" w:rsidP="00806F95">
      <w:pPr>
        <w:pStyle w:val="ac"/>
      </w:pPr>
      <w:r>
        <w:t xml:space="preserve">            if (drawBottom) {</w:t>
      </w:r>
    </w:p>
    <w:p w14:paraId="5A39213C" w14:textId="77777777" w:rsidR="00806F95" w:rsidRDefault="00806F95" w:rsidP="00806F95">
      <w:pPr>
        <w:pStyle w:val="ac"/>
      </w:pPr>
      <w:r>
        <w:t xml:space="preserve">                canvas.saveLayer(left, bottom - length, right, bottom, null, flags);</w:t>
      </w:r>
    </w:p>
    <w:p w14:paraId="5CBCD9CE" w14:textId="77777777" w:rsidR="00806F95" w:rsidRDefault="00806F95" w:rsidP="00806F95">
      <w:pPr>
        <w:pStyle w:val="ac"/>
      </w:pPr>
      <w:r>
        <w:t xml:space="preserve">            }</w:t>
      </w:r>
    </w:p>
    <w:p w14:paraId="53FC99F6" w14:textId="77777777" w:rsidR="00806F95" w:rsidRDefault="00806F95" w:rsidP="00806F95">
      <w:pPr>
        <w:pStyle w:val="ac"/>
      </w:pPr>
    </w:p>
    <w:p w14:paraId="1CAB6250" w14:textId="77777777" w:rsidR="00806F95" w:rsidRDefault="00806F95" w:rsidP="00806F95">
      <w:pPr>
        <w:pStyle w:val="ac"/>
      </w:pPr>
      <w:r>
        <w:lastRenderedPageBreak/>
        <w:t xml:space="preserve">            if (drawLeft) {</w:t>
      </w:r>
    </w:p>
    <w:p w14:paraId="75E758C6" w14:textId="77777777" w:rsidR="00806F95" w:rsidRDefault="00806F95" w:rsidP="00806F95">
      <w:pPr>
        <w:pStyle w:val="ac"/>
      </w:pPr>
      <w:r>
        <w:t xml:space="preserve">                canvas.saveLayer(left, top, left + length, bottom, null, flags);</w:t>
      </w:r>
    </w:p>
    <w:p w14:paraId="4745893C" w14:textId="77777777" w:rsidR="00806F95" w:rsidRDefault="00806F95" w:rsidP="00806F95">
      <w:pPr>
        <w:pStyle w:val="ac"/>
      </w:pPr>
      <w:r>
        <w:t xml:space="preserve">            }</w:t>
      </w:r>
    </w:p>
    <w:p w14:paraId="51AE8C73" w14:textId="77777777" w:rsidR="00806F95" w:rsidRDefault="00806F95" w:rsidP="00806F95">
      <w:pPr>
        <w:pStyle w:val="ac"/>
      </w:pPr>
    </w:p>
    <w:p w14:paraId="304F06D3" w14:textId="77777777" w:rsidR="00806F95" w:rsidRDefault="00806F95" w:rsidP="00806F95">
      <w:pPr>
        <w:pStyle w:val="ac"/>
      </w:pPr>
      <w:r>
        <w:t xml:space="preserve">            if (drawRight) {</w:t>
      </w:r>
    </w:p>
    <w:p w14:paraId="62C58778" w14:textId="77777777" w:rsidR="00806F95" w:rsidRDefault="00806F95" w:rsidP="00806F95">
      <w:pPr>
        <w:pStyle w:val="ac"/>
      </w:pPr>
      <w:r>
        <w:t xml:space="preserve">                canvas.saveLayer(right - length, top, right, bottom, null, flags);</w:t>
      </w:r>
    </w:p>
    <w:p w14:paraId="4EEAF6FC" w14:textId="77777777" w:rsidR="00806F95" w:rsidRDefault="00806F95" w:rsidP="00806F95">
      <w:pPr>
        <w:pStyle w:val="ac"/>
      </w:pPr>
      <w:r>
        <w:t xml:space="preserve">            }</w:t>
      </w:r>
    </w:p>
    <w:p w14:paraId="27120D12" w14:textId="77777777" w:rsidR="00806F95" w:rsidRDefault="00806F95" w:rsidP="00806F95">
      <w:pPr>
        <w:pStyle w:val="ac"/>
      </w:pPr>
      <w:r>
        <w:t xml:space="preserve">        } else {</w:t>
      </w:r>
    </w:p>
    <w:p w14:paraId="7A8C381D" w14:textId="77777777" w:rsidR="00806F95" w:rsidRDefault="00806F95" w:rsidP="00806F95">
      <w:pPr>
        <w:pStyle w:val="ac"/>
      </w:pPr>
      <w:r>
        <w:t xml:space="preserve">            scrollabilityCache.setFadeColor(solidColor);</w:t>
      </w:r>
    </w:p>
    <w:p w14:paraId="7051A2CC" w14:textId="77777777" w:rsidR="00806F95" w:rsidRDefault="00806F95" w:rsidP="00806F95">
      <w:pPr>
        <w:pStyle w:val="ac"/>
      </w:pPr>
      <w:r>
        <w:t xml:space="preserve">        }</w:t>
      </w:r>
    </w:p>
    <w:p w14:paraId="06DF6C77" w14:textId="77777777" w:rsidR="00806F95" w:rsidRDefault="00806F95" w:rsidP="00806F95">
      <w:pPr>
        <w:pStyle w:val="ac"/>
      </w:pPr>
    </w:p>
    <w:p w14:paraId="4450CA8D" w14:textId="77777777" w:rsidR="00806F95" w:rsidRDefault="00806F95" w:rsidP="00806F95">
      <w:pPr>
        <w:pStyle w:val="ac"/>
      </w:pPr>
      <w:r>
        <w:t xml:space="preserve">        // Step 3, draw the content</w:t>
      </w:r>
    </w:p>
    <w:p w14:paraId="6A775B56" w14:textId="77777777" w:rsidR="00806F95" w:rsidRDefault="00806F95" w:rsidP="00806F95">
      <w:pPr>
        <w:pStyle w:val="ac"/>
      </w:pPr>
      <w:r>
        <w:t xml:space="preserve">        if (!dirtyOpaque) onDraw(canvas);</w:t>
      </w:r>
    </w:p>
    <w:p w14:paraId="7FF7E375" w14:textId="77777777" w:rsidR="00806F95" w:rsidRDefault="00806F95" w:rsidP="00806F95">
      <w:pPr>
        <w:pStyle w:val="ac"/>
      </w:pPr>
    </w:p>
    <w:p w14:paraId="63DDEAF3" w14:textId="77777777" w:rsidR="00806F95" w:rsidRDefault="00806F95" w:rsidP="00806F95">
      <w:pPr>
        <w:pStyle w:val="ac"/>
      </w:pPr>
      <w:r>
        <w:t xml:space="preserve">        // Step 4, draw the children</w:t>
      </w:r>
    </w:p>
    <w:p w14:paraId="538B5866" w14:textId="77777777" w:rsidR="00806F95" w:rsidRDefault="00806F95" w:rsidP="00806F95">
      <w:pPr>
        <w:pStyle w:val="ac"/>
      </w:pPr>
      <w:r>
        <w:t xml:space="preserve">        dispatchDraw(canvas);</w:t>
      </w:r>
    </w:p>
    <w:p w14:paraId="23CB1F04" w14:textId="77777777" w:rsidR="00806F95" w:rsidRDefault="00806F95" w:rsidP="00806F95">
      <w:pPr>
        <w:pStyle w:val="ac"/>
      </w:pPr>
      <w:r>
        <w:tab/>
      </w:r>
      <w:r>
        <w:tab/>
      </w:r>
    </w:p>
    <w:p w14:paraId="4271ADC0" w14:textId="77777777" w:rsidR="00806F95" w:rsidRDefault="00806F95" w:rsidP="00806F95">
      <w:pPr>
        <w:pStyle w:val="ac"/>
      </w:pPr>
      <w:r>
        <w:tab/>
      </w:r>
      <w:r>
        <w:tab/>
        <w:t>....</w:t>
      </w:r>
    </w:p>
    <w:p w14:paraId="1E237BAA" w14:textId="77777777" w:rsidR="00806F95" w:rsidRDefault="00806F95" w:rsidP="00806F95">
      <w:pPr>
        <w:pStyle w:val="ac"/>
      </w:pPr>
      <w:r>
        <w:tab/>
      </w:r>
      <w:r>
        <w:tab/>
      </w:r>
    </w:p>
    <w:p w14:paraId="524BE539" w14:textId="77777777" w:rsidR="00806F95" w:rsidRDefault="00806F95" w:rsidP="00806F95">
      <w:pPr>
        <w:pStyle w:val="ac"/>
      </w:pPr>
      <w:r>
        <w:t xml:space="preserve">        canvas.restoreToCount(saveCount);</w:t>
      </w:r>
    </w:p>
    <w:p w14:paraId="44A5ABF3" w14:textId="77777777" w:rsidR="00806F95" w:rsidRDefault="00806F95" w:rsidP="00806F95">
      <w:pPr>
        <w:pStyle w:val="ac"/>
      </w:pPr>
    </w:p>
    <w:p w14:paraId="22C266DD" w14:textId="77777777" w:rsidR="00806F95" w:rsidRDefault="00806F95" w:rsidP="00806F95">
      <w:pPr>
        <w:pStyle w:val="ac"/>
      </w:pPr>
      <w:r>
        <w:t xml:space="preserve">        drawAutofilledHighlight(canvas);</w:t>
      </w:r>
    </w:p>
    <w:p w14:paraId="16F1011B" w14:textId="77777777" w:rsidR="00806F95" w:rsidRDefault="00806F95" w:rsidP="00806F95">
      <w:pPr>
        <w:pStyle w:val="ac"/>
      </w:pPr>
    </w:p>
    <w:p w14:paraId="36C433F6" w14:textId="77777777" w:rsidR="00806F95" w:rsidRDefault="00806F95" w:rsidP="00806F95">
      <w:pPr>
        <w:pStyle w:val="ac"/>
      </w:pPr>
      <w:r>
        <w:t xml:space="preserve">        // Overlay is part of the content and draws beneath Foreground</w:t>
      </w:r>
    </w:p>
    <w:p w14:paraId="200A4554" w14:textId="77777777" w:rsidR="00806F95" w:rsidRDefault="00806F95" w:rsidP="00806F95">
      <w:pPr>
        <w:pStyle w:val="ac"/>
      </w:pPr>
      <w:r>
        <w:t xml:space="preserve">        if (mOverlay != null &amp;&amp; !mOverlay.isEmpty()) {</w:t>
      </w:r>
    </w:p>
    <w:p w14:paraId="45125CA4" w14:textId="77777777" w:rsidR="00806F95" w:rsidRDefault="00806F95" w:rsidP="00806F95">
      <w:pPr>
        <w:pStyle w:val="ac"/>
      </w:pPr>
      <w:r>
        <w:t xml:space="preserve">            mOverlay.getOverlayView().dispatchDraw(canvas);</w:t>
      </w:r>
    </w:p>
    <w:p w14:paraId="6C78D119" w14:textId="77777777" w:rsidR="00806F95" w:rsidRDefault="00806F95" w:rsidP="00806F95">
      <w:pPr>
        <w:pStyle w:val="ac"/>
      </w:pPr>
      <w:r>
        <w:t xml:space="preserve">        }</w:t>
      </w:r>
    </w:p>
    <w:p w14:paraId="71FA9DE5" w14:textId="77777777" w:rsidR="00806F95" w:rsidRDefault="00806F95" w:rsidP="00806F95">
      <w:pPr>
        <w:pStyle w:val="ac"/>
      </w:pPr>
    </w:p>
    <w:p w14:paraId="36885719" w14:textId="77777777" w:rsidR="00806F95" w:rsidRDefault="00806F95" w:rsidP="00806F95">
      <w:pPr>
        <w:pStyle w:val="ac"/>
      </w:pPr>
      <w:r>
        <w:t xml:space="preserve">        // Step 6, draw decorations (foreground, scrollbars)</w:t>
      </w:r>
    </w:p>
    <w:p w14:paraId="27822C21" w14:textId="77777777" w:rsidR="00806F95" w:rsidRDefault="00806F95" w:rsidP="00806F95">
      <w:pPr>
        <w:pStyle w:val="ac"/>
      </w:pPr>
      <w:r>
        <w:t xml:space="preserve">        onDrawForeground(canvas);</w:t>
      </w:r>
    </w:p>
    <w:p w14:paraId="47E3C3DB" w14:textId="77777777" w:rsidR="00806F95" w:rsidRDefault="00806F95" w:rsidP="00806F95">
      <w:pPr>
        <w:pStyle w:val="ac"/>
      </w:pPr>
    </w:p>
    <w:p w14:paraId="07DD888C" w14:textId="77777777" w:rsidR="00806F95" w:rsidRDefault="00806F95" w:rsidP="00806F95">
      <w:pPr>
        <w:pStyle w:val="ac"/>
      </w:pPr>
      <w:r>
        <w:t xml:space="preserve">        if (debugDraw()) {</w:t>
      </w:r>
    </w:p>
    <w:p w14:paraId="58CC0A1F" w14:textId="77777777" w:rsidR="00806F95" w:rsidRDefault="00806F95" w:rsidP="00806F95">
      <w:pPr>
        <w:pStyle w:val="ac"/>
      </w:pPr>
      <w:r>
        <w:t xml:space="preserve">            debugDrawFocus(canvas);</w:t>
      </w:r>
    </w:p>
    <w:p w14:paraId="26AD27FF" w14:textId="77777777" w:rsidR="00806F95" w:rsidRDefault="00806F95" w:rsidP="00806F95">
      <w:pPr>
        <w:pStyle w:val="ac"/>
      </w:pPr>
      <w:r>
        <w:t xml:space="preserve">        }</w:t>
      </w:r>
    </w:p>
    <w:p w14:paraId="4007B4B9" w14:textId="5BE42838" w:rsidR="00806F95" w:rsidRDefault="00806F95" w:rsidP="00806F95">
      <w:pPr>
        <w:pStyle w:val="ac"/>
      </w:pPr>
      <w:r>
        <w:t xml:space="preserve">    }</w:t>
      </w:r>
    </w:p>
    <w:p w14:paraId="415A6FD9" w14:textId="42442306" w:rsidR="00806F95" w:rsidRDefault="00806F95" w:rsidP="009A3154">
      <w:r>
        <w:rPr>
          <w:rFonts w:hint="eastAsia"/>
        </w:rPr>
        <w:t>首先会调用</w:t>
      </w:r>
      <w:r w:rsidRPr="00806F95">
        <w:t>onDraw(Canvas canvas)</w:t>
      </w:r>
      <w:r>
        <w:rPr>
          <w:rFonts w:hint="eastAsia"/>
        </w:rPr>
        <w:t>进行绘制自己</w:t>
      </w:r>
    </w:p>
    <w:p w14:paraId="4B0085A1" w14:textId="77777777" w:rsidR="00806F95" w:rsidRPr="009A3154" w:rsidRDefault="00806F95" w:rsidP="009A3154"/>
    <w:p w14:paraId="2F169471" w14:textId="07D3F26D" w:rsidR="00682FE5" w:rsidRDefault="00806F95" w:rsidP="00CF01FC">
      <w:r>
        <w:rPr>
          <w:rFonts w:hint="eastAsia"/>
        </w:rPr>
        <w:t>最后会调用</w:t>
      </w:r>
      <w:r w:rsidRPr="00806F95">
        <w:t>dispatchDraw(Canvas canvas)</w:t>
      </w:r>
      <w:r>
        <w:rPr>
          <w:rFonts w:hint="eastAsia"/>
        </w:rPr>
        <w:t>进行绘制的分发，这个主要是指针对</w:t>
      </w:r>
      <w:r>
        <w:rPr>
          <w:rFonts w:hint="eastAsia"/>
        </w:rPr>
        <w:t>ViewGroup</w:t>
      </w:r>
      <w:r>
        <w:rPr>
          <w:rFonts w:hint="eastAsia"/>
        </w:rPr>
        <w:t>的</w:t>
      </w:r>
    </w:p>
    <w:p w14:paraId="6907F34C" w14:textId="710D912F" w:rsidR="00806F95" w:rsidRDefault="00806F95" w:rsidP="00CF01FC"/>
    <w:p w14:paraId="3087AB77" w14:textId="77777777" w:rsidR="00806F95" w:rsidRDefault="00806F95" w:rsidP="00CF01FC"/>
    <w:p w14:paraId="70D9F68F" w14:textId="59ED7C65" w:rsidR="00682FE5" w:rsidRDefault="00842C11" w:rsidP="00842C11">
      <w:pPr>
        <w:jc w:val="center"/>
      </w:pPr>
      <w:r>
        <w:rPr>
          <w:noProof/>
        </w:rPr>
        <w:lastRenderedPageBreak/>
        <w:drawing>
          <wp:inline distT="0" distB="0" distL="0" distR="0" wp14:anchorId="06CA248F" wp14:editId="13E92AB7">
            <wp:extent cx="2964437" cy="2827265"/>
            <wp:effectExtent l="0" t="0" r="762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964437" cy="2827265"/>
                    </a:xfrm>
                    <a:prstGeom prst="rect">
                      <a:avLst/>
                    </a:prstGeom>
                  </pic:spPr>
                </pic:pic>
              </a:graphicData>
            </a:graphic>
          </wp:inline>
        </w:drawing>
      </w:r>
    </w:p>
    <w:p w14:paraId="416AB730" w14:textId="360293EA" w:rsidR="00106ED2" w:rsidRDefault="00106ED2" w:rsidP="00CF01FC"/>
    <w:p w14:paraId="1BF14BEE" w14:textId="6F3A0A4F" w:rsidR="00106ED2" w:rsidRDefault="00106ED2" w:rsidP="00106ED2">
      <w:pPr>
        <w:pStyle w:val="3"/>
      </w:pPr>
      <w:r>
        <w:rPr>
          <w:rFonts w:hint="eastAsia"/>
        </w:rPr>
        <w:t>5</w:t>
      </w:r>
      <w:r>
        <w:t xml:space="preserve"> </w:t>
      </w:r>
      <w:r>
        <w:rPr>
          <w:rFonts w:hint="eastAsia"/>
        </w:rPr>
        <w:t>Canvas</w:t>
      </w:r>
      <w:r>
        <w:rPr>
          <w:rFonts w:hint="eastAsia"/>
        </w:rPr>
        <w:t>与</w:t>
      </w:r>
      <w:r>
        <w:rPr>
          <w:rFonts w:hint="eastAsia"/>
        </w:rPr>
        <w:t>Draw</w:t>
      </w:r>
    </w:p>
    <w:p w14:paraId="20AA5E28" w14:textId="74D4B43F" w:rsidR="00106ED2" w:rsidRDefault="00106ED2" w:rsidP="00CF01FC"/>
    <w:p w14:paraId="1F13CF19" w14:textId="55FCAF73" w:rsidR="00682FE5" w:rsidRDefault="00682FE5" w:rsidP="00CF01FC"/>
    <w:p w14:paraId="59E39F8C" w14:textId="77777777" w:rsidR="00682FE5" w:rsidRDefault="00682FE5" w:rsidP="00CF01FC"/>
    <w:p w14:paraId="4F1EC77E" w14:textId="6AD81BD1" w:rsidR="00106ED2" w:rsidRDefault="00106ED2" w:rsidP="00CF01FC"/>
    <w:p w14:paraId="7FB0021B" w14:textId="1E4DB647" w:rsidR="00106ED2" w:rsidRDefault="00106ED2" w:rsidP="00CF01FC"/>
    <w:p w14:paraId="26568DFF" w14:textId="77777777" w:rsidR="00106ED2" w:rsidRDefault="00106ED2" w:rsidP="00CF01FC"/>
    <w:p w14:paraId="461D1A05" w14:textId="743A28EE" w:rsidR="00106ED2" w:rsidRDefault="00106ED2" w:rsidP="00106ED2">
      <w:pPr>
        <w:pStyle w:val="3"/>
      </w:pPr>
      <w:r>
        <w:t>6 View</w:t>
      </w:r>
      <w:r>
        <w:rPr>
          <w:rFonts w:hint="eastAsia"/>
        </w:rPr>
        <w:t>控件树的事件派发</w:t>
      </w:r>
    </w:p>
    <w:p w14:paraId="76412F5D" w14:textId="3DC2FB32" w:rsidR="00106ED2" w:rsidRDefault="00106ED2" w:rsidP="00CF01FC"/>
    <w:p w14:paraId="7C2B831A" w14:textId="77777777" w:rsidR="00106ED2" w:rsidRDefault="00106ED2" w:rsidP="00CF01FC"/>
    <w:p w14:paraId="36188F29" w14:textId="32390A65" w:rsidR="00CF01FC" w:rsidRDefault="00CF01FC" w:rsidP="00CF01FC"/>
    <w:p w14:paraId="51508F18" w14:textId="1A8E73B9" w:rsidR="004C0DB4" w:rsidRDefault="004C0DB4" w:rsidP="00CF01FC"/>
    <w:p w14:paraId="65FA382D" w14:textId="3999D785" w:rsidR="004C0DB4" w:rsidRDefault="00FC2A3F" w:rsidP="00FC2A3F">
      <w:pPr>
        <w:pStyle w:val="3"/>
      </w:pPr>
      <w:r>
        <w:rPr>
          <w:rFonts w:hint="eastAsia"/>
        </w:rPr>
        <w:t>7</w:t>
      </w:r>
      <w:r>
        <w:t xml:space="preserve"> Activity </w:t>
      </w:r>
      <w:r>
        <w:rPr>
          <w:rFonts w:hint="eastAsia"/>
        </w:rPr>
        <w:t>窗口添加及显示</w:t>
      </w:r>
    </w:p>
    <w:p w14:paraId="5DEDE660" w14:textId="69C40F05" w:rsidR="00FC2A3F" w:rsidRDefault="0062704A" w:rsidP="0062704A">
      <w:pPr>
        <w:pStyle w:val="4"/>
      </w:pPr>
      <w:r>
        <w:t xml:space="preserve">1 </w:t>
      </w:r>
      <w:r>
        <w:rPr>
          <w:rFonts w:hint="eastAsia"/>
        </w:rPr>
        <w:t>Activity</w:t>
      </w:r>
      <w:r>
        <w:t>.attach</w:t>
      </w:r>
      <w:r>
        <w:rPr>
          <w:rFonts w:hint="eastAsia"/>
        </w:rPr>
        <w:t>(</w:t>
      </w:r>
      <w:r>
        <w:t>)</w:t>
      </w:r>
      <w:r>
        <w:rPr>
          <w:rFonts w:hint="eastAsia"/>
        </w:rPr>
        <w:t>初始化</w:t>
      </w:r>
      <w:r>
        <w:rPr>
          <w:rFonts w:hint="eastAsia"/>
        </w:rPr>
        <w:t>Window</w:t>
      </w:r>
      <w:r>
        <w:t>Manager</w:t>
      </w:r>
      <w:r>
        <w:rPr>
          <w:rFonts w:hint="eastAsia"/>
        </w:rPr>
        <w:t>，窗口令牌等</w:t>
      </w:r>
    </w:p>
    <w:p w14:paraId="0225E229" w14:textId="12113A8C" w:rsidR="0062704A" w:rsidRDefault="0062704A" w:rsidP="0062704A">
      <w:r>
        <w:rPr>
          <w:rFonts w:hint="eastAsia"/>
        </w:rPr>
        <w:t>主要在</w:t>
      </w:r>
      <w:r>
        <w:rPr>
          <w:rFonts w:hint="eastAsia"/>
        </w:rPr>
        <w:t>Activity</w:t>
      </w:r>
      <w:r>
        <w:rPr>
          <w:rFonts w:hint="eastAsia"/>
        </w:rPr>
        <w:t>创建好之后的</w:t>
      </w:r>
      <w:r>
        <w:rPr>
          <w:rFonts w:hint="eastAsia"/>
        </w:rPr>
        <w:t>att</w:t>
      </w:r>
      <w:r>
        <w:t>ach()</w:t>
      </w:r>
      <w:r>
        <w:rPr>
          <w:rFonts w:hint="eastAsia"/>
        </w:rPr>
        <w:t>方法中，并且先与</w:t>
      </w:r>
      <w:r>
        <w:rPr>
          <w:rFonts w:hint="eastAsia"/>
        </w:rPr>
        <w:t>onCreate</w:t>
      </w:r>
      <w:r>
        <w:t>()</w:t>
      </w:r>
      <w:r>
        <w:rPr>
          <w:rFonts w:hint="eastAsia"/>
        </w:rPr>
        <w:t>方法之前</w:t>
      </w:r>
    </w:p>
    <w:p w14:paraId="0261E796" w14:textId="77777777" w:rsidR="0062704A" w:rsidRDefault="0062704A" w:rsidP="0062704A"/>
    <w:p w14:paraId="4B3C68E2" w14:textId="6EEA3152" w:rsidR="003A77E6" w:rsidRDefault="003A77E6" w:rsidP="0062704A">
      <w:r>
        <w:rPr>
          <w:rFonts w:hint="eastAsia"/>
        </w:rPr>
        <w:t>在</w:t>
      </w:r>
      <w:r>
        <w:rPr>
          <w:rFonts w:hint="eastAsia"/>
        </w:rPr>
        <w:t>Activity</w:t>
      </w:r>
      <w:r>
        <w:t>Thread</w:t>
      </w:r>
      <w:r>
        <w:rPr>
          <w:rFonts w:hint="eastAsia"/>
        </w:rPr>
        <w:t>中收到</w:t>
      </w:r>
      <w:r>
        <w:rPr>
          <w:rFonts w:hint="eastAsia"/>
        </w:rPr>
        <w:t>AMS</w:t>
      </w:r>
      <w:r>
        <w:rPr>
          <w:rFonts w:hint="eastAsia"/>
        </w:rPr>
        <w:t>的消息后，会转到</w:t>
      </w:r>
      <w:r>
        <w:rPr>
          <w:rFonts w:hint="eastAsia"/>
        </w:rPr>
        <w:t>Handler</w:t>
      </w:r>
      <w:r>
        <w:t xml:space="preserve"> H </w:t>
      </w:r>
      <w:r>
        <w:rPr>
          <w:rFonts w:hint="eastAsia"/>
        </w:rPr>
        <w:t>中的</w:t>
      </w:r>
      <w:r w:rsidRPr="003A77E6">
        <w:t>LAUNCH_ACTIVITY</w:t>
      </w:r>
      <w:r>
        <w:rPr>
          <w:rFonts w:hint="eastAsia"/>
        </w:rPr>
        <w:t>，从而最终会调用</w:t>
      </w:r>
    </w:p>
    <w:p w14:paraId="00FE0AD0" w14:textId="56257797" w:rsidR="0062704A" w:rsidRDefault="003A77E6" w:rsidP="0062704A">
      <w:r w:rsidRPr="003A77E6">
        <w:t>performLaunchActivity(ActivityClientRecord r, Intent customIntent)</w:t>
      </w:r>
      <w:r>
        <w:rPr>
          <w:rFonts w:hint="eastAsia"/>
        </w:rPr>
        <w:t>创建</w:t>
      </w:r>
      <w:r>
        <w:rPr>
          <w:rFonts w:hint="eastAsia"/>
        </w:rPr>
        <w:t>Activity</w:t>
      </w:r>
      <w:r>
        <w:rPr>
          <w:rFonts w:hint="eastAsia"/>
        </w:rPr>
        <w:t>的实例</w:t>
      </w:r>
    </w:p>
    <w:p w14:paraId="54E10B6A" w14:textId="77777777" w:rsidR="00A217BD" w:rsidRDefault="00A217BD" w:rsidP="00A217BD">
      <w:pPr>
        <w:pStyle w:val="ac"/>
      </w:pPr>
      <w:r>
        <w:t>private Activity performLaunchActivity(ActivityClientRecord r, Intent customIntent) {</w:t>
      </w:r>
    </w:p>
    <w:p w14:paraId="587FCC5B" w14:textId="77777777" w:rsidR="00A217BD" w:rsidRDefault="00A217BD" w:rsidP="00A217BD">
      <w:pPr>
        <w:pStyle w:val="ac"/>
      </w:pPr>
      <w:r>
        <w:t xml:space="preserve">       </w:t>
      </w:r>
    </w:p>
    <w:p w14:paraId="39CF99A6" w14:textId="77777777" w:rsidR="00A217BD" w:rsidRDefault="00A217BD" w:rsidP="00A217BD">
      <w:pPr>
        <w:pStyle w:val="ac"/>
      </w:pPr>
      <w:r>
        <w:t xml:space="preserve">        ....</w:t>
      </w:r>
    </w:p>
    <w:p w14:paraId="6C463FEE" w14:textId="77777777" w:rsidR="00A217BD" w:rsidRDefault="00A217BD" w:rsidP="00A217BD">
      <w:pPr>
        <w:pStyle w:val="ac"/>
      </w:pPr>
      <w:r>
        <w:t xml:space="preserve">        Activity activity = null;</w:t>
      </w:r>
    </w:p>
    <w:p w14:paraId="5E0F8A5D" w14:textId="77777777" w:rsidR="00A217BD" w:rsidRDefault="00A217BD" w:rsidP="00A217BD">
      <w:pPr>
        <w:pStyle w:val="ac"/>
      </w:pPr>
      <w:r>
        <w:t xml:space="preserve">        try {</w:t>
      </w:r>
    </w:p>
    <w:p w14:paraId="153C0A33" w14:textId="77777777" w:rsidR="00A217BD" w:rsidRDefault="00A217BD" w:rsidP="00A217BD">
      <w:pPr>
        <w:pStyle w:val="ac"/>
      </w:pPr>
      <w:r>
        <w:t xml:space="preserve">            java.lang.ClassLoader cl = appContext.getClassLoader();</w:t>
      </w:r>
    </w:p>
    <w:p w14:paraId="3B5FF608" w14:textId="77777777" w:rsidR="00A217BD" w:rsidRDefault="00A217BD" w:rsidP="00A217BD">
      <w:pPr>
        <w:pStyle w:val="ac"/>
      </w:pPr>
      <w:r>
        <w:t xml:space="preserve">            activity = mInstrumentation.newActivity(</w:t>
      </w:r>
    </w:p>
    <w:p w14:paraId="6B6E70E3" w14:textId="77777777" w:rsidR="00A217BD" w:rsidRDefault="00A217BD" w:rsidP="00A217BD">
      <w:pPr>
        <w:pStyle w:val="ac"/>
      </w:pPr>
      <w:r>
        <w:t xml:space="preserve">                    cl, component.getClassName(), r.intent);</w:t>
      </w:r>
    </w:p>
    <w:p w14:paraId="06EDA875" w14:textId="77777777" w:rsidR="00A217BD" w:rsidRDefault="00A217BD" w:rsidP="00A217BD">
      <w:pPr>
        <w:pStyle w:val="ac"/>
      </w:pPr>
      <w:r>
        <w:t xml:space="preserve">            ....</w:t>
      </w:r>
    </w:p>
    <w:p w14:paraId="66644ADF" w14:textId="77777777" w:rsidR="00A217BD" w:rsidRDefault="00A217BD" w:rsidP="00A217BD">
      <w:pPr>
        <w:pStyle w:val="ac"/>
      </w:pPr>
      <w:r>
        <w:t xml:space="preserve">        } catch (Exception e) {</w:t>
      </w:r>
    </w:p>
    <w:p w14:paraId="309939F5" w14:textId="77777777" w:rsidR="00A217BD" w:rsidRDefault="00A217BD" w:rsidP="00A217BD">
      <w:pPr>
        <w:pStyle w:val="ac"/>
      </w:pPr>
      <w:r>
        <w:t xml:space="preserve">            if (!mInstrumentation.onException(activity, e)) {</w:t>
      </w:r>
    </w:p>
    <w:p w14:paraId="015149E5" w14:textId="77777777" w:rsidR="00A217BD" w:rsidRDefault="00A217BD" w:rsidP="00A217BD">
      <w:pPr>
        <w:pStyle w:val="ac"/>
      </w:pPr>
      <w:r>
        <w:t xml:space="preserve">                throw new RuntimeException(</w:t>
      </w:r>
    </w:p>
    <w:p w14:paraId="268C7A29" w14:textId="77777777" w:rsidR="00A217BD" w:rsidRDefault="00A217BD" w:rsidP="00A217BD">
      <w:pPr>
        <w:pStyle w:val="ac"/>
      </w:pPr>
      <w:r>
        <w:lastRenderedPageBreak/>
        <w:t xml:space="preserve">                    "Unable to instantiate activity " + component</w:t>
      </w:r>
    </w:p>
    <w:p w14:paraId="76373190" w14:textId="77777777" w:rsidR="00A217BD" w:rsidRDefault="00A217BD" w:rsidP="00A217BD">
      <w:pPr>
        <w:pStyle w:val="ac"/>
      </w:pPr>
      <w:r>
        <w:t xml:space="preserve">                    + ": " + e.toString(), e);</w:t>
      </w:r>
    </w:p>
    <w:p w14:paraId="3E754F45" w14:textId="77777777" w:rsidR="00A217BD" w:rsidRDefault="00A217BD" w:rsidP="00A217BD">
      <w:pPr>
        <w:pStyle w:val="ac"/>
      </w:pPr>
      <w:r>
        <w:t xml:space="preserve">            }</w:t>
      </w:r>
    </w:p>
    <w:p w14:paraId="356EE627" w14:textId="77777777" w:rsidR="00A217BD" w:rsidRDefault="00A217BD" w:rsidP="00A217BD">
      <w:pPr>
        <w:pStyle w:val="ac"/>
      </w:pPr>
      <w:r>
        <w:t xml:space="preserve">        }</w:t>
      </w:r>
    </w:p>
    <w:p w14:paraId="7A804912" w14:textId="77777777" w:rsidR="00A217BD" w:rsidRDefault="00A217BD" w:rsidP="00A217BD">
      <w:pPr>
        <w:pStyle w:val="ac"/>
      </w:pPr>
    </w:p>
    <w:p w14:paraId="26802EC0" w14:textId="77777777" w:rsidR="00A217BD" w:rsidRDefault="00A217BD" w:rsidP="00A217BD">
      <w:pPr>
        <w:pStyle w:val="ac"/>
      </w:pPr>
      <w:r>
        <w:t xml:space="preserve">        try {</w:t>
      </w:r>
    </w:p>
    <w:p w14:paraId="1E8E554B" w14:textId="77777777" w:rsidR="00A217BD" w:rsidRDefault="00A217BD" w:rsidP="00A217BD">
      <w:pPr>
        <w:pStyle w:val="ac"/>
      </w:pPr>
      <w:r>
        <w:t xml:space="preserve">            Application app = r.packageInfo.makeApplication(false, mInstrumentation);</w:t>
      </w:r>
    </w:p>
    <w:p w14:paraId="556AD40B" w14:textId="77777777" w:rsidR="00A217BD" w:rsidRDefault="00A217BD" w:rsidP="00A217BD">
      <w:pPr>
        <w:pStyle w:val="ac"/>
      </w:pPr>
    </w:p>
    <w:p w14:paraId="7E5593DE" w14:textId="77777777" w:rsidR="00A217BD" w:rsidRDefault="00A217BD" w:rsidP="00A217BD">
      <w:pPr>
        <w:pStyle w:val="ac"/>
      </w:pPr>
      <w:r>
        <w:t xml:space="preserve">            if (localLOGV) Slog.v(TAG, "Performing launch of " + r);</w:t>
      </w:r>
    </w:p>
    <w:p w14:paraId="34169EBD" w14:textId="77777777" w:rsidR="00A217BD" w:rsidRDefault="00A217BD" w:rsidP="00A217BD">
      <w:pPr>
        <w:pStyle w:val="ac"/>
      </w:pPr>
      <w:r>
        <w:t xml:space="preserve">            if (localLOGV) Slog.v(</w:t>
      </w:r>
    </w:p>
    <w:p w14:paraId="62D4927F" w14:textId="77777777" w:rsidR="00A217BD" w:rsidRDefault="00A217BD" w:rsidP="00A217BD">
      <w:pPr>
        <w:pStyle w:val="ac"/>
      </w:pPr>
      <w:r>
        <w:t xml:space="preserve">                    TAG, r + ": app=" + app</w:t>
      </w:r>
    </w:p>
    <w:p w14:paraId="10050A2D" w14:textId="77777777" w:rsidR="00A217BD" w:rsidRDefault="00A217BD" w:rsidP="00A217BD">
      <w:pPr>
        <w:pStyle w:val="ac"/>
      </w:pPr>
      <w:r>
        <w:t xml:space="preserve">                    + ", appName=" + app.getPackageName()</w:t>
      </w:r>
    </w:p>
    <w:p w14:paraId="2C641360" w14:textId="77777777" w:rsidR="00A217BD" w:rsidRDefault="00A217BD" w:rsidP="00A217BD">
      <w:pPr>
        <w:pStyle w:val="ac"/>
      </w:pPr>
      <w:r>
        <w:t xml:space="preserve">                    + ", pkg=" + r.packageInfo.getPackageName()</w:t>
      </w:r>
    </w:p>
    <w:p w14:paraId="1648181A" w14:textId="77777777" w:rsidR="00A217BD" w:rsidRDefault="00A217BD" w:rsidP="00A217BD">
      <w:pPr>
        <w:pStyle w:val="ac"/>
      </w:pPr>
      <w:r>
        <w:t xml:space="preserve">                    + ", comp=" + r.intent.getComponent().toShortString()</w:t>
      </w:r>
    </w:p>
    <w:p w14:paraId="66D16932" w14:textId="77777777" w:rsidR="00A217BD" w:rsidRDefault="00A217BD" w:rsidP="00A217BD">
      <w:pPr>
        <w:pStyle w:val="ac"/>
      </w:pPr>
      <w:r>
        <w:t xml:space="preserve">                    + ", dir=" + r.packageInfo.getAppDir());</w:t>
      </w:r>
    </w:p>
    <w:p w14:paraId="0ABD9582" w14:textId="77777777" w:rsidR="00A217BD" w:rsidRDefault="00A217BD" w:rsidP="00A217BD">
      <w:pPr>
        <w:pStyle w:val="ac"/>
      </w:pPr>
    </w:p>
    <w:p w14:paraId="261D56BF" w14:textId="77777777" w:rsidR="00A217BD" w:rsidRDefault="00A217BD" w:rsidP="00A217BD">
      <w:pPr>
        <w:pStyle w:val="ac"/>
      </w:pPr>
      <w:r>
        <w:t xml:space="preserve">            if (activity != null) {</w:t>
      </w:r>
    </w:p>
    <w:p w14:paraId="4E95B1E8" w14:textId="77777777" w:rsidR="00A217BD" w:rsidRDefault="00A217BD" w:rsidP="00A217BD">
      <w:pPr>
        <w:pStyle w:val="ac"/>
      </w:pPr>
      <w:r>
        <w:t xml:space="preserve">                ....</w:t>
      </w:r>
    </w:p>
    <w:p w14:paraId="5FD6E6EC" w14:textId="77777777" w:rsidR="00A217BD" w:rsidRDefault="00A217BD" w:rsidP="00A217BD">
      <w:pPr>
        <w:pStyle w:val="ac"/>
      </w:pPr>
      <w:r>
        <w:t xml:space="preserve">                appContext.setOuterContext(activity);</w:t>
      </w:r>
    </w:p>
    <w:p w14:paraId="5265DD2D" w14:textId="77777777" w:rsidR="00A217BD" w:rsidRDefault="00A217BD" w:rsidP="00A217BD">
      <w:pPr>
        <w:pStyle w:val="ac"/>
      </w:pPr>
      <w:r>
        <w:t xml:space="preserve">                activity.attach(appContext, this, getInstrumentation(), r.token,</w:t>
      </w:r>
    </w:p>
    <w:p w14:paraId="28E2E157" w14:textId="77777777" w:rsidR="00A217BD" w:rsidRDefault="00A217BD" w:rsidP="00A217BD">
      <w:pPr>
        <w:pStyle w:val="ac"/>
      </w:pPr>
      <w:r>
        <w:t xml:space="preserve">                        r.ident, app, r.intent, r.activityInfo, title, r.parent,</w:t>
      </w:r>
    </w:p>
    <w:p w14:paraId="22EB7FDA" w14:textId="77777777" w:rsidR="00A217BD" w:rsidRDefault="00A217BD" w:rsidP="00A217BD">
      <w:pPr>
        <w:pStyle w:val="ac"/>
      </w:pPr>
      <w:r>
        <w:t xml:space="preserve">                        r.embeddedID, r.lastNonConfigurationInstances, config,</w:t>
      </w:r>
    </w:p>
    <w:p w14:paraId="3F949F58" w14:textId="77777777" w:rsidR="00A217BD" w:rsidRDefault="00A217BD" w:rsidP="00A217BD">
      <w:pPr>
        <w:pStyle w:val="ac"/>
      </w:pPr>
      <w:r>
        <w:t xml:space="preserve">                        r.referrer, r.voiceInteractor, window, r.configCallback);</w:t>
      </w:r>
    </w:p>
    <w:p w14:paraId="43B1C1F1" w14:textId="77777777" w:rsidR="00A217BD" w:rsidRDefault="00A217BD" w:rsidP="00A217BD">
      <w:pPr>
        <w:pStyle w:val="ac"/>
      </w:pPr>
    </w:p>
    <w:p w14:paraId="156A25A0" w14:textId="77777777" w:rsidR="00A217BD" w:rsidRDefault="00A217BD" w:rsidP="00A217BD">
      <w:pPr>
        <w:pStyle w:val="ac"/>
      </w:pPr>
      <w:r>
        <w:t xml:space="preserve">                ....</w:t>
      </w:r>
    </w:p>
    <w:p w14:paraId="24323442" w14:textId="77777777" w:rsidR="00A217BD" w:rsidRDefault="00A217BD" w:rsidP="00A217BD">
      <w:pPr>
        <w:pStyle w:val="ac"/>
      </w:pPr>
      <w:r>
        <w:t xml:space="preserve">            }</w:t>
      </w:r>
    </w:p>
    <w:p w14:paraId="350B863E" w14:textId="77777777" w:rsidR="00A217BD" w:rsidRDefault="00A217BD" w:rsidP="00A217BD">
      <w:pPr>
        <w:pStyle w:val="ac"/>
      </w:pPr>
      <w:r>
        <w:t xml:space="preserve">            r.paused = true;</w:t>
      </w:r>
    </w:p>
    <w:p w14:paraId="1629D031" w14:textId="77777777" w:rsidR="00A217BD" w:rsidRDefault="00A217BD" w:rsidP="00A217BD">
      <w:pPr>
        <w:pStyle w:val="ac"/>
      </w:pPr>
    </w:p>
    <w:p w14:paraId="5D24AF35" w14:textId="77777777" w:rsidR="00A217BD" w:rsidRDefault="00A217BD" w:rsidP="00A217BD">
      <w:pPr>
        <w:pStyle w:val="ac"/>
      </w:pPr>
      <w:r>
        <w:t xml:space="preserve">            mActivities.put(r.token, r);</w:t>
      </w:r>
    </w:p>
    <w:p w14:paraId="63626210" w14:textId="77777777" w:rsidR="00A217BD" w:rsidRDefault="00A217BD" w:rsidP="00A217BD">
      <w:pPr>
        <w:pStyle w:val="ac"/>
      </w:pPr>
    </w:p>
    <w:p w14:paraId="5058E989" w14:textId="77777777" w:rsidR="00A217BD" w:rsidRDefault="00A217BD" w:rsidP="00A217BD">
      <w:pPr>
        <w:pStyle w:val="ac"/>
      </w:pPr>
      <w:r>
        <w:t xml:space="preserve">        } catch (SuperNotCalledException e) {</w:t>
      </w:r>
    </w:p>
    <w:p w14:paraId="7E0411EB" w14:textId="77777777" w:rsidR="00A217BD" w:rsidRDefault="00A217BD" w:rsidP="00A217BD">
      <w:pPr>
        <w:pStyle w:val="ac"/>
      </w:pPr>
      <w:r>
        <w:t xml:space="preserve">            throw e;</w:t>
      </w:r>
    </w:p>
    <w:p w14:paraId="7D306CD0" w14:textId="77777777" w:rsidR="00A217BD" w:rsidRDefault="00A217BD" w:rsidP="00A217BD">
      <w:pPr>
        <w:pStyle w:val="ac"/>
      </w:pPr>
    </w:p>
    <w:p w14:paraId="45CB5EEC" w14:textId="77777777" w:rsidR="00A217BD" w:rsidRDefault="00A217BD" w:rsidP="00A217BD">
      <w:pPr>
        <w:pStyle w:val="ac"/>
      </w:pPr>
      <w:r>
        <w:t xml:space="preserve">        } catch (Exception e) {</w:t>
      </w:r>
    </w:p>
    <w:p w14:paraId="26056B36" w14:textId="77777777" w:rsidR="00A217BD" w:rsidRDefault="00A217BD" w:rsidP="00A217BD">
      <w:pPr>
        <w:pStyle w:val="ac"/>
      </w:pPr>
      <w:r>
        <w:t xml:space="preserve">            if (!mInstrumentation.onException(activity, e)) {</w:t>
      </w:r>
    </w:p>
    <w:p w14:paraId="38EECA8A" w14:textId="77777777" w:rsidR="00A217BD" w:rsidRDefault="00A217BD" w:rsidP="00A217BD">
      <w:pPr>
        <w:pStyle w:val="ac"/>
      </w:pPr>
      <w:r>
        <w:t xml:space="preserve">                throw new RuntimeException(</w:t>
      </w:r>
    </w:p>
    <w:p w14:paraId="3BDCD465" w14:textId="77777777" w:rsidR="00A217BD" w:rsidRDefault="00A217BD" w:rsidP="00A217BD">
      <w:pPr>
        <w:pStyle w:val="ac"/>
      </w:pPr>
      <w:r>
        <w:t xml:space="preserve">                    "Unable to start activity " + component</w:t>
      </w:r>
    </w:p>
    <w:p w14:paraId="21CCEC60" w14:textId="77777777" w:rsidR="00A217BD" w:rsidRDefault="00A217BD" w:rsidP="00A217BD">
      <w:pPr>
        <w:pStyle w:val="ac"/>
      </w:pPr>
      <w:r>
        <w:t xml:space="preserve">                    + ": " + e.toString(), e);</w:t>
      </w:r>
    </w:p>
    <w:p w14:paraId="4D94F5DE" w14:textId="77777777" w:rsidR="00A217BD" w:rsidRDefault="00A217BD" w:rsidP="00A217BD">
      <w:pPr>
        <w:pStyle w:val="ac"/>
      </w:pPr>
      <w:r>
        <w:t xml:space="preserve">            }</w:t>
      </w:r>
    </w:p>
    <w:p w14:paraId="66A91B11" w14:textId="77777777" w:rsidR="00A217BD" w:rsidRDefault="00A217BD" w:rsidP="00A217BD">
      <w:pPr>
        <w:pStyle w:val="ac"/>
      </w:pPr>
      <w:r>
        <w:t xml:space="preserve">        }</w:t>
      </w:r>
    </w:p>
    <w:p w14:paraId="008037B7" w14:textId="77777777" w:rsidR="00A217BD" w:rsidRDefault="00A217BD" w:rsidP="00A217BD">
      <w:pPr>
        <w:pStyle w:val="ac"/>
      </w:pPr>
    </w:p>
    <w:p w14:paraId="51E62778" w14:textId="77777777" w:rsidR="00A217BD" w:rsidRDefault="00A217BD" w:rsidP="00A217BD">
      <w:pPr>
        <w:pStyle w:val="ac"/>
      </w:pPr>
      <w:r>
        <w:t xml:space="preserve">        return activity;</w:t>
      </w:r>
    </w:p>
    <w:p w14:paraId="7669B637" w14:textId="05850515" w:rsidR="003A77E6" w:rsidRDefault="00A217BD" w:rsidP="00A217BD">
      <w:pPr>
        <w:pStyle w:val="ac"/>
      </w:pPr>
      <w:r>
        <w:t xml:space="preserve">    }</w:t>
      </w:r>
    </w:p>
    <w:p w14:paraId="79A1924F" w14:textId="2E77F30B" w:rsidR="003A77E6" w:rsidRDefault="00A217BD" w:rsidP="0062704A">
      <w:r>
        <w:rPr>
          <w:rFonts w:hint="eastAsia"/>
        </w:rPr>
        <w:t>可以看到会调用</w:t>
      </w:r>
      <w:r>
        <w:rPr>
          <w:rFonts w:hint="eastAsia"/>
        </w:rPr>
        <w:t>Activity.</w:t>
      </w:r>
      <w:r>
        <w:t>attach</w:t>
      </w:r>
      <w:r>
        <w:rPr>
          <w:rFonts w:hint="eastAsia"/>
        </w:rPr>
        <w:t>(</w:t>
      </w:r>
      <w:r>
        <w:t>)</w:t>
      </w:r>
      <w:r>
        <w:rPr>
          <w:rFonts w:hint="eastAsia"/>
        </w:rPr>
        <w:t>进行</w:t>
      </w:r>
      <w:r>
        <w:rPr>
          <w:rFonts w:hint="eastAsia"/>
        </w:rPr>
        <w:t>activity</w:t>
      </w:r>
      <w:r>
        <w:rPr>
          <w:rFonts w:hint="eastAsia"/>
        </w:rPr>
        <w:t>的初始化</w:t>
      </w:r>
    </w:p>
    <w:p w14:paraId="5232BACB" w14:textId="77777777" w:rsidR="003A77E6" w:rsidRDefault="003A77E6" w:rsidP="0062704A"/>
    <w:p w14:paraId="2CF18335" w14:textId="77777777" w:rsidR="0062704A" w:rsidRDefault="0062704A" w:rsidP="0062704A">
      <w:pPr>
        <w:pStyle w:val="ac"/>
      </w:pPr>
      <w:r>
        <w:t xml:space="preserve">    final void attach(Context context, ActivityThread aThread,</w:t>
      </w:r>
    </w:p>
    <w:p w14:paraId="48435C90" w14:textId="77777777" w:rsidR="0062704A" w:rsidRDefault="0062704A" w:rsidP="0062704A">
      <w:pPr>
        <w:pStyle w:val="ac"/>
      </w:pPr>
      <w:r>
        <w:t xml:space="preserve">            Instrumentation instr, IBinder token, int ident,</w:t>
      </w:r>
    </w:p>
    <w:p w14:paraId="5B42E371" w14:textId="77777777" w:rsidR="0062704A" w:rsidRDefault="0062704A" w:rsidP="0062704A">
      <w:pPr>
        <w:pStyle w:val="ac"/>
      </w:pPr>
      <w:r>
        <w:t xml:space="preserve">            Application application, Intent intent, ActivityInfo info,</w:t>
      </w:r>
    </w:p>
    <w:p w14:paraId="301C4BCE" w14:textId="77777777" w:rsidR="0062704A" w:rsidRDefault="0062704A" w:rsidP="0062704A">
      <w:pPr>
        <w:pStyle w:val="ac"/>
      </w:pPr>
      <w:r>
        <w:t xml:space="preserve">            CharSequence title, Activity parent, String id,</w:t>
      </w:r>
    </w:p>
    <w:p w14:paraId="4894EAF0" w14:textId="77777777" w:rsidR="0062704A" w:rsidRDefault="0062704A" w:rsidP="0062704A">
      <w:pPr>
        <w:pStyle w:val="ac"/>
      </w:pPr>
      <w:r>
        <w:lastRenderedPageBreak/>
        <w:t xml:space="preserve">            NonConfigurationInstances lastNonConfigurationInstances,</w:t>
      </w:r>
    </w:p>
    <w:p w14:paraId="1405CF82" w14:textId="77777777" w:rsidR="0062704A" w:rsidRDefault="0062704A" w:rsidP="0062704A">
      <w:pPr>
        <w:pStyle w:val="ac"/>
      </w:pPr>
      <w:r>
        <w:t xml:space="preserve">            Configuration config, String referrer, IVoiceInteractor voiceInteractor,</w:t>
      </w:r>
    </w:p>
    <w:p w14:paraId="3DF66B4B" w14:textId="77777777" w:rsidR="0062704A" w:rsidRDefault="0062704A" w:rsidP="0062704A">
      <w:pPr>
        <w:pStyle w:val="ac"/>
      </w:pPr>
      <w:r>
        <w:t xml:space="preserve">            Window window, ActivityConfigCallback activityConfigCallback) {</w:t>
      </w:r>
    </w:p>
    <w:p w14:paraId="317EF783" w14:textId="77777777" w:rsidR="0062704A" w:rsidRDefault="0062704A" w:rsidP="0062704A">
      <w:pPr>
        <w:pStyle w:val="ac"/>
      </w:pPr>
      <w:r>
        <w:t xml:space="preserve">        attachBaseContext(context);</w:t>
      </w:r>
    </w:p>
    <w:p w14:paraId="6EEA1934" w14:textId="77777777" w:rsidR="0062704A" w:rsidRDefault="0062704A" w:rsidP="0062704A">
      <w:pPr>
        <w:pStyle w:val="ac"/>
      </w:pPr>
    </w:p>
    <w:p w14:paraId="25D5DE12" w14:textId="77777777" w:rsidR="0062704A" w:rsidRDefault="0062704A" w:rsidP="0062704A">
      <w:pPr>
        <w:pStyle w:val="ac"/>
      </w:pPr>
      <w:r>
        <w:t xml:space="preserve">        mFragments.attachHost(null /*parent*/);</w:t>
      </w:r>
    </w:p>
    <w:p w14:paraId="18B52DE3" w14:textId="77777777" w:rsidR="0062704A" w:rsidRDefault="0062704A" w:rsidP="0062704A">
      <w:pPr>
        <w:pStyle w:val="ac"/>
      </w:pPr>
    </w:p>
    <w:p w14:paraId="79AE0CAB" w14:textId="77777777" w:rsidR="0062704A" w:rsidRDefault="0062704A" w:rsidP="0062704A">
      <w:pPr>
        <w:pStyle w:val="ac"/>
      </w:pPr>
      <w:r>
        <w:t xml:space="preserve">        mWindow = new PhoneWindow (this, window, activityConfigCallback);</w:t>
      </w:r>
    </w:p>
    <w:p w14:paraId="2528E699" w14:textId="77777777" w:rsidR="0062704A" w:rsidRDefault="0062704A" w:rsidP="0062704A">
      <w:pPr>
        <w:pStyle w:val="ac"/>
      </w:pPr>
      <w:r>
        <w:t xml:space="preserve">        mWindow.setWindowControllerCallback(this);</w:t>
      </w:r>
    </w:p>
    <w:p w14:paraId="2D233368" w14:textId="77777777" w:rsidR="0062704A" w:rsidRDefault="0062704A" w:rsidP="0062704A">
      <w:pPr>
        <w:pStyle w:val="ac"/>
      </w:pPr>
      <w:r>
        <w:t xml:space="preserve">        mWindow.setCallback(this);</w:t>
      </w:r>
    </w:p>
    <w:p w14:paraId="3A77DC9F" w14:textId="77777777" w:rsidR="0062704A" w:rsidRDefault="0062704A" w:rsidP="0062704A">
      <w:pPr>
        <w:pStyle w:val="ac"/>
      </w:pPr>
      <w:r>
        <w:t xml:space="preserve">        mWindow.setOnWindowDismissedCallback(this);</w:t>
      </w:r>
    </w:p>
    <w:p w14:paraId="23579050" w14:textId="77777777" w:rsidR="0062704A" w:rsidRDefault="0062704A" w:rsidP="0062704A">
      <w:pPr>
        <w:pStyle w:val="ac"/>
      </w:pPr>
      <w:r>
        <w:t xml:space="preserve">        mWindow.getLayoutInflater().setPrivateFactory(this);</w:t>
      </w:r>
    </w:p>
    <w:p w14:paraId="71480AA7" w14:textId="77777777" w:rsidR="0062704A" w:rsidRDefault="0062704A" w:rsidP="0062704A">
      <w:pPr>
        <w:pStyle w:val="ac"/>
      </w:pPr>
      <w:r>
        <w:t xml:space="preserve">        if (info.softInputMode != WindowManager.LayoutParams.SOFT_INPUT_STATE_UNSPECIFIED) {</w:t>
      </w:r>
    </w:p>
    <w:p w14:paraId="73CD8E58" w14:textId="77777777" w:rsidR="0062704A" w:rsidRDefault="0062704A" w:rsidP="0062704A">
      <w:pPr>
        <w:pStyle w:val="ac"/>
      </w:pPr>
      <w:r>
        <w:t xml:space="preserve">            mWindow.setSoftInputMode(info.softInputMode);</w:t>
      </w:r>
    </w:p>
    <w:p w14:paraId="2FDAB28B" w14:textId="77777777" w:rsidR="0062704A" w:rsidRDefault="0062704A" w:rsidP="0062704A">
      <w:pPr>
        <w:pStyle w:val="ac"/>
      </w:pPr>
      <w:r>
        <w:t xml:space="preserve">        }</w:t>
      </w:r>
    </w:p>
    <w:p w14:paraId="7400399D" w14:textId="77777777" w:rsidR="0062704A" w:rsidRDefault="0062704A" w:rsidP="0062704A">
      <w:pPr>
        <w:pStyle w:val="ac"/>
      </w:pPr>
      <w:r>
        <w:t xml:space="preserve">        if (info.uiOptions != 0) {</w:t>
      </w:r>
    </w:p>
    <w:p w14:paraId="47AF21F0" w14:textId="77777777" w:rsidR="0062704A" w:rsidRDefault="0062704A" w:rsidP="0062704A">
      <w:pPr>
        <w:pStyle w:val="ac"/>
      </w:pPr>
      <w:r>
        <w:t xml:space="preserve">            mWindow.setUiOptions(info.uiOptions);</w:t>
      </w:r>
    </w:p>
    <w:p w14:paraId="24B5CF3A" w14:textId="77777777" w:rsidR="0062704A" w:rsidRDefault="0062704A" w:rsidP="0062704A">
      <w:pPr>
        <w:pStyle w:val="ac"/>
      </w:pPr>
      <w:r>
        <w:t xml:space="preserve">        }</w:t>
      </w:r>
    </w:p>
    <w:p w14:paraId="6DDBB225" w14:textId="77777777" w:rsidR="0062704A" w:rsidRDefault="0062704A" w:rsidP="0062704A">
      <w:pPr>
        <w:pStyle w:val="ac"/>
      </w:pPr>
      <w:r>
        <w:t xml:space="preserve">        mUiThread = Thread.currentThread();</w:t>
      </w:r>
    </w:p>
    <w:p w14:paraId="204E199F" w14:textId="77777777" w:rsidR="0062704A" w:rsidRDefault="0062704A" w:rsidP="0062704A">
      <w:pPr>
        <w:pStyle w:val="ac"/>
      </w:pPr>
    </w:p>
    <w:p w14:paraId="6F39BD0E" w14:textId="77777777" w:rsidR="0062704A" w:rsidRDefault="0062704A" w:rsidP="0062704A">
      <w:pPr>
        <w:pStyle w:val="ac"/>
      </w:pPr>
      <w:r>
        <w:t xml:space="preserve">        mMainThread = aThread;</w:t>
      </w:r>
    </w:p>
    <w:p w14:paraId="1516A931" w14:textId="77777777" w:rsidR="0062704A" w:rsidRDefault="0062704A" w:rsidP="0062704A">
      <w:pPr>
        <w:pStyle w:val="ac"/>
      </w:pPr>
      <w:r>
        <w:t xml:space="preserve">        mInstrumentation = instr;</w:t>
      </w:r>
    </w:p>
    <w:p w14:paraId="21656DE2" w14:textId="77777777" w:rsidR="0062704A" w:rsidRDefault="0062704A" w:rsidP="0062704A">
      <w:pPr>
        <w:pStyle w:val="ac"/>
      </w:pPr>
      <w:r>
        <w:t xml:space="preserve">        mToken = token;</w:t>
      </w:r>
    </w:p>
    <w:p w14:paraId="4B35299A" w14:textId="77777777" w:rsidR="0062704A" w:rsidRDefault="0062704A" w:rsidP="0062704A">
      <w:pPr>
        <w:pStyle w:val="ac"/>
      </w:pPr>
      <w:r>
        <w:t xml:space="preserve">        mIdent = ident;</w:t>
      </w:r>
    </w:p>
    <w:p w14:paraId="5189E31E" w14:textId="77777777" w:rsidR="0062704A" w:rsidRDefault="0062704A" w:rsidP="0062704A">
      <w:pPr>
        <w:pStyle w:val="ac"/>
      </w:pPr>
      <w:r>
        <w:t xml:space="preserve">        mApplication = application;</w:t>
      </w:r>
    </w:p>
    <w:p w14:paraId="31DADE80" w14:textId="77777777" w:rsidR="0062704A" w:rsidRDefault="0062704A" w:rsidP="0062704A">
      <w:pPr>
        <w:pStyle w:val="ac"/>
      </w:pPr>
      <w:r>
        <w:t xml:space="preserve">        mIntent = intent;</w:t>
      </w:r>
    </w:p>
    <w:p w14:paraId="34969DDB" w14:textId="77777777" w:rsidR="0062704A" w:rsidRDefault="0062704A" w:rsidP="0062704A">
      <w:pPr>
        <w:pStyle w:val="ac"/>
      </w:pPr>
      <w:r>
        <w:t xml:space="preserve">        mReferrer = referrer;</w:t>
      </w:r>
    </w:p>
    <w:p w14:paraId="1132ADBB" w14:textId="77777777" w:rsidR="0062704A" w:rsidRDefault="0062704A" w:rsidP="0062704A">
      <w:pPr>
        <w:pStyle w:val="ac"/>
      </w:pPr>
      <w:r>
        <w:t xml:space="preserve">        mComponent = intent.getComponent();</w:t>
      </w:r>
    </w:p>
    <w:p w14:paraId="603FAA3C" w14:textId="77777777" w:rsidR="0062704A" w:rsidRDefault="0062704A" w:rsidP="0062704A">
      <w:pPr>
        <w:pStyle w:val="ac"/>
      </w:pPr>
      <w:r>
        <w:t xml:space="preserve">        mActivityInfo = info;</w:t>
      </w:r>
    </w:p>
    <w:p w14:paraId="0572AEB2" w14:textId="77777777" w:rsidR="0062704A" w:rsidRDefault="0062704A" w:rsidP="0062704A">
      <w:pPr>
        <w:pStyle w:val="ac"/>
      </w:pPr>
      <w:r>
        <w:t xml:space="preserve">        mTitle = title;</w:t>
      </w:r>
    </w:p>
    <w:p w14:paraId="1BA48F8C" w14:textId="77777777" w:rsidR="0062704A" w:rsidRDefault="0062704A" w:rsidP="0062704A">
      <w:pPr>
        <w:pStyle w:val="ac"/>
      </w:pPr>
      <w:r>
        <w:t xml:space="preserve">        mParent = parent;</w:t>
      </w:r>
    </w:p>
    <w:p w14:paraId="1323C022" w14:textId="77777777" w:rsidR="0062704A" w:rsidRDefault="0062704A" w:rsidP="0062704A">
      <w:pPr>
        <w:pStyle w:val="ac"/>
      </w:pPr>
      <w:r>
        <w:t xml:space="preserve">        mEmbeddedID = id;</w:t>
      </w:r>
    </w:p>
    <w:p w14:paraId="5D8E9CC2" w14:textId="77777777" w:rsidR="0062704A" w:rsidRDefault="0062704A" w:rsidP="0062704A">
      <w:pPr>
        <w:pStyle w:val="ac"/>
      </w:pPr>
      <w:r>
        <w:t xml:space="preserve">        mLastNonConfigurationInstances = lastNonConfigurationInstances;</w:t>
      </w:r>
    </w:p>
    <w:p w14:paraId="4320B876" w14:textId="77777777" w:rsidR="0062704A" w:rsidRDefault="0062704A" w:rsidP="0062704A">
      <w:pPr>
        <w:pStyle w:val="ac"/>
      </w:pPr>
      <w:r>
        <w:t xml:space="preserve">        if (voiceInteractor != null) {</w:t>
      </w:r>
    </w:p>
    <w:p w14:paraId="5951559E" w14:textId="77777777" w:rsidR="0062704A" w:rsidRDefault="0062704A" w:rsidP="0062704A">
      <w:pPr>
        <w:pStyle w:val="ac"/>
      </w:pPr>
      <w:r>
        <w:t xml:space="preserve">            if (lastNonConfigurationInstances != null) {</w:t>
      </w:r>
    </w:p>
    <w:p w14:paraId="204E6491" w14:textId="77777777" w:rsidR="0062704A" w:rsidRDefault="0062704A" w:rsidP="0062704A">
      <w:pPr>
        <w:pStyle w:val="ac"/>
      </w:pPr>
      <w:r>
        <w:t xml:space="preserve">                mVoiceInteractor = lastNonConfigurationInstances.voiceInteractor;</w:t>
      </w:r>
    </w:p>
    <w:p w14:paraId="7A74E42A" w14:textId="77777777" w:rsidR="0062704A" w:rsidRDefault="0062704A" w:rsidP="0062704A">
      <w:pPr>
        <w:pStyle w:val="ac"/>
      </w:pPr>
      <w:r>
        <w:t xml:space="preserve">            } else {</w:t>
      </w:r>
    </w:p>
    <w:p w14:paraId="71622920" w14:textId="77777777" w:rsidR="0062704A" w:rsidRDefault="0062704A" w:rsidP="0062704A">
      <w:pPr>
        <w:pStyle w:val="ac"/>
      </w:pPr>
      <w:r>
        <w:t xml:space="preserve">                mVoiceInteractor = new VoiceInteractor(voiceInteractor, this, this,</w:t>
      </w:r>
    </w:p>
    <w:p w14:paraId="5DD092DB" w14:textId="77777777" w:rsidR="0062704A" w:rsidRDefault="0062704A" w:rsidP="0062704A">
      <w:pPr>
        <w:pStyle w:val="ac"/>
      </w:pPr>
      <w:r>
        <w:t xml:space="preserve">                        Looper.myLooper());</w:t>
      </w:r>
    </w:p>
    <w:p w14:paraId="259EBA7F" w14:textId="77777777" w:rsidR="0062704A" w:rsidRDefault="0062704A" w:rsidP="0062704A">
      <w:pPr>
        <w:pStyle w:val="ac"/>
      </w:pPr>
      <w:r>
        <w:t xml:space="preserve">            }</w:t>
      </w:r>
    </w:p>
    <w:p w14:paraId="556552EE" w14:textId="77777777" w:rsidR="0062704A" w:rsidRDefault="0062704A" w:rsidP="0062704A">
      <w:pPr>
        <w:pStyle w:val="ac"/>
      </w:pPr>
      <w:r>
        <w:t xml:space="preserve">        }</w:t>
      </w:r>
    </w:p>
    <w:p w14:paraId="2B2B6887" w14:textId="77777777" w:rsidR="0062704A" w:rsidRDefault="0062704A" w:rsidP="0062704A">
      <w:pPr>
        <w:pStyle w:val="ac"/>
      </w:pPr>
    </w:p>
    <w:p w14:paraId="3B55C462" w14:textId="77777777" w:rsidR="0062704A" w:rsidRDefault="0062704A" w:rsidP="0062704A">
      <w:pPr>
        <w:pStyle w:val="ac"/>
      </w:pPr>
      <w:r>
        <w:t xml:space="preserve">        mWindow.setWindowManager(</w:t>
      </w:r>
    </w:p>
    <w:p w14:paraId="645BA610" w14:textId="77777777" w:rsidR="0062704A" w:rsidRDefault="0062704A" w:rsidP="0062704A">
      <w:pPr>
        <w:pStyle w:val="ac"/>
      </w:pPr>
      <w:r>
        <w:t xml:space="preserve">                (WindowManager)context.getSystemService(Context.WINDOW_SERVICE),</w:t>
      </w:r>
    </w:p>
    <w:p w14:paraId="2AFE9213" w14:textId="77777777" w:rsidR="0062704A" w:rsidRDefault="0062704A" w:rsidP="0062704A">
      <w:pPr>
        <w:pStyle w:val="ac"/>
      </w:pPr>
      <w:r>
        <w:t xml:space="preserve">                mToken, mComponent.flattenToString(),</w:t>
      </w:r>
    </w:p>
    <w:p w14:paraId="0336A9B7" w14:textId="77777777" w:rsidR="0062704A" w:rsidRDefault="0062704A" w:rsidP="0062704A">
      <w:pPr>
        <w:pStyle w:val="ac"/>
      </w:pPr>
      <w:r>
        <w:t xml:space="preserve">                (info.flags &amp; ActivityInfo.FLAG_HARDWARE_ACCELERATED) != 0);</w:t>
      </w:r>
    </w:p>
    <w:p w14:paraId="6319778B" w14:textId="77777777" w:rsidR="0062704A" w:rsidRDefault="0062704A" w:rsidP="0062704A">
      <w:pPr>
        <w:pStyle w:val="ac"/>
      </w:pPr>
      <w:r>
        <w:t xml:space="preserve">        if (mParent != null) {</w:t>
      </w:r>
    </w:p>
    <w:p w14:paraId="630BF3D3" w14:textId="77777777" w:rsidR="0062704A" w:rsidRDefault="0062704A" w:rsidP="0062704A">
      <w:pPr>
        <w:pStyle w:val="ac"/>
      </w:pPr>
      <w:r>
        <w:t xml:space="preserve">            mWindow.setContainer(mParent.getWindow());</w:t>
      </w:r>
    </w:p>
    <w:p w14:paraId="5C95DECF" w14:textId="77777777" w:rsidR="0062704A" w:rsidRDefault="0062704A" w:rsidP="0062704A">
      <w:pPr>
        <w:pStyle w:val="ac"/>
      </w:pPr>
      <w:r>
        <w:t xml:space="preserve">        }</w:t>
      </w:r>
    </w:p>
    <w:p w14:paraId="7C91A062" w14:textId="77777777" w:rsidR="0062704A" w:rsidRDefault="0062704A" w:rsidP="0062704A">
      <w:pPr>
        <w:pStyle w:val="ac"/>
      </w:pPr>
      <w:r>
        <w:lastRenderedPageBreak/>
        <w:t xml:space="preserve">        mWindowManager = mWindow.getWindowManager();</w:t>
      </w:r>
    </w:p>
    <w:p w14:paraId="79C2D319" w14:textId="77777777" w:rsidR="0062704A" w:rsidRDefault="0062704A" w:rsidP="0062704A">
      <w:pPr>
        <w:pStyle w:val="ac"/>
      </w:pPr>
      <w:r>
        <w:t xml:space="preserve">        mCurrentConfig = config;</w:t>
      </w:r>
    </w:p>
    <w:p w14:paraId="42295DE4" w14:textId="77777777" w:rsidR="0062704A" w:rsidRDefault="0062704A" w:rsidP="0062704A">
      <w:pPr>
        <w:pStyle w:val="ac"/>
      </w:pPr>
    </w:p>
    <w:p w14:paraId="4803DEC0" w14:textId="77777777" w:rsidR="0062704A" w:rsidRDefault="0062704A" w:rsidP="0062704A">
      <w:pPr>
        <w:pStyle w:val="ac"/>
      </w:pPr>
      <w:r>
        <w:t xml:space="preserve">        mWindow.setColorMode(info.colorMode);</w:t>
      </w:r>
    </w:p>
    <w:p w14:paraId="57854D4E" w14:textId="77777777" w:rsidR="0062704A" w:rsidRDefault="0062704A" w:rsidP="0062704A">
      <w:pPr>
        <w:pStyle w:val="ac"/>
      </w:pPr>
      <w:r>
        <w:t xml:space="preserve">    }</w:t>
      </w:r>
    </w:p>
    <w:p w14:paraId="2FF39635" w14:textId="77777777" w:rsidR="0062704A" w:rsidRDefault="0062704A" w:rsidP="0062704A"/>
    <w:p w14:paraId="2ED6462C" w14:textId="77777777" w:rsidR="0062704A" w:rsidRDefault="0062704A" w:rsidP="0062704A">
      <w:r>
        <w:rPr>
          <w:rFonts w:hint="eastAsia"/>
        </w:rPr>
        <w:t>可以看到，这一步主要是进行初始化</w:t>
      </w:r>
      <w:r w:rsidRPr="0062704A">
        <w:t>PhoneWindow mWindow</w:t>
      </w:r>
      <w:r>
        <w:rPr>
          <w:rFonts w:hint="eastAsia"/>
        </w:rPr>
        <w:t>，</w:t>
      </w:r>
      <w:r w:rsidRPr="0062704A">
        <w:t>WindowManager mWindowManager</w:t>
      </w:r>
      <w:r>
        <w:rPr>
          <w:rFonts w:hint="eastAsia"/>
        </w:rPr>
        <w:t>,</w:t>
      </w:r>
      <w:r w:rsidRPr="0062704A">
        <w:t>IBinder</w:t>
      </w:r>
      <w:r>
        <w:t xml:space="preserve"> </w:t>
      </w:r>
      <w:r w:rsidRPr="0062704A">
        <w:t>mToken</w:t>
      </w:r>
      <w:r>
        <w:rPr>
          <w:rFonts w:hint="eastAsia"/>
        </w:rPr>
        <w:t>等</w:t>
      </w:r>
    </w:p>
    <w:p w14:paraId="6D4ED46F" w14:textId="77777777" w:rsidR="0062704A" w:rsidRPr="0062704A" w:rsidRDefault="0062704A" w:rsidP="0062704A">
      <w:r>
        <w:rPr>
          <w:rFonts w:hint="eastAsia"/>
        </w:rPr>
        <w:t>这些都是后续添加窗口必须的</w:t>
      </w:r>
    </w:p>
    <w:p w14:paraId="6220A078" w14:textId="32A306D8" w:rsidR="0062704A" w:rsidRDefault="0062704A" w:rsidP="00FC2A3F"/>
    <w:p w14:paraId="0C9DBEA0" w14:textId="77777777" w:rsidR="0062704A" w:rsidRPr="00FC2A3F" w:rsidRDefault="0062704A" w:rsidP="00FC2A3F"/>
    <w:p w14:paraId="2C5432C5" w14:textId="4370E6DD" w:rsidR="00FC2A3F" w:rsidRDefault="0062704A" w:rsidP="00A048F6">
      <w:pPr>
        <w:pStyle w:val="4"/>
      </w:pPr>
      <w:r>
        <w:t>2</w:t>
      </w:r>
      <w:r w:rsidR="00FC2A3F">
        <w:t xml:space="preserve"> </w:t>
      </w:r>
      <w:r w:rsidR="00FC2A3F" w:rsidRPr="005548AF">
        <w:rPr>
          <w:rFonts w:hint="eastAsia"/>
        </w:rPr>
        <w:t>Activity</w:t>
      </w:r>
      <w:r w:rsidR="00FC2A3F" w:rsidRPr="005548AF">
        <w:rPr>
          <w:rFonts w:hint="eastAsia"/>
        </w:rPr>
        <w:t>的</w:t>
      </w:r>
      <w:r w:rsidR="00FC2A3F" w:rsidRPr="005548AF">
        <w:rPr>
          <w:rFonts w:hint="eastAsia"/>
        </w:rPr>
        <w:t>View Tree</w:t>
      </w:r>
      <w:r w:rsidR="00FC2A3F" w:rsidRPr="005548AF">
        <w:rPr>
          <w:rFonts w:hint="eastAsia"/>
        </w:rPr>
        <w:t>创建</w:t>
      </w:r>
    </w:p>
    <w:p w14:paraId="6FF43F1A" w14:textId="5A03936D" w:rsidR="00722FAB" w:rsidRPr="00297579" w:rsidRDefault="00297579" w:rsidP="00CF01FC">
      <w:r>
        <w:rPr>
          <w:rFonts w:hint="eastAsia"/>
        </w:rPr>
        <w:t>Activity</w:t>
      </w:r>
      <w:r>
        <w:rPr>
          <w:rFonts w:hint="eastAsia"/>
        </w:rPr>
        <w:t>中</w:t>
      </w:r>
      <w:r>
        <w:rPr>
          <w:rFonts w:hint="eastAsia"/>
        </w:rPr>
        <w:t>ViewTree</w:t>
      </w:r>
      <w:r>
        <w:rPr>
          <w:rFonts w:hint="eastAsia"/>
        </w:rPr>
        <w:t>的创建是从</w:t>
      </w:r>
      <w:r w:rsidR="00722FAB">
        <w:rPr>
          <w:rFonts w:hint="eastAsia"/>
        </w:rPr>
        <w:t>set</w:t>
      </w:r>
      <w:r w:rsidR="00722FAB">
        <w:t>ContentView()</w:t>
      </w:r>
      <w:r>
        <w:rPr>
          <w:rFonts w:hint="eastAsia"/>
        </w:rPr>
        <w:t>开始的，最终会调用到</w:t>
      </w:r>
      <w:r>
        <w:rPr>
          <w:rFonts w:hint="eastAsia"/>
        </w:rPr>
        <w:t>Phone</w:t>
      </w:r>
      <w:r>
        <w:t>Window</w:t>
      </w:r>
      <w:r>
        <w:rPr>
          <w:rFonts w:hint="eastAsia"/>
        </w:rPr>
        <w:t>中的</w:t>
      </w:r>
      <w:r w:rsidRPr="00297579">
        <w:t>setContentView(int layoutResID)</w:t>
      </w:r>
    </w:p>
    <w:p w14:paraId="2DA80D51" w14:textId="77777777" w:rsidR="00297579" w:rsidRDefault="00297579" w:rsidP="00297579">
      <w:pPr>
        <w:pStyle w:val="ac"/>
      </w:pPr>
      <w:r>
        <w:t xml:space="preserve">    @Override</w:t>
      </w:r>
    </w:p>
    <w:p w14:paraId="231396B9" w14:textId="77777777" w:rsidR="00297579" w:rsidRDefault="00297579" w:rsidP="00297579">
      <w:pPr>
        <w:pStyle w:val="ac"/>
      </w:pPr>
      <w:r>
        <w:t xml:space="preserve">    public void setContentView(int layoutResID) {</w:t>
      </w:r>
    </w:p>
    <w:p w14:paraId="4189F6D2" w14:textId="77777777" w:rsidR="00297579" w:rsidRDefault="00297579" w:rsidP="00297579">
      <w:pPr>
        <w:pStyle w:val="ac"/>
      </w:pPr>
      <w:r>
        <w:t xml:space="preserve">        // Note: FEATURE_CONTENT_TRANSITIONS may be set in the process of installing the window</w:t>
      </w:r>
    </w:p>
    <w:p w14:paraId="64CEB84B" w14:textId="77777777" w:rsidR="00297579" w:rsidRDefault="00297579" w:rsidP="00297579">
      <w:pPr>
        <w:pStyle w:val="ac"/>
      </w:pPr>
      <w:r>
        <w:t xml:space="preserve">        // decor, when theme attributes and the like are crystalized. Do not check the feature</w:t>
      </w:r>
    </w:p>
    <w:p w14:paraId="69810590" w14:textId="77777777" w:rsidR="00297579" w:rsidRDefault="00297579" w:rsidP="00297579">
      <w:pPr>
        <w:pStyle w:val="ac"/>
      </w:pPr>
      <w:r>
        <w:t xml:space="preserve">        // before this happens.</w:t>
      </w:r>
    </w:p>
    <w:p w14:paraId="15BF49DF" w14:textId="77777777" w:rsidR="00297579" w:rsidRDefault="00297579" w:rsidP="00297579">
      <w:pPr>
        <w:pStyle w:val="ac"/>
      </w:pPr>
      <w:r>
        <w:t xml:space="preserve">        if (mContentParent == null) {</w:t>
      </w:r>
    </w:p>
    <w:p w14:paraId="66819A58" w14:textId="77777777" w:rsidR="00297579" w:rsidRDefault="00297579" w:rsidP="00297579">
      <w:pPr>
        <w:pStyle w:val="ac"/>
      </w:pPr>
      <w:r>
        <w:t xml:space="preserve">            installDecor();</w:t>
      </w:r>
    </w:p>
    <w:p w14:paraId="150B13DD" w14:textId="77777777" w:rsidR="00297579" w:rsidRDefault="00297579" w:rsidP="00297579">
      <w:pPr>
        <w:pStyle w:val="ac"/>
      </w:pPr>
      <w:r>
        <w:t xml:space="preserve">        } else if (!hasFeature(FEATURE_CONTENT_TRANSITIONS)) {</w:t>
      </w:r>
    </w:p>
    <w:p w14:paraId="6505BC5B" w14:textId="77777777" w:rsidR="00297579" w:rsidRDefault="00297579" w:rsidP="00297579">
      <w:pPr>
        <w:pStyle w:val="ac"/>
      </w:pPr>
      <w:r>
        <w:t xml:space="preserve">            mContentParent.removeAllViews();</w:t>
      </w:r>
    </w:p>
    <w:p w14:paraId="2817DC4E" w14:textId="77777777" w:rsidR="00297579" w:rsidRDefault="00297579" w:rsidP="00297579">
      <w:pPr>
        <w:pStyle w:val="ac"/>
      </w:pPr>
      <w:r>
        <w:t xml:space="preserve">        }</w:t>
      </w:r>
    </w:p>
    <w:p w14:paraId="366B6FBB" w14:textId="77777777" w:rsidR="00297579" w:rsidRDefault="00297579" w:rsidP="00297579">
      <w:pPr>
        <w:pStyle w:val="ac"/>
      </w:pPr>
    </w:p>
    <w:p w14:paraId="52AA3924" w14:textId="77777777" w:rsidR="00297579" w:rsidRDefault="00297579" w:rsidP="00297579">
      <w:pPr>
        <w:pStyle w:val="ac"/>
      </w:pPr>
      <w:r>
        <w:t xml:space="preserve">        if (hasFeature(FEATURE_CONTENT_TRANSITIONS)) {</w:t>
      </w:r>
    </w:p>
    <w:p w14:paraId="675EFC9B" w14:textId="77777777" w:rsidR="00297579" w:rsidRDefault="00297579" w:rsidP="00297579">
      <w:pPr>
        <w:pStyle w:val="ac"/>
      </w:pPr>
      <w:r>
        <w:t xml:space="preserve">            final Scene newScene = Scene.getSceneForLayout(mContentParent, layoutResID,</w:t>
      </w:r>
    </w:p>
    <w:p w14:paraId="420DC10B" w14:textId="77777777" w:rsidR="00297579" w:rsidRDefault="00297579" w:rsidP="00297579">
      <w:pPr>
        <w:pStyle w:val="ac"/>
      </w:pPr>
      <w:r>
        <w:t xml:space="preserve">                    getContext());</w:t>
      </w:r>
    </w:p>
    <w:p w14:paraId="24B38AB4" w14:textId="77777777" w:rsidR="00297579" w:rsidRDefault="00297579" w:rsidP="00297579">
      <w:pPr>
        <w:pStyle w:val="ac"/>
      </w:pPr>
      <w:r>
        <w:t xml:space="preserve">            transitionTo(newScene);</w:t>
      </w:r>
    </w:p>
    <w:p w14:paraId="16DCEEB7" w14:textId="77777777" w:rsidR="00297579" w:rsidRDefault="00297579" w:rsidP="00297579">
      <w:pPr>
        <w:pStyle w:val="ac"/>
      </w:pPr>
      <w:r>
        <w:t xml:space="preserve">        } else {</w:t>
      </w:r>
    </w:p>
    <w:p w14:paraId="34BE955C" w14:textId="77777777" w:rsidR="00297579" w:rsidRDefault="00297579" w:rsidP="00297579">
      <w:pPr>
        <w:pStyle w:val="ac"/>
      </w:pPr>
      <w:r>
        <w:t xml:space="preserve">            mLayoutInflater.inflate(layoutResID, mContentParent);</w:t>
      </w:r>
    </w:p>
    <w:p w14:paraId="0E74AAB7" w14:textId="77777777" w:rsidR="00297579" w:rsidRDefault="00297579" w:rsidP="00297579">
      <w:pPr>
        <w:pStyle w:val="ac"/>
      </w:pPr>
      <w:r>
        <w:t xml:space="preserve">        }</w:t>
      </w:r>
    </w:p>
    <w:p w14:paraId="2CC5DC1D" w14:textId="77777777" w:rsidR="00297579" w:rsidRDefault="00297579" w:rsidP="00297579">
      <w:pPr>
        <w:pStyle w:val="ac"/>
      </w:pPr>
      <w:r>
        <w:t xml:space="preserve">        mContentParent.requestApplyInsets();</w:t>
      </w:r>
    </w:p>
    <w:p w14:paraId="3D9A0FC3" w14:textId="77777777" w:rsidR="00297579" w:rsidRDefault="00297579" w:rsidP="00297579">
      <w:pPr>
        <w:pStyle w:val="ac"/>
      </w:pPr>
      <w:r>
        <w:t xml:space="preserve">        final Callback cb = getCallback();</w:t>
      </w:r>
    </w:p>
    <w:p w14:paraId="5A5B93C4" w14:textId="77777777" w:rsidR="00297579" w:rsidRDefault="00297579" w:rsidP="00297579">
      <w:pPr>
        <w:pStyle w:val="ac"/>
      </w:pPr>
      <w:r>
        <w:t xml:space="preserve">        if (cb != null &amp;&amp; !isDestroyed()) {</w:t>
      </w:r>
    </w:p>
    <w:p w14:paraId="06409D93" w14:textId="77777777" w:rsidR="00297579" w:rsidRDefault="00297579" w:rsidP="00297579">
      <w:pPr>
        <w:pStyle w:val="ac"/>
      </w:pPr>
      <w:r>
        <w:t xml:space="preserve">            cb.onContentChanged();</w:t>
      </w:r>
    </w:p>
    <w:p w14:paraId="77E9BBEF" w14:textId="77777777" w:rsidR="00297579" w:rsidRDefault="00297579" w:rsidP="00297579">
      <w:pPr>
        <w:pStyle w:val="ac"/>
      </w:pPr>
      <w:r>
        <w:t xml:space="preserve">        }</w:t>
      </w:r>
    </w:p>
    <w:p w14:paraId="5CDBAE1E" w14:textId="77777777" w:rsidR="00297579" w:rsidRDefault="00297579" w:rsidP="00297579">
      <w:pPr>
        <w:pStyle w:val="ac"/>
      </w:pPr>
      <w:r>
        <w:t xml:space="preserve">        mContentParentExplicitlySet = true;</w:t>
      </w:r>
    </w:p>
    <w:p w14:paraId="67EACDAF" w14:textId="72B39D1F" w:rsidR="00297579" w:rsidRDefault="00297579" w:rsidP="00297579">
      <w:pPr>
        <w:pStyle w:val="ac"/>
      </w:pPr>
      <w:r>
        <w:t xml:space="preserve">    }</w:t>
      </w:r>
    </w:p>
    <w:p w14:paraId="2A727D8F" w14:textId="05479E5C" w:rsidR="00297579" w:rsidRDefault="00297579" w:rsidP="00CF01FC"/>
    <w:p w14:paraId="2792E6DF" w14:textId="66BC6685" w:rsidR="00297579" w:rsidRDefault="00297579" w:rsidP="00CF01FC">
      <w:r>
        <w:rPr>
          <w:rFonts w:hint="eastAsia"/>
        </w:rPr>
        <w:t>这里首先判断</w:t>
      </w:r>
      <w:r w:rsidRPr="00297579">
        <w:t>mContentParent</w:t>
      </w:r>
      <w:r>
        <w:rPr>
          <w:rFonts w:hint="eastAsia"/>
        </w:rPr>
        <w:t>是否为</w:t>
      </w:r>
      <w:r>
        <w:rPr>
          <w:rFonts w:hint="eastAsia"/>
        </w:rPr>
        <w:t>null</w:t>
      </w:r>
      <w:r>
        <w:rPr>
          <w:rFonts w:hint="eastAsia"/>
        </w:rPr>
        <w:t>，为</w:t>
      </w:r>
      <w:r>
        <w:rPr>
          <w:rFonts w:hint="eastAsia"/>
        </w:rPr>
        <w:t>null</w:t>
      </w:r>
      <w:r>
        <w:rPr>
          <w:rFonts w:hint="eastAsia"/>
        </w:rPr>
        <w:t>表示没有创建</w:t>
      </w:r>
      <w:r>
        <w:rPr>
          <w:rFonts w:hint="eastAsia"/>
        </w:rPr>
        <w:t>D</w:t>
      </w:r>
      <w:r>
        <w:t xml:space="preserve">ecorView </w:t>
      </w:r>
      <w:r w:rsidRPr="00297579">
        <w:t>mDecor</w:t>
      </w:r>
      <w:r>
        <w:rPr>
          <w:rFonts w:hint="eastAsia"/>
        </w:rPr>
        <w:t>。那么需要调用</w:t>
      </w:r>
      <w:r w:rsidRPr="00297579">
        <w:t>installDecor()</w:t>
      </w:r>
      <w:r>
        <w:rPr>
          <w:rFonts w:hint="eastAsia"/>
        </w:rPr>
        <w:t>来创建</w:t>
      </w:r>
      <w:r>
        <w:rPr>
          <w:rFonts w:hint="eastAsia"/>
        </w:rPr>
        <w:t>m</w:t>
      </w:r>
      <w:r>
        <w:t>Decor</w:t>
      </w:r>
    </w:p>
    <w:p w14:paraId="54C79A2B" w14:textId="77777777" w:rsidR="00297579" w:rsidRDefault="00297579" w:rsidP="00297579">
      <w:pPr>
        <w:pStyle w:val="ac"/>
      </w:pPr>
      <w:r>
        <w:t>private void installDecor() {</w:t>
      </w:r>
    </w:p>
    <w:p w14:paraId="08724927" w14:textId="77777777" w:rsidR="00297579" w:rsidRDefault="00297579" w:rsidP="00297579">
      <w:pPr>
        <w:pStyle w:val="ac"/>
      </w:pPr>
      <w:r>
        <w:t xml:space="preserve">        mForceDecorInstall = false;</w:t>
      </w:r>
    </w:p>
    <w:p w14:paraId="236D155E" w14:textId="77777777" w:rsidR="00297579" w:rsidRDefault="00297579" w:rsidP="00297579">
      <w:pPr>
        <w:pStyle w:val="ac"/>
      </w:pPr>
      <w:r>
        <w:t xml:space="preserve">        if (mDecor == null) {</w:t>
      </w:r>
    </w:p>
    <w:p w14:paraId="2AD97378" w14:textId="77777777" w:rsidR="00297579" w:rsidRDefault="00297579" w:rsidP="00297579">
      <w:pPr>
        <w:pStyle w:val="ac"/>
      </w:pPr>
      <w:r>
        <w:t xml:space="preserve">            mDecor = generateDecor(-1);</w:t>
      </w:r>
    </w:p>
    <w:p w14:paraId="732F7E89" w14:textId="77777777" w:rsidR="00297579" w:rsidRDefault="00297579" w:rsidP="00297579">
      <w:pPr>
        <w:pStyle w:val="ac"/>
      </w:pPr>
      <w:r>
        <w:t xml:space="preserve">            mDecor.setDescendantFocusability(ViewGroup.FOCUS_AFTER_DESCENDANTS);</w:t>
      </w:r>
    </w:p>
    <w:p w14:paraId="0016339A" w14:textId="77777777" w:rsidR="00297579" w:rsidRDefault="00297579" w:rsidP="00297579">
      <w:pPr>
        <w:pStyle w:val="ac"/>
      </w:pPr>
      <w:r>
        <w:t xml:space="preserve">            mDecor.setIsRootNamespace(true);</w:t>
      </w:r>
    </w:p>
    <w:p w14:paraId="6EC648B9" w14:textId="77777777" w:rsidR="00297579" w:rsidRDefault="00297579" w:rsidP="00297579">
      <w:pPr>
        <w:pStyle w:val="ac"/>
      </w:pPr>
      <w:r>
        <w:t xml:space="preserve">            if (!mInvalidatePanelMenuPosted &amp;&amp; mInvalidatePanelMenuFeatures != 0) {</w:t>
      </w:r>
    </w:p>
    <w:p w14:paraId="47E0E0BC" w14:textId="77777777" w:rsidR="00297579" w:rsidRDefault="00297579" w:rsidP="00297579">
      <w:pPr>
        <w:pStyle w:val="ac"/>
      </w:pPr>
      <w:r>
        <w:t xml:space="preserve">                mDecor.postOnAnimation(mInvalidatePanelMenuRunnable);</w:t>
      </w:r>
    </w:p>
    <w:p w14:paraId="191A79C5" w14:textId="77777777" w:rsidR="00297579" w:rsidRDefault="00297579" w:rsidP="00297579">
      <w:pPr>
        <w:pStyle w:val="ac"/>
      </w:pPr>
      <w:r>
        <w:lastRenderedPageBreak/>
        <w:t xml:space="preserve">            }</w:t>
      </w:r>
    </w:p>
    <w:p w14:paraId="27BE3C81" w14:textId="77777777" w:rsidR="00297579" w:rsidRDefault="00297579" w:rsidP="00297579">
      <w:pPr>
        <w:pStyle w:val="ac"/>
      </w:pPr>
      <w:r>
        <w:t xml:space="preserve">        } else {</w:t>
      </w:r>
    </w:p>
    <w:p w14:paraId="4823F4B5" w14:textId="77777777" w:rsidR="00297579" w:rsidRDefault="00297579" w:rsidP="00297579">
      <w:pPr>
        <w:pStyle w:val="ac"/>
      </w:pPr>
      <w:r>
        <w:t xml:space="preserve">            mDecor.setWindow(this);</w:t>
      </w:r>
    </w:p>
    <w:p w14:paraId="266FA769" w14:textId="77777777" w:rsidR="00297579" w:rsidRDefault="00297579" w:rsidP="00297579">
      <w:pPr>
        <w:pStyle w:val="ac"/>
      </w:pPr>
      <w:r>
        <w:t xml:space="preserve">        }</w:t>
      </w:r>
    </w:p>
    <w:p w14:paraId="247630F3" w14:textId="77777777" w:rsidR="00297579" w:rsidRDefault="00297579" w:rsidP="00297579">
      <w:pPr>
        <w:pStyle w:val="ac"/>
      </w:pPr>
      <w:r>
        <w:t xml:space="preserve">        if (mContentParent == null) {</w:t>
      </w:r>
    </w:p>
    <w:p w14:paraId="6540B0E4" w14:textId="77777777" w:rsidR="00297579" w:rsidRDefault="00297579" w:rsidP="00297579">
      <w:pPr>
        <w:pStyle w:val="ac"/>
      </w:pPr>
      <w:r>
        <w:t xml:space="preserve">            mContentParent = generateLayout(mDecor);</w:t>
      </w:r>
    </w:p>
    <w:p w14:paraId="7DCF1A21" w14:textId="77777777" w:rsidR="00297579" w:rsidRDefault="00297579" w:rsidP="00297579">
      <w:pPr>
        <w:pStyle w:val="ac"/>
      </w:pPr>
    </w:p>
    <w:p w14:paraId="0D2A5522" w14:textId="77777777" w:rsidR="00297579" w:rsidRDefault="00297579" w:rsidP="00297579">
      <w:pPr>
        <w:pStyle w:val="ac"/>
      </w:pPr>
      <w:r>
        <w:t xml:space="preserve">            // Set up decor part of UI to ignore fitsSystemWindows if appropriate.</w:t>
      </w:r>
    </w:p>
    <w:p w14:paraId="2C10B79E" w14:textId="77777777" w:rsidR="00297579" w:rsidRDefault="00297579" w:rsidP="00297579">
      <w:pPr>
        <w:pStyle w:val="ac"/>
      </w:pPr>
      <w:r>
        <w:t xml:space="preserve">            mDecor.makeOptionalFitsSystemWindows();</w:t>
      </w:r>
    </w:p>
    <w:p w14:paraId="18610011" w14:textId="77777777" w:rsidR="00297579" w:rsidRDefault="00297579" w:rsidP="00297579">
      <w:pPr>
        <w:pStyle w:val="ac"/>
      </w:pPr>
    </w:p>
    <w:p w14:paraId="5C4C5395" w14:textId="77777777" w:rsidR="00297579" w:rsidRDefault="00297579" w:rsidP="00297579">
      <w:pPr>
        <w:pStyle w:val="ac"/>
      </w:pPr>
      <w:r>
        <w:t xml:space="preserve">            final DecorContentParent decorContentParent = (DecorContentParent) mDecor.findViewById(</w:t>
      </w:r>
    </w:p>
    <w:p w14:paraId="772F58F0" w14:textId="77777777" w:rsidR="00297579" w:rsidRDefault="00297579" w:rsidP="00297579">
      <w:pPr>
        <w:pStyle w:val="ac"/>
      </w:pPr>
      <w:r>
        <w:t xml:space="preserve">                    R.id.decor_content_parent);</w:t>
      </w:r>
    </w:p>
    <w:p w14:paraId="6E73D8E9" w14:textId="77777777" w:rsidR="00297579" w:rsidRDefault="00297579" w:rsidP="00297579">
      <w:pPr>
        <w:pStyle w:val="ac"/>
      </w:pPr>
    </w:p>
    <w:p w14:paraId="6D5547DF" w14:textId="77777777" w:rsidR="00297579" w:rsidRDefault="00297579" w:rsidP="00297579">
      <w:pPr>
        <w:pStyle w:val="ac"/>
      </w:pPr>
      <w:r>
        <w:t xml:space="preserve">            if (decorContentParent != null) {</w:t>
      </w:r>
    </w:p>
    <w:p w14:paraId="7BB31F22" w14:textId="77777777" w:rsidR="00297579" w:rsidRDefault="00297579" w:rsidP="00297579">
      <w:pPr>
        <w:pStyle w:val="ac"/>
      </w:pPr>
      <w:r>
        <w:t xml:space="preserve">                mDecorContentParent = decorContentParent;</w:t>
      </w:r>
    </w:p>
    <w:p w14:paraId="21BE5590" w14:textId="77777777" w:rsidR="00297579" w:rsidRDefault="00297579" w:rsidP="00297579">
      <w:pPr>
        <w:pStyle w:val="ac"/>
      </w:pPr>
      <w:r>
        <w:t xml:space="preserve">                mDecorContentParent.setWindowCallback(getCallback());</w:t>
      </w:r>
    </w:p>
    <w:p w14:paraId="1DE532AE" w14:textId="77777777" w:rsidR="00297579" w:rsidRDefault="00297579" w:rsidP="00297579">
      <w:pPr>
        <w:pStyle w:val="ac"/>
      </w:pPr>
      <w:r>
        <w:t xml:space="preserve">                if (mDecorContentParent.getTitle() == null) {</w:t>
      </w:r>
    </w:p>
    <w:p w14:paraId="7CD60DFB" w14:textId="77777777" w:rsidR="00297579" w:rsidRDefault="00297579" w:rsidP="00297579">
      <w:pPr>
        <w:pStyle w:val="ac"/>
      </w:pPr>
      <w:r>
        <w:t xml:space="preserve">                    mDecorContentParent.setWindowTitle(mTitle);</w:t>
      </w:r>
    </w:p>
    <w:p w14:paraId="3AE34F0B" w14:textId="77777777" w:rsidR="00297579" w:rsidRDefault="00297579" w:rsidP="00297579">
      <w:pPr>
        <w:pStyle w:val="ac"/>
      </w:pPr>
      <w:r>
        <w:t xml:space="preserve">                }</w:t>
      </w:r>
    </w:p>
    <w:p w14:paraId="3D5C3263" w14:textId="77777777" w:rsidR="00297579" w:rsidRDefault="00297579" w:rsidP="00297579">
      <w:pPr>
        <w:pStyle w:val="ac"/>
      </w:pPr>
    </w:p>
    <w:p w14:paraId="1505CE31" w14:textId="77777777" w:rsidR="00297579" w:rsidRDefault="00297579" w:rsidP="00297579">
      <w:pPr>
        <w:pStyle w:val="ac"/>
      </w:pPr>
      <w:r>
        <w:t xml:space="preserve">                final int localFeatures = getLocalFeatures();</w:t>
      </w:r>
    </w:p>
    <w:p w14:paraId="1AC3F98E" w14:textId="77777777" w:rsidR="00297579" w:rsidRDefault="00297579" w:rsidP="00297579">
      <w:pPr>
        <w:pStyle w:val="ac"/>
      </w:pPr>
      <w:r>
        <w:t xml:space="preserve">                for (int i = 0; i &lt; FEATURE_MAX; i++) {</w:t>
      </w:r>
    </w:p>
    <w:p w14:paraId="6B498890" w14:textId="77777777" w:rsidR="00297579" w:rsidRDefault="00297579" w:rsidP="00297579">
      <w:pPr>
        <w:pStyle w:val="ac"/>
      </w:pPr>
      <w:r>
        <w:t xml:space="preserve">                    if ((localFeatures &amp; (1 &lt;&lt; i)) != 0) {</w:t>
      </w:r>
    </w:p>
    <w:p w14:paraId="7F08DD31" w14:textId="77777777" w:rsidR="00297579" w:rsidRDefault="00297579" w:rsidP="00297579">
      <w:pPr>
        <w:pStyle w:val="ac"/>
      </w:pPr>
      <w:r>
        <w:t xml:space="preserve">                        mDecorContentParent.initFeature(i);</w:t>
      </w:r>
    </w:p>
    <w:p w14:paraId="121A9BC3" w14:textId="77777777" w:rsidR="00297579" w:rsidRDefault="00297579" w:rsidP="00297579">
      <w:pPr>
        <w:pStyle w:val="ac"/>
      </w:pPr>
      <w:r>
        <w:t xml:space="preserve">                    }</w:t>
      </w:r>
    </w:p>
    <w:p w14:paraId="21D63E2A" w14:textId="77777777" w:rsidR="00297579" w:rsidRDefault="00297579" w:rsidP="00297579">
      <w:pPr>
        <w:pStyle w:val="ac"/>
      </w:pPr>
      <w:r>
        <w:t xml:space="preserve">                }</w:t>
      </w:r>
    </w:p>
    <w:p w14:paraId="331B9F2F" w14:textId="77777777" w:rsidR="00297579" w:rsidRDefault="00297579" w:rsidP="00297579">
      <w:pPr>
        <w:pStyle w:val="ac"/>
      </w:pPr>
    </w:p>
    <w:p w14:paraId="45B6A451" w14:textId="77777777" w:rsidR="00297579" w:rsidRDefault="00297579" w:rsidP="00297579">
      <w:pPr>
        <w:pStyle w:val="ac"/>
      </w:pPr>
      <w:r>
        <w:t xml:space="preserve">                mDecorContentParent.setUiOptions(mUiOptions);</w:t>
      </w:r>
    </w:p>
    <w:p w14:paraId="0ACA93E4" w14:textId="77777777" w:rsidR="00297579" w:rsidRDefault="00297579" w:rsidP="00297579">
      <w:pPr>
        <w:pStyle w:val="ac"/>
      </w:pPr>
    </w:p>
    <w:p w14:paraId="18984ADA" w14:textId="77777777" w:rsidR="00297579" w:rsidRDefault="00297579" w:rsidP="00297579">
      <w:pPr>
        <w:pStyle w:val="ac"/>
      </w:pPr>
      <w:r>
        <w:t xml:space="preserve">                if ((mResourcesSetFlags &amp; FLAG_RESOURCE_SET_ICON) != 0 ||</w:t>
      </w:r>
    </w:p>
    <w:p w14:paraId="257C4971" w14:textId="77777777" w:rsidR="00297579" w:rsidRDefault="00297579" w:rsidP="00297579">
      <w:pPr>
        <w:pStyle w:val="ac"/>
      </w:pPr>
      <w:r>
        <w:t xml:space="preserve">                        (mIconRes != 0 &amp;&amp; !mDecorContentParent.hasIcon())) {</w:t>
      </w:r>
    </w:p>
    <w:p w14:paraId="2C1A2907" w14:textId="77777777" w:rsidR="00297579" w:rsidRDefault="00297579" w:rsidP="00297579">
      <w:pPr>
        <w:pStyle w:val="ac"/>
      </w:pPr>
      <w:r>
        <w:t xml:space="preserve">                    mDecorContentParent.setIcon(mIconRes);</w:t>
      </w:r>
    </w:p>
    <w:p w14:paraId="02A4B522" w14:textId="77777777" w:rsidR="00297579" w:rsidRDefault="00297579" w:rsidP="00297579">
      <w:pPr>
        <w:pStyle w:val="ac"/>
      </w:pPr>
      <w:r>
        <w:t xml:space="preserve">                } else if ((mResourcesSetFlags &amp; FLAG_RESOURCE_SET_ICON) == 0 &amp;&amp;</w:t>
      </w:r>
    </w:p>
    <w:p w14:paraId="03C586B0" w14:textId="77777777" w:rsidR="00297579" w:rsidRDefault="00297579" w:rsidP="00297579">
      <w:pPr>
        <w:pStyle w:val="ac"/>
      </w:pPr>
      <w:r>
        <w:t xml:space="preserve">                        mIconRes == 0 &amp;&amp; !mDecorContentParent.hasIcon()) {</w:t>
      </w:r>
    </w:p>
    <w:p w14:paraId="4BCCBD4B" w14:textId="77777777" w:rsidR="00297579" w:rsidRDefault="00297579" w:rsidP="00297579">
      <w:pPr>
        <w:pStyle w:val="ac"/>
      </w:pPr>
      <w:r>
        <w:t xml:space="preserve">                    mDecorContentParent.setIcon(</w:t>
      </w:r>
    </w:p>
    <w:p w14:paraId="0886CF4A" w14:textId="77777777" w:rsidR="00297579" w:rsidRDefault="00297579" w:rsidP="00297579">
      <w:pPr>
        <w:pStyle w:val="ac"/>
      </w:pPr>
      <w:r>
        <w:t xml:space="preserve">                            getContext().getPackageManager().getDefaultActivityIcon());</w:t>
      </w:r>
    </w:p>
    <w:p w14:paraId="36CB0766" w14:textId="77777777" w:rsidR="00297579" w:rsidRDefault="00297579" w:rsidP="00297579">
      <w:pPr>
        <w:pStyle w:val="ac"/>
      </w:pPr>
      <w:r>
        <w:t xml:space="preserve">                    mResourcesSetFlags |= FLAG_RESOURCE_SET_ICON_FALLBACK;</w:t>
      </w:r>
    </w:p>
    <w:p w14:paraId="25E7B2C4" w14:textId="77777777" w:rsidR="00297579" w:rsidRDefault="00297579" w:rsidP="00297579">
      <w:pPr>
        <w:pStyle w:val="ac"/>
      </w:pPr>
      <w:r>
        <w:t xml:space="preserve">                }</w:t>
      </w:r>
    </w:p>
    <w:p w14:paraId="44C1D375" w14:textId="77777777" w:rsidR="00297579" w:rsidRDefault="00297579" w:rsidP="00297579">
      <w:pPr>
        <w:pStyle w:val="ac"/>
      </w:pPr>
      <w:r>
        <w:t xml:space="preserve">                if ((mResourcesSetFlags &amp; FLAG_RESOURCE_SET_LOGO) != 0 ||</w:t>
      </w:r>
    </w:p>
    <w:p w14:paraId="5ADA0991" w14:textId="77777777" w:rsidR="00297579" w:rsidRDefault="00297579" w:rsidP="00297579">
      <w:pPr>
        <w:pStyle w:val="ac"/>
      </w:pPr>
      <w:r>
        <w:t xml:space="preserve">                        (mLogoRes != 0 &amp;&amp; !mDecorContentParent.hasLogo())) {</w:t>
      </w:r>
    </w:p>
    <w:p w14:paraId="79ADE640" w14:textId="77777777" w:rsidR="00297579" w:rsidRDefault="00297579" w:rsidP="00297579">
      <w:pPr>
        <w:pStyle w:val="ac"/>
      </w:pPr>
      <w:r>
        <w:t xml:space="preserve">                    mDecorContentParent.setLogo(mLogoRes);</w:t>
      </w:r>
    </w:p>
    <w:p w14:paraId="1F6718A4" w14:textId="77777777" w:rsidR="00297579" w:rsidRDefault="00297579" w:rsidP="00297579">
      <w:pPr>
        <w:pStyle w:val="ac"/>
      </w:pPr>
      <w:r>
        <w:t xml:space="preserve">                }</w:t>
      </w:r>
    </w:p>
    <w:p w14:paraId="51291AED" w14:textId="77777777" w:rsidR="00297579" w:rsidRDefault="00297579" w:rsidP="00297579">
      <w:pPr>
        <w:pStyle w:val="ac"/>
      </w:pPr>
    </w:p>
    <w:p w14:paraId="30FADDA6" w14:textId="77777777" w:rsidR="00297579" w:rsidRDefault="00297579" w:rsidP="00297579">
      <w:pPr>
        <w:pStyle w:val="ac"/>
      </w:pPr>
      <w:r>
        <w:t xml:space="preserve">                // Invalidate if the panel menu hasn't been created before this.</w:t>
      </w:r>
    </w:p>
    <w:p w14:paraId="23160432" w14:textId="77777777" w:rsidR="00297579" w:rsidRDefault="00297579" w:rsidP="00297579">
      <w:pPr>
        <w:pStyle w:val="ac"/>
      </w:pPr>
      <w:r>
        <w:t xml:space="preserve">                // Panel menu invalidation is deferred avoiding application onCreateOptionsMenu</w:t>
      </w:r>
    </w:p>
    <w:p w14:paraId="1EABB24E" w14:textId="77777777" w:rsidR="00297579" w:rsidRDefault="00297579" w:rsidP="00297579">
      <w:pPr>
        <w:pStyle w:val="ac"/>
      </w:pPr>
      <w:r>
        <w:t xml:space="preserve">                // being called in the middle of onCreate or similar.</w:t>
      </w:r>
    </w:p>
    <w:p w14:paraId="3BE42065" w14:textId="77777777" w:rsidR="00297579" w:rsidRDefault="00297579" w:rsidP="00297579">
      <w:pPr>
        <w:pStyle w:val="ac"/>
      </w:pPr>
      <w:r>
        <w:t xml:space="preserve">                // A pending invalidation will typically be resolved before the posted message</w:t>
      </w:r>
    </w:p>
    <w:p w14:paraId="39BB962A" w14:textId="77777777" w:rsidR="00297579" w:rsidRDefault="00297579" w:rsidP="00297579">
      <w:pPr>
        <w:pStyle w:val="ac"/>
      </w:pPr>
      <w:r>
        <w:t xml:space="preserve">                // would run normally in order to satisfy instance state restoration.</w:t>
      </w:r>
    </w:p>
    <w:p w14:paraId="6C7C8A12" w14:textId="77777777" w:rsidR="00297579" w:rsidRDefault="00297579" w:rsidP="00297579">
      <w:pPr>
        <w:pStyle w:val="ac"/>
      </w:pPr>
      <w:r>
        <w:t xml:space="preserve">                PanelFeatureState st = getPanelState(FEATURE_OPTIONS_PANEL, false);</w:t>
      </w:r>
    </w:p>
    <w:p w14:paraId="00C9B2F4" w14:textId="77777777" w:rsidR="00297579" w:rsidRDefault="00297579" w:rsidP="00297579">
      <w:pPr>
        <w:pStyle w:val="ac"/>
      </w:pPr>
      <w:r>
        <w:lastRenderedPageBreak/>
        <w:t xml:space="preserve">                if (!isDestroyed() &amp;&amp; (st == null || st.menu == null) &amp;&amp; !mIsStartingWindow) {</w:t>
      </w:r>
    </w:p>
    <w:p w14:paraId="54E2E905" w14:textId="77777777" w:rsidR="00297579" w:rsidRDefault="00297579" w:rsidP="00297579">
      <w:pPr>
        <w:pStyle w:val="ac"/>
      </w:pPr>
      <w:r>
        <w:t xml:space="preserve">                    invalidatePanelMenu(FEATURE_ACTION_BAR);</w:t>
      </w:r>
    </w:p>
    <w:p w14:paraId="20124F5E" w14:textId="77777777" w:rsidR="00297579" w:rsidRDefault="00297579" w:rsidP="00297579">
      <w:pPr>
        <w:pStyle w:val="ac"/>
      </w:pPr>
      <w:r>
        <w:t xml:space="preserve">                }</w:t>
      </w:r>
    </w:p>
    <w:p w14:paraId="797B9353" w14:textId="77777777" w:rsidR="00297579" w:rsidRDefault="00297579" w:rsidP="00297579">
      <w:pPr>
        <w:pStyle w:val="ac"/>
      </w:pPr>
      <w:r>
        <w:t xml:space="preserve">            } else {</w:t>
      </w:r>
    </w:p>
    <w:p w14:paraId="14CFD09D" w14:textId="77777777" w:rsidR="00297579" w:rsidRDefault="00297579" w:rsidP="00297579">
      <w:pPr>
        <w:pStyle w:val="ac"/>
      </w:pPr>
      <w:r>
        <w:t xml:space="preserve">                mTitleView = findViewById(R.id.title);</w:t>
      </w:r>
    </w:p>
    <w:p w14:paraId="0382DB73" w14:textId="77777777" w:rsidR="00297579" w:rsidRDefault="00297579" w:rsidP="00297579">
      <w:pPr>
        <w:pStyle w:val="ac"/>
      </w:pPr>
      <w:r>
        <w:t xml:space="preserve">                if (mTitleView != null) {</w:t>
      </w:r>
    </w:p>
    <w:p w14:paraId="4E297809" w14:textId="77777777" w:rsidR="00297579" w:rsidRDefault="00297579" w:rsidP="00297579">
      <w:pPr>
        <w:pStyle w:val="ac"/>
      </w:pPr>
      <w:r>
        <w:t xml:space="preserve">                    if ((getLocalFeatures() &amp; (1 &lt;&lt; FEATURE_NO_TITLE)) != 0) {</w:t>
      </w:r>
    </w:p>
    <w:p w14:paraId="27EEC005" w14:textId="77777777" w:rsidR="00297579" w:rsidRDefault="00297579" w:rsidP="00297579">
      <w:pPr>
        <w:pStyle w:val="ac"/>
      </w:pPr>
      <w:r>
        <w:t xml:space="preserve">                        final View titleContainer = findViewById(R.id.title_container);</w:t>
      </w:r>
    </w:p>
    <w:p w14:paraId="0D4955FD" w14:textId="77777777" w:rsidR="00297579" w:rsidRDefault="00297579" w:rsidP="00297579">
      <w:pPr>
        <w:pStyle w:val="ac"/>
      </w:pPr>
      <w:r>
        <w:t xml:space="preserve">                        if (titleContainer != null) {</w:t>
      </w:r>
    </w:p>
    <w:p w14:paraId="51747A0A" w14:textId="77777777" w:rsidR="00297579" w:rsidRDefault="00297579" w:rsidP="00297579">
      <w:pPr>
        <w:pStyle w:val="ac"/>
      </w:pPr>
      <w:r>
        <w:t xml:space="preserve">                            titleContainer.setVisibility(View.GONE);</w:t>
      </w:r>
    </w:p>
    <w:p w14:paraId="7C7AB522" w14:textId="77777777" w:rsidR="00297579" w:rsidRDefault="00297579" w:rsidP="00297579">
      <w:pPr>
        <w:pStyle w:val="ac"/>
      </w:pPr>
      <w:r>
        <w:t xml:space="preserve">                        } else {</w:t>
      </w:r>
    </w:p>
    <w:p w14:paraId="0A83E1F3" w14:textId="77777777" w:rsidR="00297579" w:rsidRDefault="00297579" w:rsidP="00297579">
      <w:pPr>
        <w:pStyle w:val="ac"/>
      </w:pPr>
      <w:r>
        <w:t xml:space="preserve">                            mTitleView.setVisibility(View.GONE);</w:t>
      </w:r>
    </w:p>
    <w:p w14:paraId="007FDFDA" w14:textId="77777777" w:rsidR="00297579" w:rsidRDefault="00297579" w:rsidP="00297579">
      <w:pPr>
        <w:pStyle w:val="ac"/>
      </w:pPr>
      <w:r>
        <w:t xml:space="preserve">                        }</w:t>
      </w:r>
    </w:p>
    <w:p w14:paraId="44BB66FE" w14:textId="77777777" w:rsidR="00297579" w:rsidRDefault="00297579" w:rsidP="00297579">
      <w:pPr>
        <w:pStyle w:val="ac"/>
      </w:pPr>
      <w:r>
        <w:t xml:space="preserve">                        mContentParent.setForeground(null);</w:t>
      </w:r>
    </w:p>
    <w:p w14:paraId="646AEBF9" w14:textId="77777777" w:rsidR="00297579" w:rsidRDefault="00297579" w:rsidP="00297579">
      <w:pPr>
        <w:pStyle w:val="ac"/>
      </w:pPr>
      <w:r>
        <w:t xml:space="preserve">                    } else {</w:t>
      </w:r>
    </w:p>
    <w:p w14:paraId="74EBA29E" w14:textId="77777777" w:rsidR="00297579" w:rsidRDefault="00297579" w:rsidP="00297579">
      <w:pPr>
        <w:pStyle w:val="ac"/>
      </w:pPr>
      <w:r>
        <w:t xml:space="preserve">                        mTitleView.setText(mTitle);</w:t>
      </w:r>
    </w:p>
    <w:p w14:paraId="0ECA8E93" w14:textId="77777777" w:rsidR="00297579" w:rsidRDefault="00297579" w:rsidP="00297579">
      <w:pPr>
        <w:pStyle w:val="ac"/>
      </w:pPr>
      <w:r>
        <w:t xml:space="preserve">                    }</w:t>
      </w:r>
    </w:p>
    <w:p w14:paraId="0BCC4498" w14:textId="77777777" w:rsidR="00297579" w:rsidRDefault="00297579" w:rsidP="00297579">
      <w:pPr>
        <w:pStyle w:val="ac"/>
      </w:pPr>
      <w:r>
        <w:t xml:space="preserve">                }</w:t>
      </w:r>
    </w:p>
    <w:p w14:paraId="36702E9F" w14:textId="77777777" w:rsidR="00297579" w:rsidRDefault="00297579" w:rsidP="00297579">
      <w:pPr>
        <w:pStyle w:val="ac"/>
      </w:pPr>
      <w:r>
        <w:t xml:space="preserve">            }</w:t>
      </w:r>
    </w:p>
    <w:p w14:paraId="08B95478" w14:textId="77777777" w:rsidR="00297579" w:rsidRDefault="00297579" w:rsidP="00297579">
      <w:pPr>
        <w:pStyle w:val="ac"/>
      </w:pPr>
    </w:p>
    <w:p w14:paraId="48EA36BE" w14:textId="77777777" w:rsidR="00297579" w:rsidRDefault="00297579" w:rsidP="00297579">
      <w:pPr>
        <w:pStyle w:val="ac"/>
      </w:pPr>
      <w:r>
        <w:t xml:space="preserve">            if (mDecor.getBackground() == null &amp;&amp; mBackgroundFallbackResource != 0) {</w:t>
      </w:r>
    </w:p>
    <w:p w14:paraId="5C42E4DF" w14:textId="77777777" w:rsidR="00297579" w:rsidRDefault="00297579" w:rsidP="00297579">
      <w:pPr>
        <w:pStyle w:val="ac"/>
      </w:pPr>
      <w:r>
        <w:t xml:space="preserve">                mDecor.setBackgroundFallback(mBackgroundFallbackResource);</w:t>
      </w:r>
    </w:p>
    <w:p w14:paraId="0D5334A7" w14:textId="77777777" w:rsidR="00297579" w:rsidRDefault="00297579" w:rsidP="00297579">
      <w:pPr>
        <w:pStyle w:val="ac"/>
      </w:pPr>
      <w:r>
        <w:t xml:space="preserve">            }</w:t>
      </w:r>
    </w:p>
    <w:p w14:paraId="4C17A4E3" w14:textId="77777777" w:rsidR="00297579" w:rsidRDefault="00297579" w:rsidP="00297579">
      <w:pPr>
        <w:pStyle w:val="ac"/>
      </w:pPr>
    </w:p>
    <w:p w14:paraId="421D7779" w14:textId="77777777" w:rsidR="00297579" w:rsidRDefault="00297579" w:rsidP="00297579">
      <w:pPr>
        <w:pStyle w:val="ac"/>
      </w:pPr>
      <w:r>
        <w:t xml:space="preserve">            // Only inflate or create a new TransitionManager if the caller hasn't</w:t>
      </w:r>
    </w:p>
    <w:p w14:paraId="7F7D4315" w14:textId="77777777" w:rsidR="00297579" w:rsidRDefault="00297579" w:rsidP="00297579">
      <w:pPr>
        <w:pStyle w:val="ac"/>
      </w:pPr>
      <w:r>
        <w:t xml:space="preserve">            // already set a custom one.</w:t>
      </w:r>
    </w:p>
    <w:p w14:paraId="03836C93" w14:textId="77777777" w:rsidR="00297579" w:rsidRDefault="00297579" w:rsidP="00297579">
      <w:pPr>
        <w:pStyle w:val="ac"/>
      </w:pPr>
      <w:r>
        <w:t xml:space="preserve">            if (hasFeature(FEATURE_ACTIVITY_TRANSITIONS)) {</w:t>
      </w:r>
    </w:p>
    <w:p w14:paraId="63E90543" w14:textId="77777777" w:rsidR="00297579" w:rsidRDefault="00297579" w:rsidP="00297579">
      <w:pPr>
        <w:pStyle w:val="ac"/>
      </w:pPr>
      <w:r>
        <w:t xml:space="preserve">                if (mTransitionManager == null) {</w:t>
      </w:r>
    </w:p>
    <w:p w14:paraId="7D7BCE93" w14:textId="77777777" w:rsidR="00297579" w:rsidRDefault="00297579" w:rsidP="00297579">
      <w:pPr>
        <w:pStyle w:val="ac"/>
      </w:pPr>
      <w:r>
        <w:t xml:space="preserve">                    final int transitionRes = getWindowStyle().getResourceId(</w:t>
      </w:r>
    </w:p>
    <w:p w14:paraId="11B0EB8B" w14:textId="77777777" w:rsidR="00297579" w:rsidRDefault="00297579" w:rsidP="00297579">
      <w:pPr>
        <w:pStyle w:val="ac"/>
      </w:pPr>
      <w:r>
        <w:t xml:space="preserve">                            R.styleable.Window_windowContentTransitionManager,</w:t>
      </w:r>
    </w:p>
    <w:p w14:paraId="4B48FD00" w14:textId="77777777" w:rsidR="00297579" w:rsidRDefault="00297579" w:rsidP="00297579">
      <w:pPr>
        <w:pStyle w:val="ac"/>
      </w:pPr>
      <w:r>
        <w:t xml:space="preserve">                            0);</w:t>
      </w:r>
    </w:p>
    <w:p w14:paraId="4A1ECA1B" w14:textId="77777777" w:rsidR="00297579" w:rsidRDefault="00297579" w:rsidP="00297579">
      <w:pPr>
        <w:pStyle w:val="ac"/>
      </w:pPr>
      <w:r>
        <w:t xml:space="preserve">                    if (transitionRes != 0) {</w:t>
      </w:r>
    </w:p>
    <w:p w14:paraId="1A3C573C" w14:textId="77777777" w:rsidR="00297579" w:rsidRDefault="00297579" w:rsidP="00297579">
      <w:pPr>
        <w:pStyle w:val="ac"/>
      </w:pPr>
      <w:r>
        <w:t xml:space="preserve">                        final TransitionInflater inflater = TransitionInflater.from(getContext());</w:t>
      </w:r>
    </w:p>
    <w:p w14:paraId="17EB6214" w14:textId="77777777" w:rsidR="00297579" w:rsidRDefault="00297579" w:rsidP="00297579">
      <w:pPr>
        <w:pStyle w:val="ac"/>
      </w:pPr>
      <w:r>
        <w:t xml:space="preserve">                        mTransitionManager = inflater.inflateTransitionManager(transitionRes,</w:t>
      </w:r>
    </w:p>
    <w:p w14:paraId="3C1E6578" w14:textId="77777777" w:rsidR="00297579" w:rsidRDefault="00297579" w:rsidP="00297579">
      <w:pPr>
        <w:pStyle w:val="ac"/>
      </w:pPr>
      <w:r>
        <w:t xml:space="preserve">                                mContentParent);</w:t>
      </w:r>
    </w:p>
    <w:p w14:paraId="75277C04" w14:textId="77777777" w:rsidR="00297579" w:rsidRDefault="00297579" w:rsidP="00297579">
      <w:pPr>
        <w:pStyle w:val="ac"/>
      </w:pPr>
      <w:r>
        <w:t xml:space="preserve">                    } else {</w:t>
      </w:r>
    </w:p>
    <w:p w14:paraId="06CD93FA" w14:textId="77777777" w:rsidR="00297579" w:rsidRDefault="00297579" w:rsidP="00297579">
      <w:pPr>
        <w:pStyle w:val="ac"/>
      </w:pPr>
      <w:r>
        <w:t xml:space="preserve">                        mTransitionManager = new TransitionManager();</w:t>
      </w:r>
    </w:p>
    <w:p w14:paraId="17B28E4D" w14:textId="77777777" w:rsidR="00297579" w:rsidRDefault="00297579" w:rsidP="00297579">
      <w:pPr>
        <w:pStyle w:val="ac"/>
      </w:pPr>
      <w:r>
        <w:t xml:space="preserve">                    }</w:t>
      </w:r>
    </w:p>
    <w:p w14:paraId="3809E774" w14:textId="77777777" w:rsidR="00297579" w:rsidRDefault="00297579" w:rsidP="00297579">
      <w:pPr>
        <w:pStyle w:val="ac"/>
      </w:pPr>
      <w:r>
        <w:t xml:space="preserve">                }</w:t>
      </w:r>
    </w:p>
    <w:p w14:paraId="6F0131EB" w14:textId="77777777" w:rsidR="00297579" w:rsidRDefault="00297579" w:rsidP="00297579">
      <w:pPr>
        <w:pStyle w:val="ac"/>
      </w:pPr>
    </w:p>
    <w:p w14:paraId="1BE4E9FA" w14:textId="77777777" w:rsidR="00297579" w:rsidRDefault="00297579" w:rsidP="00297579">
      <w:pPr>
        <w:pStyle w:val="ac"/>
      </w:pPr>
      <w:r>
        <w:t xml:space="preserve">                mEnterTransition = getTransition(mEnterTransition, null,</w:t>
      </w:r>
    </w:p>
    <w:p w14:paraId="37F0DAFC" w14:textId="77777777" w:rsidR="00297579" w:rsidRDefault="00297579" w:rsidP="00297579">
      <w:pPr>
        <w:pStyle w:val="ac"/>
      </w:pPr>
      <w:r>
        <w:t xml:space="preserve">                        R.styleable.Window_windowEnterTransition);</w:t>
      </w:r>
    </w:p>
    <w:p w14:paraId="2E0DD41C" w14:textId="77777777" w:rsidR="00297579" w:rsidRDefault="00297579" w:rsidP="00297579">
      <w:pPr>
        <w:pStyle w:val="ac"/>
      </w:pPr>
      <w:r>
        <w:t xml:space="preserve">                mReturnTransition = getTransition(mReturnTransition, USE_DEFAULT_TRANSITION,</w:t>
      </w:r>
    </w:p>
    <w:p w14:paraId="638EF27D" w14:textId="77777777" w:rsidR="00297579" w:rsidRDefault="00297579" w:rsidP="00297579">
      <w:pPr>
        <w:pStyle w:val="ac"/>
      </w:pPr>
      <w:r>
        <w:t xml:space="preserve">                        R.styleable.Window_windowReturnTransition);</w:t>
      </w:r>
    </w:p>
    <w:p w14:paraId="7DF987B6" w14:textId="77777777" w:rsidR="00297579" w:rsidRDefault="00297579" w:rsidP="00297579">
      <w:pPr>
        <w:pStyle w:val="ac"/>
      </w:pPr>
      <w:r>
        <w:t xml:space="preserve">                mExitTransition = getTransition(mExitTransition, null,</w:t>
      </w:r>
    </w:p>
    <w:p w14:paraId="68D85D4E" w14:textId="77777777" w:rsidR="00297579" w:rsidRDefault="00297579" w:rsidP="00297579">
      <w:pPr>
        <w:pStyle w:val="ac"/>
      </w:pPr>
      <w:r>
        <w:t xml:space="preserve">                        R.styleable.Window_windowExitTransition);</w:t>
      </w:r>
    </w:p>
    <w:p w14:paraId="4F8073D8" w14:textId="77777777" w:rsidR="00297579" w:rsidRDefault="00297579" w:rsidP="00297579">
      <w:pPr>
        <w:pStyle w:val="ac"/>
      </w:pPr>
      <w:r>
        <w:t xml:space="preserve">                mReenterTransition = getTransition(mReenterTransition, USE_DEFAULT_TRANSITION,</w:t>
      </w:r>
    </w:p>
    <w:p w14:paraId="0DE8FEA3" w14:textId="77777777" w:rsidR="00297579" w:rsidRDefault="00297579" w:rsidP="00297579">
      <w:pPr>
        <w:pStyle w:val="ac"/>
      </w:pPr>
      <w:r>
        <w:t xml:space="preserve">                        R.styleable.Window_windowReenterTransition);</w:t>
      </w:r>
    </w:p>
    <w:p w14:paraId="3E7D6C89" w14:textId="77777777" w:rsidR="00297579" w:rsidRDefault="00297579" w:rsidP="00297579">
      <w:pPr>
        <w:pStyle w:val="ac"/>
      </w:pPr>
      <w:r>
        <w:t xml:space="preserve">                mSharedElementEnterTransition = getTransition(mSharedElementEnterTransition, null,</w:t>
      </w:r>
    </w:p>
    <w:p w14:paraId="6CB99BE2" w14:textId="77777777" w:rsidR="00297579" w:rsidRDefault="00297579" w:rsidP="00297579">
      <w:pPr>
        <w:pStyle w:val="ac"/>
      </w:pPr>
      <w:r>
        <w:lastRenderedPageBreak/>
        <w:t xml:space="preserve">                        R.styleable.Window_windowSharedElementEnterTransition);</w:t>
      </w:r>
    </w:p>
    <w:p w14:paraId="279E1E52" w14:textId="77777777" w:rsidR="00297579" w:rsidRDefault="00297579" w:rsidP="00297579">
      <w:pPr>
        <w:pStyle w:val="ac"/>
      </w:pPr>
      <w:r>
        <w:t xml:space="preserve">                mSharedElementReturnTransition = getTransition(mSharedElementReturnTransition,</w:t>
      </w:r>
    </w:p>
    <w:p w14:paraId="77FDF4F2" w14:textId="77777777" w:rsidR="00297579" w:rsidRDefault="00297579" w:rsidP="00297579">
      <w:pPr>
        <w:pStyle w:val="ac"/>
      </w:pPr>
      <w:r>
        <w:t xml:space="preserve">                        USE_DEFAULT_TRANSITION,</w:t>
      </w:r>
    </w:p>
    <w:p w14:paraId="64AADADA" w14:textId="77777777" w:rsidR="00297579" w:rsidRDefault="00297579" w:rsidP="00297579">
      <w:pPr>
        <w:pStyle w:val="ac"/>
      </w:pPr>
      <w:r>
        <w:t xml:space="preserve">                        R.styleable.Window_windowSharedElementReturnTransition);</w:t>
      </w:r>
    </w:p>
    <w:p w14:paraId="099ACF9D" w14:textId="77777777" w:rsidR="00297579" w:rsidRDefault="00297579" w:rsidP="00297579">
      <w:pPr>
        <w:pStyle w:val="ac"/>
      </w:pPr>
      <w:r>
        <w:t xml:space="preserve">                mSharedElementExitTransition = getTransition(mSharedElementExitTransition, null,</w:t>
      </w:r>
    </w:p>
    <w:p w14:paraId="131B7B87" w14:textId="77777777" w:rsidR="00297579" w:rsidRDefault="00297579" w:rsidP="00297579">
      <w:pPr>
        <w:pStyle w:val="ac"/>
      </w:pPr>
      <w:r>
        <w:t xml:space="preserve">                        R.styleable.Window_windowSharedElementExitTransition);</w:t>
      </w:r>
    </w:p>
    <w:p w14:paraId="205E9414" w14:textId="77777777" w:rsidR="00297579" w:rsidRDefault="00297579" w:rsidP="00297579">
      <w:pPr>
        <w:pStyle w:val="ac"/>
      </w:pPr>
      <w:r>
        <w:t xml:space="preserve">                mSharedElementReenterTransition = getTransition(mSharedElementReenterTransition,</w:t>
      </w:r>
    </w:p>
    <w:p w14:paraId="67639948" w14:textId="77777777" w:rsidR="00297579" w:rsidRDefault="00297579" w:rsidP="00297579">
      <w:pPr>
        <w:pStyle w:val="ac"/>
      </w:pPr>
      <w:r>
        <w:t xml:space="preserve">                        USE_DEFAULT_TRANSITION,</w:t>
      </w:r>
    </w:p>
    <w:p w14:paraId="72FC4D13" w14:textId="77777777" w:rsidR="00297579" w:rsidRDefault="00297579" w:rsidP="00297579">
      <w:pPr>
        <w:pStyle w:val="ac"/>
      </w:pPr>
      <w:r>
        <w:t xml:space="preserve">                        R.styleable.Window_windowSharedElementReenterTransition);</w:t>
      </w:r>
    </w:p>
    <w:p w14:paraId="5425BDA6" w14:textId="77777777" w:rsidR="00297579" w:rsidRDefault="00297579" w:rsidP="00297579">
      <w:pPr>
        <w:pStyle w:val="ac"/>
      </w:pPr>
      <w:r>
        <w:t xml:space="preserve">                if (mAllowEnterTransitionOverlap == null) {</w:t>
      </w:r>
    </w:p>
    <w:p w14:paraId="46E96AF0" w14:textId="77777777" w:rsidR="00297579" w:rsidRDefault="00297579" w:rsidP="00297579">
      <w:pPr>
        <w:pStyle w:val="ac"/>
      </w:pPr>
      <w:r>
        <w:t xml:space="preserve">                    mAllowEnterTransitionOverlap = getWindowStyle().getBoolean(</w:t>
      </w:r>
    </w:p>
    <w:p w14:paraId="03B846AB" w14:textId="77777777" w:rsidR="00297579" w:rsidRDefault="00297579" w:rsidP="00297579">
      <w:pPr>
        <w:pStyle w:val="ac"/>
      </w:pPr>
      <w:r>
        <w:t xml:space="preserve">                            R.styleable.Window_windowAllowEnterTransitionOverlap, true);</w:t>
      </w:r>
    </w:p>
    <w:p w14:paraId="4F7BBA8E" w14:textId="77777777" w:rsidR="00297579" w:rsidRDefault="00297579" w:rsidP="00297579">
      <w:pPr>
        <w:pStyle w:val="ac"/>
      </w:pPr>
      <w:r>
        <w:t xml:space="preserve">                }</w:t>
      </w:r>
    </w:p>
    <w:p w14:paraId="58B0A869" w14:textId="77777777" w:rsidR="00297579" w:rsidRDefault="00297579" w:rsidP="00297579">
      <w:pPr>
        <w:pStyle w:val="ac"/>
      </w:pPr>
      <w:r>
        <w:t xml:space="preserve">                if (mAllowReturnTransitionOverlap == null) {</w:t>
      </w:r>
    </w:p>
    <w:p w14:paraId="0C39A149" w14:textId="77777777" w:rsidR="00297579" w:rsidRDefault="00297579" w:rsidP="00297579">
      <w:pPr>
        <w:pStyle w:val="ac"/>
      </w:pPr>
      <w:r>
        <w:t xml:space="preserve">                    mAllowReturnTransitionOverlap = getWindowStyle().getBoolean(</w:t>
      </w:r>
    </w:p>
    <w:p w14:paraId="19ED1888" w14:textId="77777777" w:rsidR="00297579" w:rsidRDefault="00297579" w:rsidP="00297579">
      <w:pPr>
        <w:pStyle w:val="ac"/>
      </w:pPr>
      <w:r>
        <w:t xml:space="preserve">                            R.styleable.Window_windowAllowReturnTransitionOverlap, true);</w:t>
      </w:r>
    </w:p>
    <w:p w14:paraId="37D2D6EC" w14:textId="77777777" w:rsidR="00297579" w:rsidRDefault="00297579" w:rsidP="00297579">
      <w:pPr>
        <w:pStyle w:val="ac"/>
      </w:pPr>
      <w:r>
        <w:t xml:space="preserve">                }</w:t>
      </w:r>
    </w:p>
    <w:p w14:paraId="2E8BFA72" w14:textId="77777777" w:rsidR="00297579" w:rsidRDefault="00297579" w:rsidP="00297579">
      <w:pPr>
        <w:pStyle w:val="ac"/>
      </w:pPr>
      <w:r>
        <w:t xml:space="preserve">                if (mBackgroundFadeDurationMillis &lt; 0) {</w:t>
      </w:r>
    </w:p>
    <w:p w14:paraId="4B13B1AB" w14:textId="77777777" w:rsidR="00297579" w:rsidRDefault="00297579" w:rsidP="00297579">
      <w:pPr>
        <w:pStyle w:val="ac"/>
      </w:pPr>
      <w:r>
        <w:t xml:space="preserve">                    mBackgroundFadeDurationMillis = getWindowStyle().getInteger(</w:t>
      </w:r>
    </w:p>
    <w:p w14:paraId="4D93C72F" w14:textId="77777777" w:rsidR="00297579" w:rsidRDefault="00297579" w:rsidP="00297579">
      <w:pPr>
        <w:pStyle w:val="ac"/>
      </w:pPr>
      <w:r>
        <w:t xml:space="preserve">                            R.styleable.Window_windowTransitionBackgroundFadeDuration,</w:t>
      </w:r>
    </w:p>
    <w:p w14:paraId="394D3CA7" w14:textId="77777777" w:rsidR="00297579" w:rsidRDefault="00297579" w:rsidP="00297579">
      <w:pPr>
        <w:pStyle w:val="ac"/>
      </w:pPr>
      <w:r>
        <w:t xml:space="preserve">                            DEFAULT_BACKGROUND_FADE_DURATION_MS);</w:t>
      </w:r>
    </w:p>
    <w:p w14:paraId="631C9FB1" w14:textId="77777777" w:rsidR="00297579" w:rsidRDefault="00297579" w:rsidP="00297579">
      <w:pPr>
        <w:pStyle w:val="ac"/>
      </w:pPr>
      <w:r>
        <w:t xml:space="preserve">                }</w:t>
      </w:r>
    </w:p>
    <w:p w14:paraId="5C273F03" w14:textId="77777777" w:rsidR="00297579" w:rsidRDefault="00297579" w:rsidP="00297579">
      <w:pPr>
        <w:pStyle w:val="ac"/>
      </w:pPr>
      <w:r>
        <w:t xml:space="preserve">                if (mSharedElementsUseOverlay == null) {</w:t>
      </w:r>
    </w:p>
    <w:p w14:paraId="68A93DA3" w14:textId="77777777" w:rsidR="00297579" w:rsidRDefault="00297579" w:rsidP="00297579">
      <w:pPr>
        <w:pStyle w:val="ac"/>
      </w:pPr>
      <w:r>
        <w:t xml:space="preserve">                    mSharedElementsUseOverlay = getWindowStyle().getBoolean(</w:t>
      </w:r>
    </w:p>
    <w:p w14:paraId="3FAE9777" w14:textId="77777777" w:rsidR="00297579" w:rsidRDefault="00297579" w:rsidP="00297579">
      <w:pPr>
        <w:pStyle w:val="ac"/>
      </w:pPr>
      <w:r>
        <w:t xml:space="preserve">                            R.styleable.Window_windowSharedElementsUseOverlay, true);</w:t>
      </w:r>
    </w:p>
    <w:p w14:paraId="27F596BC" w14:textId="77777777" w:rsidR="00297579" w:rsidRDefault="00297579" w:rsidP="00297579">
      <w:pPr>
        <w:pStyle w:val="ac"/>
      </w:pPr>
      <w:r>
        <w:t xml:space="preserve">                }</w:t>
      </w:r>
    </w:p>
    <w:p w14:paraId="13A4705C" w14:textId="77777777" w:rsidR="00297579" w:rsidRDefault="00297579" w:rsidP="00297579">
      <w:pPr>
        <w:pStyle w:val="ac"/>
      </w:pPr>
      <w:r>
        <w:t xml:space="preserve">            }</w:t>
      </w:r>
    </w:p>
    <w:p w14:paraId="26772688" w14:textId="77777777" w:rsidR="00297579" w:rsidRDefault="00297579" w:rsidP="00297579">
      <w:pPr>
        <w:pStyle w:val="ac"/>
      </w:pPr>
      <w:r>
        <w:t xml:space="preserve">        }</w:t>
      </w:r>
    </w:p>
    <w:p w14:paraId="64B5E3CB" w14:textId="440DF038" w:rsidR="00297579" w:rsidRDefault="00297579" w:rsidP="00297579">
      <w:pPr>
        <w:pStyle w:val="ac"/>
      </w:pPr>
      <w:r>
        <w:t xml:space="preserve">    }</w:t>
      </w:r>
    </w:p>
    <w:p w14:paraId="210EFAAE" w14:textId="77777777" w:rsidR="00297579" w:rsidRDefault="00297579" w:rsidP="00CF01FC"/>
    <w:p w14:paraId="78C040E9" w14:textId="4140CBD9" w:rsidR="00297579" w:rsidRPr="00297579" w:rsidRDefault="00297579" w:rsidP="00297579">
      <w:r>
        <w:rPr>
          <w:rFonts w:hint="eastAsia"/>
        </w:rPr>
        <w:t>创建好</w:t>
      </w:r>
      <w:r>
        <w:rPr>
          <w:rFonts w:hint="eastAsia"/>
        </w:rPr>
        <w:t>m</w:t>
      </w:r>
      <w:r>
        <w:t>Decor</w:t>
      </w:r>
      <w:r>
        <w:rPr>
          <w:rFonts w:hint="eastAsia"/>
        </w:rPr>
        <w:t>和</w:t>
      </w:r>
      <w:r w:rsidRPr="00297579">
        <w:t>mContentParent</w:t>
      </w:r>
      <w:r>
        <w:rPr>
          <w:rFonts w:hint="eastAsia"/>
        </w:rPr>
        <w:t>之后，调用</w:t>
      </w:r>
      <w:r w:rsidRPr="00297579">
        <w:t>mLayoutInflater.inflate(layoutResID, mContentParent);</w:t>
      </w:r>
      <w:r>
        <w:rPr>
          <w:rFonts w:hint="eastAsia"/>
        </w:rPr>
        <w:t>将我们的布局设置到</w:t>
      </w:r>
      <w:r>
        <w:rPr>
          <w:rFonts w:hint="eastAsia"/>
        </w:rPr>
        <w:t>m</w:t>
      </w:r>
      <w:r>
        <w:t>ContentParent</w:t>
      </w:r>
      <w:r>
        <w:rPr>
          <w:rFonts w:hint="eastAsia"/>
        </w:rPr>
        <w:t>中，这样一颗以</w:t>
      </w:r>
      <w:r>
        <w:rPr>
          <w:rFonts w:hint="eastAsia"/>
        </w:rPr>
        <w:t>m</w:t>
      </w:r>
      <w:r>
        <w:t>Decor</w:t>
      </w:r>
      <w:r>
        <w:rPr>
          <w:rFonts w:hint="eastAsia"/>
        </w:rPr>
        <w:t>为根的控件树就创建好了。</w:t>
      </w:r>
    </w:p>
    <w:p w14:paraId="44A5093E" w14:textId="0A6076C7" w:rsidR="00606951" w:rsidRDefault="00606951" w:rsidP="00CF01FC"/>
    <w:p w14:paraId="31B96F4F" w14:textId="24AE9DBD" w:rsidR="00606951" w:rsidRDefault="00297579" w:rsidP="00297579">
      <w:pPr>
        <w:jc w:val="center"/>
      </w:pPr>
      <w:r>
        <w:object w:dxaOrig="5173" w:dyaOrig="5077" w14:anchorId="09EB587E">
          <v:shape id="_x0000_i1028" type="#_x0000_t75" style="width:258.65pt;height:253.9pt" o:ole="">
            <v:imagedata r:id="rId85" o:title=""/>
          </v:shape>
          <o:OLEObject Type="Embed" ProgID="Visio.Drawing.15" ShapeID="_x0000_i1028" DrawAspect="Content" ObjectID="_1640292606" r:id="rId86"/>
        </w:object>
      </w:r>
    </w:p>
    <w:p w14:paraId="5E6306B6" w14:textId="456BB2DF" w:rsidR="00606951" w:rsidRDefault="00297579" w:rsidP="00CF01FC">
      <w:r>
        <w:rPr>
          <w:rFonts w:hint="eastAsia"/>
        </w:rPr>
        <w:t>而</w:t>
      </w:r>
      <w:r>
        <w:rPr>
          <w:rFonts w:hint="eastAsia"/>
        </w:rPr>
        <w:t>setContent</w:t>
      </w:r>
      <w:r>
        <w:t>View</w:t>
      </w:r>
      <w:r>
        <w:rPr>
          <w:rFonts w:hint="eastAsia"/>
        </w:rPr>
        <w:t>(</w:t>
      </w:r>
      <w:r>
        <w:t>)</w:t>
      </w:r>
      <w:r w:rsidR="009C3094">
        <w:rPr>
          <w:rFonts w:hint="eastAsia"/>
        </w:rPr>
        <w:t>中真正的</w:t>
      </w:r>
      <w:r w:rsidR="009C3094">
        <w:rPr>
          <w:rFonts w:hint="eastAsia"/>
        </w:rPr>
        <w:t>View</w:t>
      </w:r>
      <w:r>
        <w:rPr>
          <w:rFonts w:hint="eastAsia"/>
        </w:rPr>
        <w:t>作为</w:t>
      </w:r>
      <w:r>
        <w:rPr>
          <w:rFonts w:hint="eastAsia"/>
        </w:rPr>
        <w:t>m</w:t>
      </w:r>
      <w:r>
        <w:t>ContentParent</w:t>
      </w:r>
      <w:r>
        <w:rPr>
          <w:rFonts w:hint="eastAsia"/>
        </w:rPr>
        <w:t>的第一个</w:t>
      </w:r>
      <w:r>
        <w:rPr>
          <w:rFonts w:hint="eastAsia"/>
        </w:rPr>
        <w:t>child</w:t>
      </w:r>
      <w:r>
        <w:t>View</w:t>
      </w:r>
      <w:r>
        <w:rPr>
          <w:rFonts w:hint="eastAsia"/>
        </w:rPr>
        <w:t>添加到控件树中的</w:t>
      </w:r>
    </w:p>
    <w:p w14:paraId="1195A1A4" w14:textId="3466CD1F" w:rsidR="00297579" w:rsidRDefault="00297579" w:rsidP="00CF01FC"/>
    <w:p w14:paraId="66D7EF1B" w14:textId="77777777" w:rsidR="00297579" w:rsidRDefault="00297579" w:rsidP="00CF01FC"/>
    <w:p w14:paraId="4C7D68B6" w14:textId="4B57110A" w:rsidR="00297579" w:rsidRDefault="00B03C00" w:rsidP="00B03C00">
      <w:pPr>
        <w:jc w:val="center"/>
      </w:pPr>
      <w:r>
        <w:rPr>
          <w:noProof/>
        </w:rPr>
        <w:drawing>
          <wp:inline distT="0" distB="0" distL="0" distR="0" wp14:anchorId="66357CA7" wp14:editId="2CFC1292">
            <wp:extent cx="3033023" cy="3635055"/>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033023" cy="3635055"/>
                    </a:xfrm>
                    <a:prstGeom prst="rect">
                      <a:avLst/>
                    </a:prstGeom>
                  </pic:spPr>
                </pic:pic>
              </a:graphicData>
            </a:graphic>
          </wp:inline>
        </w:drawing>
      </w:r>
    </w:p>
    <w:p w14:paraId="2CA590C2" w14:textId="4FB9EFE6" w:rsidR="00297579" w:rsidRDefault="00297579" w:rsidP="00CF01FC"/>
    <w:p w14:paraId="2B35310F" w14:textId="56BF597A" w:rsidR="009C3094" w:rsidRDefault="009C3094" w:rsidP="00CF01FC">
      <w:r>
        <w:rPr>
          <w:rFonts w:hint="eastAsia"/>
        </w:rPr>
        <w:t>在实际开发中可以使用如下代码来获取</w:t>
      </w:r>
      <w:r>
        <w:rPr>
          <w:rFonts w:hint="eastAsia"/>
        </w:rPr>
        <w:t>contentView</w:t>
      </w:r>
    </w:p>
    <w:p w14:paraId="05D88673" w14:textId="5EAA972F" w:rsidR="009C3094" w:rsidRDefault="009C3094" w:rsidP="00CF01FC"/>
    <w:p w14:paraId="123B5401" w14:textId="77777777" w:rsidR="009C3094" w:rsidRDefault="009C3094" w:rsidP="009C3094">
      <w:pPr>
        <w:pStyle w:val="ac"/>
      </w:pPr>
      <w:r>
        <w:t xml:space="preserve">        ViewGroup contentParent = getWindow().getDecorView().findViewById(android.R.id.content);</w:t>
      </w:r>
    </w:p>
    <w:p w14:paraId="5176C2C3" w14:textId="0912560D" w:rsidR="009C3094" w:rsidRDefault="009C3094" w:rsidP="009C3094">
      <w:pPr>
        <w:pStyle w:val="ac"/>
      </w:pPr>
      <w:r>
        <w:t xml:space="preserve">        View contentView = contentParent.getChildAt(0);</w:t>
      </w:r>
    </w:p>
    <w:p w14:paraId="6B4398B2" w14:textId="77777777" w:rsidR="009C3094" w:rsidRDefault="009C3094" w:rsidP="00CF01FC"/>
    <w:p w14:paraId="073107B4" w14:textId="585B6A5A" w:rsidR="00FC2A3F" w:rsidRDefault="00FC2A3F" w:rsidP="00CF01FC"/>
    <w:p w14:paraId="6DCEA58D" w14:textId="0C4A7D3B" w:rsidR="00FC2A3F" w:rsidRDefault="0062704A" w:rsidP="00A048F6">
      <w:pPr>
        <w:pStyle w:val="4"/>
      </w:pPr>
      <w:r>
        <w:t>3</w:t>
      </w:r>
      <w:r w:rsidR="00A048F6">
        <w:t xml:space="preserve"> </w:t>
      </w:r>
      <w:r w:rsidR="00A048F6">
        <w:rPr>
          <w:rFonts w:hint="eastAsia"/>
        </w:rPr>
        <w:t>Activity</w:t>
      </w:r>
      <w:r w:rsidR="00A048F6">
        <w:rPr>
          <w:rFonts w:hint="eastAsia"/>
        </w:rPr>
        <w:t>窗口的添加</w:t>
      </w:r>
    </w:p>
    <w:p w14:paraId="07BA26C5" w14:textId="502C8C03" w:rsidR="0062704A" w:rsidRDefault="00CA3021" w:rsidP="00CF01FC">
      <w:r>
        <w:rPr>
          <w:rFonts w:hint="eastAsia"/>
        </w:rPr>
        <w:t>真正添加窗口是在</w:t>
      </w:r>
      <w:r>
        <w:rPr>
          <w:rFonts w:hint="eastAsia"/>
        </w:rPr>
        <w:t>ActivityThread</w:t>
      </w:r>
      <w:r>
        <w:rPr>
          <w:rFonts w:hint="eastAsia"/>
        </w:rPr>
        <w:t>中的</w:t>
      </w:r>
      <w:r w:rsidRPr="00CA3021">
        <w:t>handleResumeActivity(</w:t>
      </w:r>
      <w:r>
        <w:t>)</w:t>
      </w:r>
      <w:r>
        <w:rPr>
          <w:rFonts w:hint="eastAsia"/>
        </w:rPr>
        <w:t>方法中</w:t>
      </w:r>
    </w:p>
    <w:p w14:paraId="362B8202" w14:textId="79F04300" w:rsidR="00CA3021" w:rsidRDefault="00FD36EB" w:rsidP="00CF01FC">
      <w:r>
        <w:rPr>
          <w:rFonts w:hint="eastAsia"/>
        </w:rPr>
        <w:t>该方法也是在</w:t>
      </w:r>
      <w:r>
        <w:rPr>
          <w:rFonts w:hint="eastAsia"/>
        </w:rPr>
        <w:t>Activity</w:t>
      </w:r>
      <w:r>
        <w:t>Thread</w:t>
      </w:r>
      <w:r>
        <w:rPr>
          <w:rFonts w:hint="eastAsia"/>
        </w:rPr>
        <w:t>.</w:t>
      </w:r>
      <w:r w:rsidRPr="00FD36EB">
        <w:t>handleLaunchActivity</w:t>
      </w:r>
      <w:r>
        <w:t>()</w:t>
      </w:r>
      <w:r>
        <w:rPr>
          <w:rFonts w:hint="eastAsia"/>
        </w:rPr>
        <w:t>中调用的</w:t>
      </w:r>
    </w:p>
    <w:p w14:paraId="19868659" w14:textId="75B31C9F" w:rsidR="0062704A" w:rsidRDefault="0062704A" w:rsidP="00CF01FC"/>
    <w:p w14:paraId="2D995CD2" w14:textId="77777777" w:rsidR="00FD36EB" w:rsidRDefault="00FD36EB" w:rsidP="00FD36EB">
      <w:pPr>
        <w:pStyle w:val="ac"/>
        <w:ind w:firstLine="420"/>
      </w:pPr>
      <w:r>
        <w:t>final void handleResumeActivity(IBinder token,</w:t>
      </w:r>
    </w:p>
    <w:p w14:paraId="6F8AABD8" w14:textId="77777777" w:rsidR="00FD36EB" w:rsidRDefault="00FD36EB" w:rsidP="00FD36EB">
      <w:pPr>
        <w:pStyle w:val="ac"/>
      </w:pPr>
      <w:r>
        <w:t xml:space="preserve">            boolean clearHide, boolean isForward, boolean reallyResume, int seq, String reason) {</w:t>
      </w:r>
    </w:p>
    <w:p w14:paraId="35EF8038" w14:textId="77777777" w:rsidR="00FD36EB" w:rsidRDefault="00FD36EB" w:rsidP="00FD36EB">
      <w:pPr>
        <w:pStyle w:val="ac"/>
      </w:pPr>
      <w:r>
        <w:tab/>
      </w:r>
      <w:r>
        <w:tab/>
        <w:t>....</w:t>
      </w:r>
    </w:p>
    <w:p w14:paraId="4016BCD6" w14:textId="77777777" w:rsidR="00FD36EB" w:rsidRDefault="00FD36EB" w:rsidP="00FD36EB">
      <w:pPr>
        <w:pStyle w:val="ac"/>
      </w:pPr>
      <w:r>
        <w:t xml:space="preserve">        r = performResumeActivity(token, clearHide, reason);</w:t>
      </w:r>
    </w:p>
    <w:p w14:paraId="43572513" w14:textId="77777777" w:rsidR="00FD36EB" w:rsidRDefault="00FD36EB" w:rsidP="00FD36EB">
      <w:pPr>
        <w:pStyle w:val="ac"/>
      </w:pPr>
    </w:p>
    <w:p w14:paraId="013620C0" w14:textId="77777777" w:rsidR="00FD36EB" w:rsidRDefault="00FD36EB" w:rsidP="00FD36EB">
      <w:pPr>
        <w:pStyle w:val="ac"/>
      </w:pPr>
      <w:r>
        <w:t xml:space="preserve">        if (r != null) {</w:t>
      </w:r>
    </w:p>
    <w:p w14:paraId="149306DF" w14:textId="77777777" w:rsidR="00FD36EB" w:rsidRDefault="00FD36EB" w:rsidP="00FD36EB">
      <w:pPr>
        <w:pStyle w:val="ac"/>
      </w:pPr>
      <w:r>
        <w:t xml:space="preserve">            final Activity a = r.activity;</w:t>
      </w:r>
    </w:p>
    <w:p w14:paraId="677B576D" w14:textId="77777777" w:rsidR="00FD36EB" w:rsidRDefault="00FD36EB" w:rsidP="00FD36EB">
      <w:pPr>
        <w:pStyle w:val="ac"/>
      </w:pPr>
    </w:p>
    <w:p w14:paraId="01D5E1B5" w14:textId="77777777" w:rsidR="00FD36EB" w:rsidRDefault="00FD36EB" w:rsidP="00FD36EB">
      <w:pPr>
        <w:pStyle w:val="ac"/>
      </w:pPr>
      <w:r>
        <w:t xml:space="preserve">            .....</w:t>
      </w:r>
    </w:p>
    <w:p w14:paraId="0540842C" w14:textId="77777777" w:rsidR="00FD36EB" w:rsidRDefault="00FD36EB" w:rsidP="00FD36EB">
      <w:pPr>
        <w:pStyle w:val="ac"/>
      </w:pPr>
      <w:r>
        <w:t xml:space="preserve">            if (r.window == null &amp;&amp; !a.mFinished &amp;&amp; willBeVisible) {</w:t>
      </w:r>
    </w:p>
    <w:p w14:paraId="171B2DEF" w14:textId="77777777" w:rsidR="00FD36EB" w:rsidRDefault="00FD36EB" w:rsidP="00FD36EB">
      <w:pPr>
        <w:pStyle w:val="ac"/>
      </w:pPr>
      <w:r>
        <w:t xml:space="preserve">                r.window = r.activity.getWindow();</w:t>
      </w:r>
    </w:p>
    <w:p w14:paraId="08BDD8CC" w14:textId="77777777" w:rsidR="00FD36EB" w:rsidRPr="00FD36EB" w:rsidRDefault="00FD36EB" w:rsidP="00FD36EB">
      <w:pPr>
        <w:pStyle w:val="ac"/>
        <w:rPr>
          <w:b/>
        </w:rPr>
      </w:pPr>
      <w:r w:rsidRPr="00FD36EB">
        <w:rPr>
          <w:b/>
        </w:rPr>
        <w:t xml:space="preserve">                View decor = r.window.getDecorView();</w:t>
      </w:r>
    </w:p>
    <w:p w14:paraId="7632D06D" w14:textId="77777777" w:rsidR="00FD36EB" w:rsidRPr="00FD36EB" w:rsidRDefault="00FD36EB" w:rsidP="00FD36EB">
      <w:pPr>
        <w:pStyle w:val="ac"/>
        <w:rPr>
          <w:b/>
        </w:rPr>
      </w:pPr>
      <w:r>
        <w:t xml:space="preserve">              </w:t>
      </w:r>
      <w:r w:rsidRPr="00FD36EB">
        <w:rPr>
          <w:b/>
        </w:rPr>
        <w:t xml:space="preserve">  decor.setVisibility(View.INVISIBLE);</w:t>
      </w:r>
    </w:p>
    <w:p w14:paraId="1672E4A4" w14:textId="77777777" w:rsidR="00FD36EB" w:rsidRPr="00FD36EB" w:rsidRDefault="00FD36EB" w:rsidP="00FD36EB">
      <w:pPr>
        <w:pStyle w:val="ac"/>
        <w:rPr>
          <w:b/>
        </w:rPr>
      </w:pPr>
      <w:r>
        <w:t xml:space="preserve">              </w:t>
      </w:r>
      <w:r w:rsidRPr="00FD36EB">
        <w:rPr>
          <w:b/>
        </w:rPr>
        <w:t xml:space="preserve">  ViewManager wm = a.getWindowManager();</w:t>
      </w:r>
    </w:p>
    <w:p w14:paraId="50BA2D30" w14:textId="77777777" w:rsidR="00FD36EB" w:rsidRDefault="00FD36EB" w:rsidP="00FD36EB">
      <w:pPr>
        <w:pStyle w:val="ac"/>
      </w:pPr>
      <w:r>
        <w:t xml:space="preserve">                WindowManager.LayoutParams l = r.window.getAttributes();</w:t>
      </w:r>
    </w:p>
    <w:p w14:paraId="11645A77" w14:textId="77777777" w:rsidR="00FD36EB" w:rsidRDefault="00FD36EB" w:rsidP="00FD36EB">
      <w:pPr>
        <w:pStyle w:val="ac"/>
      </w:pPr>
      <w:r>
        <w:t xml:space="preserve">                a.mDecor = decor;</w:t>
      </w:r>
    </w:p>
    <w:p w14:paraId="51EF3A68" w14:textId="77777777" w:rsidR="00FD36EB" w:rsidRDefault="00FD36EB" w:rsidP="00FD36EB">
      <w:pPr>
        <w:pStyle w:val="ac"/>
      </w:pPr>
      <w:r>
        <w:t xml:space="preserve">                l.type = WindowManager.LayoutParams.TYPE_BASE_APPLICATION;</w:t>
      </w:r>
    </w:p>
    <w:p w14:paraId="61A083F1" w14:textId="77777777" w:rsidR="00FD36EB" w:rsidRDefault="00FD36EB" w:rsidP="00FD36EB">
      <w:pPr>
        <w:pStyle w:val="ac"/>
      </w:pPr>
      <w:r>
        <w:t xml:space="preserve">                l.softInputMode |= forwardBit;</w:t>
      </w:r>
    </w:p>
    <w:p w14:paraId="65F29E6C" w14:textId="77777777" w:rsidR="00FD36EB" w:rsidRDefault="00FD36EB" w:rsidP="00FD36EB">
      <w:pPr>
        <w:pStyle w:val="ac"/>
      </w:pPr>
      <w:r>
        <w:t xml:space="preserve">                if (r.mPreserveWindow) {</w:t>
      </w:r>
    </w:p>
    <w:p w14:paraId="27B48853" w14:textId="77777777" w:rsidR="00FD36EB" w:rsidRDefault="00FD36EB" w:rsidP="00FD36EB">
      <w:pPr>
        <w:pStyle w:val="ac"/>
      </w:pPr>
      <w:r>
        <w:t xml:space="preserve">                    a.mWindowAdded = true;</w:t>
      </w:r>
    </w:p>
    <w:p w14:paraId="53DEB1FE" w14:textId="77777777" w:rsidR="00FD36EB" w:rsidRDefault="00FD36EB" w:rsidP="00FD36EB">
      <w:pPr>
        <w:pStyle w:val="ac"/>
      </w:pPr>
      <w:r>
        <w:t xml:space="preserve">                    r.mPreserveWindow = false;</w:t>
      </w:r>
    </w:p>
    <w:p w14:paraId="215F2EF3" w14:textId="77777777" w:rsidR="00FD36EB" w:rsidRDefault="00FD36EB" w:rsidP="00FD36EB">
      <w:pPr>
        <w:pStyle w:val="ac"/>
      </w:pPr>
      <w:r>
        <w:t xml:space="preserve">                    // Normally the ViewRoot sets up callbacks with the Activity</w:t>
      </w:r>
    </w:p>
    <w:p w14:paraId="5B98D34D" w14:textId="77777777" w:rsidR="00FD36EB" w:rsidRDefault="00FD36EB" w:rsidP="00FD36EB">
      <w:pPr>
        <w:pStyle w:val="ac"/>
      </w:pPr>
      <w:r>
        <w:t xml:space="preserve">                    // in addView-&gt;ViewRootImpl#setView. If we are instead reusing</w:t>
      </w:r>
    </w:p>
    <w:p w14:paraId="10EF2590" w14:textId="77777777" w:rsidR="00FD36EB" w:rsidRDefault="00FD36EB" w:rsidP="00FD36EB">
      <w:pPr>
        <w:pStyle w:val="ac"/>
      </w:pPr>
      <w:r>
        <w:t xml:space="preserve">                    // the decor view we have to notify the view root that the</w:t>
      </w:r>
    </w:p>
    <w:p w14:paraId="4180D111" w14:textId="77777777" w:rsidR="00FD36EB" w:rsidRDefault="00FD36EB" w:rsidP="00FD36EB">
      <w:pPr>
        <w:pStyle w:val="ac"/>
      </w:pPr>
      <w:r>
        <w:t xml:space="preserve">                    // callbacks may have changed.</w:t>
      </w:r>
    </w:p>
    <w:p w14:paraId="05E14528" w14:textId="77777777" w:rsidR="00FD36EB" w:rsidRDefault="00FD36EB" w:rsidP="00FD36EB">
      <w:pPr>
        <w:pStyle w:val="ac"/>
      </w:pPr>
      <w:r>
        <w:t xml:space="preserve">                    ViewRootImpl impl = decor.getViewRootImpl();</w:t>
      </w:r>
    </w:p>
    <w:p w14:paraId="2E26CA0D" w14:textId="77777777" w:rsidR="00FD36EB" w:rsidRDefault="00FD36EB" w:rsidP="00FD36EB">
      <w:pPr>
        <w:pStyle w:val="ac"/>
      </w:pPr>
      <w:r>
        <w:t xml:space="preserve">                    if (impl != null) {</w:t>
      </w:r>
    </w:p>
    <w:p w14:paraId="2122293E" w14:textId="77777777" w:rsidR="00FD36EB" w:rsidRDefault="00FD36EB" w:rsidP="00FD36EB">
      <w:pPr>
        <w:pStyle w:val="ac"/>
      </w:pPr>
      <w:r>
        <w:t xml:space="preserve">                        impl.notifyChildRebuilt();</w:t>
      </w:r>
    </w:p>
    <w:p w14:paraId="3695052B" w14:textId="77777777" w:rsidR="00FD36EB" w:rsidRDefault="00FD36EB" w:rsidP="00FD36EB">
      <w:pPr>
        <w:pStyle w:val="ac"/>
      </w:pPr>
      <w:r>
        <w:t xml:space="preserve">                    }</w:t>
      </w:r>
    </w:p>
    <w:p w14:paraId="0DF40DB4" w14:textId="77777777" w:rsidR="00FD36EB" w:rsidRDefault="00FD36EB" w:rsidP="00FD36EB">
      <w:pPr>
        <w:pStyle w:val="ac"/>
      </w:pPr>
      <w:r>
        <w:t xml:space="preserve">                }</w:t>
      </w:r>
    </w:p>
    <w:p w14:paraId="66BE6604" w14:textId="77777777" w:rsidR="00FD36EB" w:rsidRDefault="00FD36EB" w:rsidP="00FD36EB">
      <w:pPr>
        <w:pStyle w:val="ac"/>
      </w:pPr>
      <w:r>
        <w:t xml:space="preserve">                if (a.mVisibleFromClient) {</w:t>
      </w:r>
    </w:p>
    <w:p w14:paraId="315C8710" w14:textId="77777777" w:rsidR="00FD36EB" w:rsidRDefault="00FD36EB" w:rsidP="00FD36EB">
      <w:pPr>
        <w:pStyle w:val="ac"/>
      </w:pPr>
      <w:r>
        <w:t xml:space="preserve">                    if (!a.mWindowAdded) {</w:t>
      </w:r>
    </w:p>
    <w:p w14:paraId="45B641F6" w14:textId="77777777" w:rsidR="00FD36EB" w:rsidRDefault="00FD36EB" w:rsidP="00FD36EB">
      <w:pPr>
        <w:pStyle w:val="ac"/>
      </w:pPr>
      <w:r>
        <w:t xml:space="preserve">                        a.mWindowAdded = true;</w:t>
      </w:r>
    </w:p>
    <w:p w14:paraId="7C0D4957" w14:textId="77777777" w:rsidR="00FD36EB" w:rsidRPr="00FD36EB" w:rsidRDefault="00FD36EB" w:rsidP="00FD36EB">
      <w:pPr>
        <w:pStyle w:val="ac"/>
        <w:rPr>
          <w:b/>
        </w:rPr>
      </w:pPr>
      <w:r>
        <w:t xml:space="preserve"> </w:t>
      </w:r>
      <w:r w:rsidRPr="00FD36EB">
        <w:rPr>
          <w:b/>
        </w:rPr>
        <w:t xml:space="preserve">                       wm.addView(decor, l);</w:t>
      </w:r>
    </w:p>
    <w:p w14:paraId="24C379AE" w14:textId="77777777" w:rsidR="00FD36EB" w:rsidRDefault="00FD36EB" w:rsidP="00FD36EB">
      <w:pPr>
        <w:pStyle w:val="ac"/>
      </w:pPr>
      <w:r>
        <w:t xml:space="preserve">                    } else {</w:t>
      </w:r>
    </w:p>
    <w:p w14:paraId="7A1FD16A" w14:textId="77777777" w:rsidR="00FD36EB" w:rsidRDefault="00FD36EB" w:rsidP="00FD36EB">
      <w:pPr>
        <w:pStyle w:val="ac"/>
      </w:pPr>
      <w:r>
        <w:t xml:space="preserve">                        // The activity will get a callback for this {@link LayoutParams} change</w:t>
      </w:r>
    </w:p>
    <w:p w14:paraId="31B1BB1B" w14:textId="77777777" w:rsidR="00FD36EB" w:rsidRDefault="00FD36EB" w:rsidP="00FD36EB">
      <w:pPr>
        <w:pStyle w:val="ac"/>
      </w:pPr>
      <w:r>
        <w:t xml:space="preserve">                        // earlier. However, at that time the decor will not be set (this is set</w:t>
      </w:r>
    </w:p>
    <w:p w14:paraId="0A63CE5B" w14:textId="77777777" w:rsidR="00FD36EB" w:rsidRDefault="00FD36EB" w:rsidP="00FD36EB">
      <w:pPr>
        <w:pStyle w:val="ac"/>
      </w:pPr>
      <w:r>
        <w:t xml:space="preserve">                        // in this method), so no action will be taken. This call ensures the</w:t>
      </w:r>
    </w:p>
    <w:p w14:paraId="31F040D7" w14:textId="77777777" w:rsidR="00FD36EB" w:rsidRDefault="00FD36EB" w:rsidP="00FD36EB">
      <w:pPr>
        <w:pStyle w:val="ac"/>
      </w:pPr>
      <w:r>
        <w:t xml:space="preserve">                        // callback occurs with the decor set.</w:t>
      </w:r>
    </w:p>
    <w:p w14:paraId="68F45264" w14:textId="77777777" w:rsidR="00FD36EB" w:rsidRDefault="00FD36EB" w:rsidP="00FD36EB">
      <w:pPr>
        <w:pStyle w:val="ac"/>
      </w:pPr>
      <w:r>
        <w:t xml:space="preserve">                        a.onWindowAttributesChanged(l);</w:t>
      </w:r>
    </w:p>
    <w:p w14:paraId="0009C1D0" w14:textId="77777777" w:rsidR="00FD36EB" w:rsidRDefault="00FD36EB" w:rsidP="00FD36EB">
      <w:pPr>
        <w:pStyle w:val="ac"/>
      </w:pPr>
      <w:r>
        <w:t xml:space="preserve">                    }</w:t>
      </w:r>
    </w:p>
    <w:p w14:paraId="115D093B" w14:textId="77777777" w:rsidR="00FD36EB" w:rsidRDefault="00FD36EB" w:rsidP="00FD36EB">
      <w:pPr>
        <w:pStyle w:val="ac"/>
      </w:pPr>
      <w:r>
        <w:t xml:space="preserve">                }</w:t>
      </w:r>
    </w:p>
    <w:p w14:paraId="3937C68C" w14:textId="77777777" w:rsidR="00FD36EB" w:rsidRDefault="00FD36EB" w:rsidP="00FD36EB">
      <w:pPr>
        <w:pStyle w:val="ac"/>
      </w:pPr>
      <w:r>
        <w:tab/>
      </w:r>
      <w:r>
        <w:tab/>
        <w:t>....</w:t>
      </w:r>
    </w:p>
    <w:p w14:paraId="6AFA490F" w14:textId="2BC8AD24" w:rsidR="00747DB2" w:rsidRDefault="00FD36EB" w:rsidP="00FD36EB">
      <w:pPr>
        <w:pStyle w:val="ac"/>
      </w:pPr>
      <w:r>
        <w:t xml:space="preserve">    }</w:t>
      </w:r>
    </w:p>
    <w:p w14:paraId="6BD1C1B2" w14:textId="6900B3E9" w:rsidR="00747DB2" w:rsidRDefault="00747DB2" w:rsidP="00CF01FC"/>
    <w:p w14:paraId="5B02E15C" w14:textId="31A0D06A" w:rsidR="00747DB2" w:rsidRDefault="00FD36EB" w:rsidP="00CF01FC">
      <w:r>
        <w:rPr>
          <w:rFonts w:hint="eastAsia"/>
        </w:rPr>
        <w:t>可以看到在</w:t>
      </w:r>
      <w:r>
        <w:rPr>
          <w:rFonts w:hint="eastAsia"/>
        </w:rPr>
        <w:t>Activity</w:t>
      </w:r>
      <w:r>
        <w:rPr>
          <w:rFonts w:hint="eastAsia"/>
        </w:rPr>
        <w:t>回调了</w:t>
      </w:r>
      <w:r>
        <w:rPr>
          <w:rFonts w:hint="eastAsia"/>
        </w:rPr>
        <w:t>onResume</w:t>
      </w:r>
      <w:r>
        <w:t>()</w:t>
      </w:r>
      <w:r>
        <w:rPr>
          <w:rFonts w:hint="eastAsia"/>
        </w:rPr>
        <w:t>方法之后才会调用</w:t>
      </w:r>
      <w:r>
        <w:rPr>
          <w:rFonts w:hint="eastAsia"/>
        </w:rPr>
        <w:t>WindowManager.</w:t>
      </w:r>
      <w:r>
        <w:t>addView()</w:t>
      </w:r>
      <w:r>
        <w:rPr>
          <w:rFonts w:hint="eastAsia"/>
        </w:rPr>
        <w:t>方法，不过此时</w:t>
      </w:r>
      <w:r>
        <w:rPr>
          <w:rFonts w:hint="eastAsia"/>
        </w:rPr>
        <w:t>D</w:t>
      </w:r>
      <w:r>
        <w:t>ecorView</w:t>
      </w:r>
      <w:r>
        <w:rPr>
          <w:rFonts w:hint="eastAsia"/>
        </w:rPr>
        <w:t>是不显示的。后续会有窗口显示操作</w:t>
      </w:r>
    </w:p>
    <w:p w14:paraId="6115A54E" w14:textId="1673903C" w:rsidR="00747DB2" w:rsidRDefault="00747DB2" w:rsidP="00CF01FC"/>
    <w:p w14:paraId="5EEE799C" w14:textId="0168509F" w:rsidR="00A048F6" w:rsidRDefault="00A048F6" w:rsidP="00CF01FC"/>
    <w:p w14:paraId="3BFDF225" w14:textId="224D2D69" w:rsidR="00A048F6" w:rsidRDefault="0062704A" w:rsidP="00A048F6">
      <w:pPr>
        <w:pStyle w:val="4"/>
      </w:pPr>
      <w:r>
        <w:t>4</w:t>
      </w:r>
      <w:r w:rsidR="00A048F6">
        <w:t xml:space="preserve"> </w:t>
      </w:r>
      <w:r w:rsidR="00A048F6">
        <w:rPr>
          <w:rFonts w:hint="eastAsia"/>
        </w:rPr>
        <w:t>Activity</w:t>
      </w:r>
      <w:r w:rsidR="00A048F6">
        <w:rPr>
          <w:rFonts w:hint="eastAsia"/>
        </w:rPr>
        <w:t>窗口的显示</w:t>
      </w:r>
    </w:p>
    <w:p w14:paraId="689D5899" w14:textId="3993A726" w:rsidR="00A048F6" w:rsidRDefault="00FD36EB" w:rsidP="00CF01FC">
      <w:r>
        <w:rPr>
          <w:rFonts w:hint="eastAsia"/>
        </w:rPr>
        <w:t>接上面一节，当</w:t>
      </w:r>
      <w:r>
        <w:rPr>
          <w:rFonts w:hint="eastAsia"/>
        </w:rPr>
        <w:t>WindowManager</w:t>
      </w:r>
      <w:r>
        <w:rPr>
          <w:rFonts w:hint="eastAsia"/>
        </w:rPr>
        <w:t>添加窗口时，此时</w:t>
      </w:r>
      <w:r>
        <w:rPr>
          <w:rFonts w:hint="eastAsia"/>
        </w:rPr>
        <w:t>De</w:t>
      </w:r>
      <w:r>
        <w:t>corView</w:t>
      </w:r>
      <w:r>
        <w:rPr>
          <w:rFonts w:hint="eastAsia"/>
        </w:rPr>
        <w:t>是不显示的。</w:t>
      </w:r>
      <w:r w:rsidR="00B00E78">
        <w:rPr>
          <w:rFonts w:hint="eastAsia"/>
        </w:rPr>
        <w:t>窗口的显示主要修改</w:t>
      </w:r>
      <w:r w:rsidR="00B00E78">
        <w:rPr>
          <w:rFonts w:hint="eastAsia"/>
        </w:rPr>
        <w:t>Decor</w:t>
      </w:r>
      <w:r w:rsidR="00B00E78">
        <w:t>View</w:t>
      </w:r>
      <w:r w:rsidR="00B00E78">
        <w:rPr>
          <w:rFonts w:hint="eastAsia"/>
        </w:rPr>
        <w:t>的显示属性为</w:t>
      </w:r>
      <w:r w:rsidR="00B00E78" w:rsidRPr="00B00E78">
        <w:t>VISIBLE</w:t>
      </w:r>
      <w:r w:rsidR="00B00E78">
        <w:rPr>
          <w:rFonts w:hint="eastAsia"/>
        </w:rPr>
        <w:t>来实现的</w:t>
      </w:r>
    </w:p>
    <w:p w14:paraId="40E79D7E" w14:textId="77777777" w:rsidR="00B00E78" w:rsidRDefault="00B00E78" w:rsidP="00B00E78">
      <w:pPr>
        <w:pStyle w:val="ac"/>
      </w:pPr>
      <w:r>
        <w:t xml:space="preserve">    final void handleResumeActivity(IBinder token,</w:t>
      </w:r>
    </w:p>
    <w:p w14:paraId="1091CEBB" w14:textId="77777777" w:rsidR="00B00E78" w:rsidRDefault="00B00E78" w:rsidP="00B00E78">
      <w:pPr>
        <w:pStyle w:val="ac"/>
      </w:pPr>
      <w:r>
        <w:t xml:space="preserve">            boolean clearHide, boolean isForward, boolean reallyResume, int seq, String reason) {</w:t>
      </w:r>
    </w:p>
    <w:p w14:paraId="44B49B3F" w14:textId="77777777" w:rsidR="00B00E78" w:rsidRDefault="00B00E78" w:rsidP="00B00E78">
      <w:pPr>
        <w:pStyle w:val="ac"/>
      </w:pPr>
      <w:r>
        <w:t xml:space="preserve">        ActivityClientRecord r = mActivities.get(token);</w:t>
      </w:r>
    </w:p>
    <w:p w14:paraId="5FB4AC62" w14:textId="77777777" w:rsidR="00B00E78" w:rsidRDefault="00B00E78" w:rsidP="00B00E78">
      <w:pPr>
        <w:pStyle w:val="ac"/>
      </w:pPr>
      <w:r>
        <w:t xml:space="preserve">        if (!checkAndUpdateLifecycleSeq(seq, r, "resumeActivity")) {</w:t>
      </w:r>
    </w:p>
    <w:p w14:paraId="3146060B" w14:textId="77777777" w:rsidR="00B00E78" w:rsidRDefault="00B00E78" w:rsidP="00B00E78">
      <w:pPr>
        <w:pStyle w:val="ac"/>
      </w:pPr>
      <w:r>
        <w:t xml:space="preserve">            return;</w:t>
      </w:r>
    </w:p>
    <w:p w14:paraId="666290B0" w14:textId="77777777" w:rsidR="00B00E78" w:rsidRDefault="00B00E78" w:rsidP="00B00E78">
      <w:pPr>
        <w:pStyle w:val="ac"/>
      </w:pPr>
      <w:r>
        <w:t xml:space="preserve">        }</w:t>
      </w:r>
    </w:p>
    <w:p w14:paraId="6E558EB8" w14:textId="77777777" w:rsidR="00B00E78" w:rsidRDefault="00B00E78" w:rsidP="00B00E78">
      <w:pPr>
        <w:pStyle w:val="ac"/>
      </w:pPr>
    </w:p>
    <w:p w14:paraId="6351206D" w14:textId="77777777" w:rsidR="00B00E78" w:rsidRDefault="00B00E78" w:rsidP="00B00E78">
      <w:pPr>
        <w:pStyle w:val="ac"/>
      </w:pPr>
      <w:r>
        <w:t xml:space="preserve">        // If we are getting ready to gc after going to the background, well</w:t>
      </w:r>
    </w:p>
    <w:p w14:paraId="3A55F1E8" w14:textId="77777777" w:rsidR="00B00E78" w:rsidRDefault="00B00E78" w:rsidP="00B00E78">
      <w:pPr>
        <w:pStyle w:val="ac"/>
      </w:pPr>
      <w:r>
        <w:t xml:space="preserve">        // we are back active so skip it.</w:t>
      </w:r>
    </w:p>
    <w:p w14:paraId="0E2E11DF" w14:textId="77777777" w:rsidR="00B00E78" w:rsidRDefault="00B00E78" w:rsidP="00B00E78">
      <w:pPr>
        <w:pStyle w:val="ac"/>
      </w:pPr>
      <w:r>
        <w:t xml:space="preserve">        unscheduleGcIdler();</w:t>
      </w:r>
    </w:p>
    <w:p w14:paraId="18706185" w14:textId="77777777" w:rsidR="00B00E78" w:rsidRDefault="00B00E78" w:rsidP="00B00E78">
      <w:pPr>
        <w:pStyle w:val="ac"/>
      </w:pPr>
      <w:r>
        <w:t xml:space="preserve">        mSomeActivitiesChanged = true;</w:t>
      </w:r>
    </w:p>
    <w:p w14:paraId="2A59E610" w14:textId="77777777" w:rsidR="00B00E78" w:rsidRDefault="00B00E78" w:rsidP="00B00E78">
      <w:pPr>
        <w:pStyle w:val="ac"/>
      </w:pPr>
    </w:p>
    <w:p w14:paraId="55DBB6DF" w14:textId="77777777" w:rsidR="00B00E78" w:rsidRDefault="00B00E78" w:rsidP="00B00E78">
      <w:pPr>
        <w:pStyle w:val="ac"/>
      </w:pPr>
      <w:r>
        <w:t xml:space="preserve">        // TODO Push resumeArgs into the activity for consideration</w:t>
      </w:r>
    </w:p>
    <w:p w14:paraId="690378A7" w14:textId="77777777" w:rsidR="00B00E78" w:rsidRDefault="00B00E78" w:rsidP="00B00E78">
      <w:pPr>
        <w:pStyle w:val="ac"/>
      </w:pPr>
      <w:r>
        <w:t xml:space="preserve">        r = performResumeActivity(token, clearHide, reason);</w:t>
      </w:r>
    </w:p>
    <w:p w14:paraId="4538913C" w14:textId="77777777" w:rsidR="00B00E78" w:rsidRDefault="00B00E78" w:rsidP="00B00E78">
      <w:pPr>
        <w:pStyle w:val="ac"/>
      </w:pPr>
    </w:p>
    <w:p w14:paraId="26287A39" w14:textId="77777777" w:rsidR="00B00E78" w:rsidRDefault="00B00E78" w:rsidP="00B00E78">
      <w:pPr>
        <w:pStyle w:val="ac"/>
      </w:pPr>
      <w:r>
        <w:t xml:space="preserve">        if (r != null) {</w:t>
      </w:r>
    </w:p>
    <w:p w14:paraId="79E5A4DC" w14:textId="77777777" w:rsidR="00B00E78" w:rsidRDefault="00B00E78" w:rsidP="00B00E78">
      <w:pPr>
        <w:pStyle w:val="ac"/>
      </w:pPr>
      <w:r>
        <w:t xml:space="preserve">            final Activity a = r.activity;</w:t>
      </w:r>
    </w:p>
    <w:p w14:paraId="79F2890D" w14:textId="77777777" w:rsidR="00B00E78" w:rsidRDefault="00B00E78" w:rsidP="00B00E78">
      <w:pPr>
        <w:pStyle w:val="ac"/>
      </w:pPr>
    </w:p>
    <w:p w14:paraId="68809EBF" w14:textId="77777777" w:rsidR="00B00E78" w:rsidRDefault="00B00E78" w:rsidP="00B00E78">
      <w:pPr>
        <w:pStyle w:val="ac"/>
      </w:pPr>
      <w:r>
        <w:t xml:space="preserve">            if (localLOGV) Slog.v(</w:t>
      </w:r>
    </w:p>
    <w:p w14:paraId="2956FC4D" w14:textId="77777777" w:rsidR="00B00E78" w:rsidRDefault="00B00E78" w:rsidP="00B00E78">
      <w:pPr>
        <w:pStyle w:val="ac"/>
      </w:pPr>
      <w:r>
        <w:t xml:space="preserve">                TAG, "Resume " + r + " started activity: " +</w:t>
      </w:r>
    </w:p>
    <w:p w14:paraId="0919D391" w14:textId="77777777" w:rsidR="00B00E78" w:rsidRDefault="00B00E78" w:rsidP="00B00E78">
      <w:pPr>
        <w:pStyle w:val="ac"/>
      </w:pPr>
      <w:r>
        <w:t xml:space="preserve">                a.mStartedActivity + ", hideForNow: " + r.hideForNow</w:t>
      </w:r>
    </w:p>
    <w:p w14:paraId="3ED620FE" w14:textId="77777777" w:rsidR="00B00E78" w:rsidRDefault="00B00E78" w:rsidP="00B00E78">
      <w:pPr>
        <w:pStyle w:val="ac"/>
      </w:pPr>
      <w:r>
        <w:t xml:space="preserve">                + ", finished: " + a.mFinished);</w:t>
      </w:r>
    </w:p>
    <w:p w14:paraId="37BC7668" w14:textId="77777777" w:rsidR="00B00E78" w:rsidRDefault="00B00E78" w:rsidP="00B00E78">
      <w:pPr>
        <w:pStyle w:val="ac"/>
      </w:pPr>
    </w:p>
    <w:p w14:paraId="54174E38" w14:textId="77777777" w:rsidR="00B00E78" w:rsidRDefault="00B00E78" w:rsidP="00B00E78">
      <w:pPr>
        <w:pStyle w:val="ac"/>
      </w:pPr>
      <w:r>
        <w:t xml:space="preserve">            final int forwardBit = isForward ?</w:t>
      </w:r>
    </w:p>
    <w:p w14:paraId="1D209D67" w14:textId="77777777" w:rsidR="00B00E78" w:rsidRDefault="00B00E78" w:rsidP="00B00E78">
      <w:pPr>
        <w:pStyle w:val="ac"/>
      </w:pPr>
      <w:r>
        <w:t xml:space="preserve">                    WindowManager.LayoutParams.SOFT_INPUT_IS_FORWARD_NAVIGATION : 0;</w:t>
      </w:r>
    </w:p>
    <w:p w14:paraId="074330D8" w14:textId="77777777" w:rsidR="00B00E78" w:rsidRDefault="00B00E78" w:rsidP="00B00E78">
      <w:pPr>
        <w:pStyle w:val="ac"/>
      </w:pPr>
    </w:p>
    <w:p w14:paraId="37B57954" w14:textId="77777777" w:rsidR="00B00E78" w:rsidRDefault="00B00E78" w:rsidP="00B00E78">
      <w:pPr>
        <w:pStyle w:val="ac"/>
      </w:pPr>
      <w:r>
        <w:t xml:space="preserve">            // If the window hasn't yet been added to the window manager,</w:t>
      </w:r>
    </w:p>
    <w:p w14:paraId="47FC6175" w14:textId="77777777" w:rsidR="00B00E78" w:rsidRDefault="00B00E78" w:rsidP="00B00E78">
      <w:pPr>
        <w:pStyle w:val="ac"/>
      </w:pPr>
      <w:r>
        <w:t xml:space="preserve">            // and this guy didn't finish itself or start another activity,</w:t>
      </w:r>
    </w:p>
    <w:p w14:paraId="3833AC75" w14:textId="77777777" w:rsidR="00B00E78" w:rsidRDefault="00B00E78" w:rsidP="00B00E78">
      <w:pPr>
        <w:pStyle w:val="ac"/>
      </w:pPr>
      <w:r>
        <w:t xml:space="preserve">            // then go ahead and add the window.</w:t>
      </w:r>
    </w:p>
    <w:p w14:paraId="316BCE03" w14:textId="77777777" w:rsidR="00B00E78" w:rsidRDefault="00B00E78" w:rsidP="00B00E78">
      <w:pPr>
        <w:pStyle w:val="ac"/>
      </w:pPr>
      <w:r>
        <w:t xml:space="preserve">            boolean willBeVisible = !a.mStartedActivity;</w:t>
      </w:r>
    </w:p>
    <w:p w14:paraId="0FCB03D6" w14:textId="77777777" w:rsidR="00B00E78" w:rsidRDefault="00B00E78" w:rsidP="00B00E78">
      <w:pPr>
        <w:pStyle w:val="ac"/>
      </w:pPr>
      <w:r>
        <w:t xml:space="preserve">            if (!willBeVisible) {</w:t>
      </w:r>
    </w:p>
    <w:p w14:paraId="7A5EEBCD" w14:textId="77777777" w:rsidR="00B00E78" w:rsidRDefault="00B00E78" w:rsidP="00B00E78">
      <w:pPr>
        <w:pStyle w:val="ac"/>
      </w:pPr>
      <w:r>
        <w:t xml:space="preserve">                try {</w:t>
      </w:r>
    </w:p>
    <w:p w14:paraId="2689071E" w14:textId="77777777" w:rsidR="00B00E78" w:rsidRDefault="00B00E78" w:rsidP="00B00E78">
      <w:pPr>
        <w:pStyle w:val="ac"/>
      </w:pPr>
      <w:r>
        <w:t xml:space="preserve">                    willBeVisible = ActivityManager.getService().willActivityBeVisible(</w:t>
      </w:r>
    </w:p>
    <w:p w14:paraId="71E2D63F" w14:textId="77777777" w:rsidR="00B00E78" w:rsidRDefault="00B00E78" w:rsidP="00B00E78">
      <w:pPr>
        <w:pStyle w:val="ac"/>
      </w:pPr>
      <w:r>
        <w:t xml:space="preserve">                            a.getActivityToken());</w:t>
      </w:r>
    </w:p>
    <w:p w14:paraId="2642329D" w14:textId="77777777" w:rsidR="00B00E78" w:rsidRDefault="00B00E78" w:rsidP="00B00E78">
      <w:pPr>
        <w:pStyle w:val="ac"/>
      </w:pPr>
      <w:r>
        <w:t xml:space="preserve">                } catch (RemoteException e) {</w:t>
      </w:r>
    </w:p>
    <w:p w14:paraId="549C7119" w14:textId="77777777" w:rsidR="00B00E78" w:rsidRDefault="00B00E78" w:rsidP="00B00E78">
      <w:pPr>
        <w:pStyle w:val="ac"/>
      </w:pPr>
      <w:r>
        <w:t xml:space="preserve">                    throw e.rethrowFromSystemServer();</w:t>
      </w:r>
    </w:p>
    <w:p w14:paraId="10ABB18A" w14:textId="77777777" w:rsidR="00B00E78" w:rsidRDefault="00B00E78" w:rsidP="00B00E78">
      <w:pPr>
        <w:pStyle w:val="ac"/>
      </w:pPr>
      <w:r>
        <w:t xml:space="preserve">                }</w:t>
      </w:r>
    </w:p>
    <w:p w14:paraId="25C6AC5D" w14:textId="77777777" w:rsidR="00B00E78" w:rsidRDefault="00B00E78" w:rsidP="00B00E78">
      <w:pPr>
        <w:pStyle w:val="ac"/>
      </w:pPr>
      <w:r>
        <w:t xml:space="preserve">            }</w:t>
      </w:r>
    </w:p>
    <w:p w14:paraId="51CF2C39" w14:textId="77777777" w:rsidR="00B00E78" w:rsidRDefault="00B00E78" w:rsidP="00B00E78">
      <w:pPr>
        <w:pStyle w:val="ac"/>
      </w:pPr>
      <w:r>
        <w:t xml:space="preserve">            if (r.window == null &amp;&amp; !a.mFinished &amp;&amp; willBeVisible) {</w:t>
      </w:r>
    </w:p>
    <w:p w14:paraId="13E068A4" w14:textId="77777777" w:rsidR="00B00E78" w:rsidRDefault="00B00E78" w:rsidP="00B00E78">
      <w:pPr>
        <w:pStyle w:val="ac"/>
      </w:pPr>
      <w:r>
        <w:t xml:space="preserve">                r.window = r.activity.getWindow();</w:t>
      </w:r>
    </w:p>
    <w:p w14:paraId="231B1E91" w14:textId="77777777" w:rsidR="00B00E78" w:rsidRDefault="00B00E78" w:rsidP="00B00E78">
      <w:pPr>
        <w:pStyle w:val="ac"/>
      </w:pPr>
      <w:r>
        <w:t xml:space="preserve">                View decor = r.window.getDecorView();</w:t>
      </w:r>
    </w:p>
    <w:p w14:paraId="627062FC" w14:textId="77777777" w:rsidR="00B00E78" w:rsidRDefault="00B00E78" w:rsidP="00B00E78">
      <w:pPr>
        <w:pStyle w:val="ac"/>
      </w:pPr>
      <w:r>
        <w:t xml:space="preserve">                decor.setVisibility(View.INVISIBLE);</w:t>
      </w:r>
    </w:p>
    <w:p w14:paraId="0C92543D" w14:textId="77777777" w:rsidR="00B00E78" w:rsidRDefault="00B00E78" w:rsidP="00B00E78">
      <w:pPr>
        <w:pStyle w:val="ac"/>
      </w:pPr>
      <w:r>
        <w:t xml:space="preserve">                ViewManager wm = a.getWindowManager();</w:t>
      </w:r>
    </w:p>
    <w:p w14:paraId="64B650D8" w14:textId="77777777" w:rsidR="00B00E78" w:rsidRDefault="00B00E78" w:rsidP="00B00E78">
      <w:pPr>
        <w:pStyle w:val="ac"/>
      </w:pPr>
      <w:r>
        <w:t xml:space="preserve">                WindowManager.LayoutParams l = r.window.getAttributes();</w:t>
      </w:r>
    </w:p>
    <w:p w14:paraId="41486083" w14:textId="77777777" w:rsidR="00B00E78" w:rsidRDefault="00B00E78" w:rsidP="00B00E78">
      <w:pPr>
        <w:pStyle w:val="ac"/>
      </w:pPr>
      <w:r>
        <w:t xml:space="preserve">                a.mDecor = decor;</w:t>
      </w:r>
    </w:p>
    <w:p w14:paraId="10AB469A" w14:textId="77777777" w:rsidR="00B00E78" w:rsidRDefault="00B00E78" w:rsidP="00B00E78">
      <w:pPr>
        <w:pStyle w:val="ac"/>
      </w:pPr>
      <w:r>
        <w:lastRenderedPageBreak/>
        <w:t xml:space="preserve">                l.type = WindowManager.LayoutParams.TYPE_BASE_APPLICATION;</w:t>
      </w:r>
    </w:p>
    <w:p w14:paraId="15C04097" w14:textId="77777777" w:rsidR="00B00E78" w:rsidRDefault="00B00E78" w:rsidP="00B00E78">
      <w:pPr>
        <w:pStyle w:val="ac"/>
      </w:pPr>
      <w:r>
        <w:t xml:space="preserve">                l.softInputMode |= forwardBit;</w:t>
      </w:r>
    </w:p>
    <w:p w14:paraId="0B7A8EA4" w14:textId="77777777" w:rsidR="00B00E78" w:rsidRDefault="00B00E78" w:rsidP="00B00E78">
      <w:pPr>
        <w:pStyle w:val="ac"/>
      </w:pPr>
      <w:r>
        <w:t xml:space="preserve">                if (r.mPreserveWindow) {</w:t>
      </w:r>
    </w:p>
    <w:p w14:paraId="77BEDC60" w14:textId="77777777" w:rsidR="00B00E78" w:rsidRDefault="00B00E78" w:rsidP="00B00E78">
      <w:pPr>
        <w:pStyle w:val="ac"/>
      </w:pPr>
      <w:r>
        <w:t xml:space="preserve">                    a.mWindowAdded = true;</w:t>
      </w:r>
    </w:p>
    <w:p w14:paraId="701954EB" w14:textId="77777777" w:rsidR="00B00E78" w:rsidRDefault="00B00E78" w:rsidP="00B00E78">
      <w:pPr>
        <w:pStyle w:val="ac"/>
      </w:pPr>
      <w:r>
        <w:t xml:space="preserve">                    r.mPreserveWindow = false;</w:t>
      </w:r>
    </w:p>
    <w:p w14:paraId="16DBB9EE" w14:textId="77777777" w:rsidR="00B00E78" w:rsidRDefault="00B00E78" w:rsidP="00B00E78">
      <w:pPr>
        <w:pStyle w:val="ac"/>
      </w:pPr>
      <w:r>
        <w:t xml:space="preserve">                    // Normally the ViewRoot sets up callbacks with the Activity</w:t>
      </w:r>
    </w:p>
    <w:p w14:paraId="06788B00" w14:textId="77777777" w:rsidR="00B00E78" w:rsidRDefault="00B00E78" w:rsidP="00B00E78">
      <w:pPr>
        <w:pStyle w:val="ac"/>
      </w:pPr>
      <w:r>
        <w:t xml:space="preserve">                    // in addView-&gt;ViewRootImpl#setView. If we are instead reusing</w:t>
      </w:r>
    </w:p>
    <w:p w14:paraId="59792091" w14:textId="77777777" w:rsidR="00B00E78" w:rsidRDefault="00B00E78" w:rsidP="00B00E78">
      <w:pPr>
        <w:pStyle w:val="ac"/>
      </w:pPr>
      <w:r>
        <w:t xml:space="preserve">                    // the decor view we have to notify the view root that the</w:t>
      </w:r>
    </w:p>
    <w:p w14:paraId="16E342E7" w14:textId="77777777" w:rsidR="00B00E78" w:rsidRDefault="00B00E78" w:rsidP="00B00E78">
      <w:pPr>
        <w:pStyle w:val="ac"/>
      </w:pPr>
      <w:r>
        <w:t xml:space="preserve">                    // callbacks may have changed.</w:t>
      </w:r>
    </w:p>
    <w:p w14:paraId="278A64CC" w14:textId="77777777" w:rsidR="00B00E78" w:rsidRDefault="00B00E78" w:rsidP="00B00E78">
      <w:pPr>
        <w:pStyle w:val="ac"/>
      </w:pPr>
      <w:r>
        <w:t xml:space="preserve">                    ViewRootImpl impl = decor.getViewRootImpl();</w:t>
      </w:r>
    </w:p>
    <w:p w14:paraId="0349A787" w14:textId="77777777" w:rsidR="00B00E78" w:rsidRDefault="00B00E78" w:rsidP="00B00E78">
      <w:pPr>
        <w:pStyle w:val="ac"/>
      </w:pPr>
      <w:r>
        <w:t xml:space="preserve">                    if (impl != null) {</w:t>
      </w:r>
    </w:p>
    <w:p w14:paraId="3BAC891C" w14:textId="77777777" w:rsidR="00B00E78" w:rsidRDefault="00B00E78" w:rsidP="00B00E78">
      <w:pPr>
        <w:pStyle w:val="ac"/>
      </w:pPr>
      <w:r>
        <w:t xml:space="preserve">                        impl.notifyChildRebuilt();</w:t>
      </w:r>
    </w:p>
    <w:p w14:paraId="6514D150" w14:textId="77777777" w:rsidR="00B00E78" w:rsidRDefault="00B00E78" w:rsidP="00B00E78">
      <w:pPr>
        <w:pStyle w:val="ac"/>
      </w:pPr>
      <w:r>
        <w:t xml:space="preserve">                    }</w:t>
      </w:r>
    </w:p>
    <w:p w14:paraId="6AAEC83F" w14:textId="77777777" w:rsidR="00B00E78" w:rsidRDefault="00B00E78" w:rsidP="00B00E78">
      <w:pPr>
        <w:pStyle w:val="ac"/>
      </w:pPr>
      <w:r>
        <w:t xml:space="preserve">                }</w:t>
      </w:r>
    </w:p>
    <w:p w14:paraId="4E44FF17" w14:textId="77777777" w:rsidR="00B00E78" w:rsidRDefault="00B00E78" w:rsidP="00B00E78">
      <w:pPr>
        <w:pStyle w:val="ac"/>
      </w:pPr>
      <w:r>
        <w:t xml:space="preserve">                if (a.mVisibleFromClient) {</w:t>
      </w:r>
    </w:p>
    <w:p w14:paraId="47FAE5E7" w14:textId="77777777" w:rsidR="00B00E78" w:rsidRDefault="00B00E78" w:rsidP="00B00E78">
      <w:pPr>
        <w:pStyle w:val="ac"/>
      </w:pPr>
      <w:r>
        <w:t xml:space="preserve">                    if (!a.mWindowAdded) {</w:t>
      </w:r>
    </w:p>
    <w:p w14:paraId="7F52B2DE" w14:textId="77777777" w:rsidR="00B00E78" w:rsidRDefault="00B00E78" w:rsidP="00B00E78">
      <w:pPr>
        <w:pStyle w:val="ac"/>
      </w:pPr>
      <w:r>
        <w:t xml:space="preserve">                        a.mWindowAdded = true;</w:t>
      </w:r>
    </w:p>
    <w:p w14:paraId="22A4FAB1" w14:textId="77777777" w:rsidR="00B00E78" w:rsidRDefault="00B00E78" w:rsidP="00B00E78">
      <w:pPr>
        <w:pStyle w:val="ac"/>
      </w:pPr>
      <w:r>
        <w:t xml:space="preserve">                        wm.addView(decor, l);</w:t>
      </w:r>
    </w:p>
    <w:p w14:paraId="2E321E83" w14:textId="77777777" w:rsidR="00B00E78" w:rsidRDefault="00B00E78" w:rsidP="00B00E78">
      <w:pPr>
        <w:pStyle w:val="ac"/>
      </w:pPr>
      <w:r>
        <w:t xml:space="preserve">                    } else {</w:t>
      </w:r>
    </w:p>
    <w:p w14:paraId="53C942A2" w14:textId="77777777" w:rsidR="00B00E78" w:rsidRDefault="00B00E78" w:rsidP="00B00E78">
      <w:pPr>
        <w:pStyle w:val="ac"/>
      </w:pPr>
      <w:r>
        <w:t xml:space="preserve">                        // The activity will get a callback for this {@link LayoutParams} change</w:t>
      </w:r>
    </w:p>
    <w:p w14:paraId="6B0E1FC9" w14:textId="77777777" w:rsidR="00B00E78" w:rsidRDefault="00B00E78" w:rsidP="00B00E78">
      <w:pPr>
        <w:pStyle w:val="ac"/>
      </w:pPr>
      <w:r>
        <w:t xml:space="preserve">                        // earlier. However, at that time the decor will not be set (this is set</w:t>
      </w:r>
    </w:p>
    <w:p w14:paraId="17E6412E" w14:textId="77777777" w:rsidR="00B00E78" w:rsidRDefault="00B00E78" w:rsidP="00B00E78">
      <w:pPr>
        <w:pStyle w:val="ac"/>
      </w:pPr>
      <w:r>
        <w:t xml:space="preserve">                        // in this method), so no action will be taken. This call ensures the</w:t>
      </w:r>
    </w:p>
    <w:p w14:paraId="775F4F8F" w14:textId="77777777" w:rsidR="00B00E78" w:rsidRDefault="00B00E78" w:rsidP="00B00E78">
      <w:pPr>
        <w:pStyle w:val="ac"/>
      </w:pPr>
      <w:r>
        <w:t xml:space="preserve">                        // callback occurs with the decor set.</w:t>
      </w:r>
    </w:p>
    <w:p w14:paraId="1E7C1697" w14:textId="77777777" w:rsidR="00B00E78" w:rsidRDefault="00B00E78" w:rsidP="00B00E78">
      <w:pPr>
        <w:pStyle w:val="ac"/>
      </w:pPr>
      <w:r>
        <w:t xml:space="preserve">                        a.onWindowAttributesChanged(l);</w:t>
      </w:r>
    </w:p>
    <w:p w14:paraId="197B593A" w14:textId="77777777" w:rsidR="00B00E78" w:rsidRDefault="00B00E78" w:rsidP="00B00E78">
      <w:pPr>
        <w:pStyle w:val="ac"/>
      </w:pPr>
      <w:r>
        <w:t xml:space="preserve">                    }</w:t>
      </w:r>
    </w:p>
    <w:p w14:paraId="2C1ACCA8" w14:textId="77777777" w:rsidR="00B00E78" w:rsidRDefault="00B00E78" w:rsidP="00B00E78">
      <w:pPr>
        <w:pStyle w:val="ac"/>
      </w:pPr>
      <w:r>
        <w:t xml:space="preserve">                }</w:t>
      </w:r>
    </w:p>
    <w:p w14:paraId="1B2A008E" w14:textId="77777777" w:rsidR="00B00E78" w:rsidRDefault="00B00E78" w:rsidP="00B00E78">
      <w:pPr>
        <w:pStyle w:val="ac"/>
      </w:pPr>
    </w:p>
    <w:p w14:paraId="356411EA" w14:textId="77777777" w:rsidR="00B00E78" w:rsidRDefault="00B00E78" w:rsidP="00B00E78">
      <w:pPr>
        <w:pStyle w:val="ac"/>
      </w:pPr>
      <w:r>
        <w:t xml:space="preserve">            // If the window has already been added, but during resume</w:t>
      </w:r>
    </w:p>
    <w:p w14:paraId="5B101F0A" w14:textId="77777777" w:rsidR="00B00E78" w:rsidRDefault="00B00E78" w:rsidP="00B00E78">
      <w:pPr>
        <w:pStyle w:val="ac"/>
      </w:pPr>
      <w:r>
        <w:t xml:space="preserve">            // we started another activity, then don't yet make the</w:t>
      </w:r>
    </w:p>
    <w:p w14:paraId="1483A517" w14:textId="77777777" w:rsidR="00B00E78" w:rsidRDefault="00B00E78" w:rsidP="00B00E78">
      <w:pPr>
        <w:pStyle w:val="ac"/>
      </w:pPr>
      <w:r>
        <w:t xml:space="preserve">            // window visible.</w:t>
      </w:r>
    </w:p>
    <w:p w14:paraId="196130C2" w14:textId="77777777" w:rsidR="00B00E78" w:rsidRDefault="00B00E78" w:rsidP="00B00E78">
      <w:pPr>
        <w:pStyle w:val="ac"/>
      </w:pPr>
      <w:r>
        <w:t xml:space="preserve">            } else if (!willBeVisible) {</w:t>
      </w:r>
    </w:p>
    <w:p w14:paraId="40984E4E" w14:textId="77777777" w:rsidR="00B00E78" w:rsidRDefault="00B00E78" w:rsidP="00B00E78">
      <w:pPr>
        <w:pStyle w:val="ac"/>
      </w:pPr>
      <w:r>
        <w:t xml:space="preserve">                if (localLOGV) Slog.v(</w:t>
      </w:r>
    </w:p>
    <w:p w14:paraId="2E00D948" w14:textId="77777777" w:rsidR="00B00E78" w:rsidRDefault="00B00E78" w:rsidP="00B00E78">
      <w:pPr>
        <w:pStyle w:val="ac"/>
      </w:pPr>
      <w:r>
        <w:t xml:space="preserve">                    TAG, "Launch " + r + " mStartedActivity set");</w:t>
      </w:r>
    </w:p>
    <w:p w14:paraId="719C7BEA" w14:textId="77777777" w:rsidR="00B00E78" w:rsidRDefault="00B00E78" w:rsidP="00B00E78">
      <w:pPr>
        <w:pStyle w:val="ac"/>
      </w:pPr>
      <w:r>
        <w:t xml:space="preserve">                r.hideForNow = true;</w:t>
      </w:r>
    </w:p>
    <w:p w14:paraId="1B4ABB44" w14:textId="77777777" w:rsidR="00B00E78" w:rsidRDefault="00B00E78" w:rsidP="00B00E78">
      <w:pPr>
        <w:pStyle w:val="ac"/>
      </w:pPr>
      <w:r>
        <w:t xml:space="preserve">            }</w:t>
      </w:r>
    </w:p>
    <w:p w14:paraId="1CFEF1E7" w14:textId="77777777" w:rsidR="00B00E78" w:rsidRDefault="00B00E78" w:rsidP="00B00E78">
      <w:pPr>
        <w:pStyle w:val="ac"/>
      </w:pPr>
    </w:p>
    <w:p w14:paraId="7B92E85B" w14:textId="77777777" w:rsidR="00B00E78" w:rsidRDefault="00B00E78" w:rsidP="00B00E78">
      <w:pPr>
        <w:pStyle w:val="ac"/>
      </w:pPr>
      <w:r>
        <w:t xml:space="preserve">            // Get rid of anything left hanging around.</w:t>
      </w:r>
    </w:p>
    <w:p w14:paraId="4DE8E92A" w14:textId="77777777" w:rsidR="00B00E78" w:rsidRDefault="00B00E78" w:rsidP="00B00E78">
      <w:pPr>
        <w:pStyle w:val="ac"/>
      </w:pPr>
      <w:r>
        <w:t xml:space="preserve">            cleanUpPendingRemoveWindows(r, false /* force */);</w:t>
      </w:r>
    </w:p>
    <w:p w14:paraId="7B45BEB4" w14:textId="77777777" w:rsidR="00B00E78" w:rsidRDefault="00B00E78" w:rsidP="00B00E78">
      <w:pPr>
        <w:pStyle w:val="ac"/>
      </w:pPr>
    </w:p>
    <w:p w14:paraId="3DB20669" w14:textId="77777777" w:rsidR="00B00E78" w:rsidRDefault="00B00E78" w:rsidP="00B00E78">
      <w:pPr>
        <w:pStyle w:val="ac"/>
      </w:pPr>
      <w:r>
        <w:t xml:space="preserve">            // The window is now visible if it has been added, we are not</w:t>
      </w:r>
    </w:p>
    <w:p w14:paraId="71ACD045" w14:textId="77777777" w:rsidR="00B00E78" w:rsidRDefault="00B00E78" w:rsidP="00B00E78">
      <w:pPr>
        <w:pStyle w:val="ac"/>
      </w:pPr>
      <w:r>
        <w:t xml:space="preserve">            // simply finishing, and we are not starting another activity.</w:t>
      </w:r>
    </w:p>
    <w:p w14:paraId="0DBED703" w14:textId="77777777" w:rsidR="00B00E78" w:rsidRDefault="00B00E78" w:rsidP="00B00E78">
      <w:pPr>
        <w:pStyle w:val="ac"/>
      </w:pPr>
      <w:r>
        <w:t xml:space="preserve">            if (!r.activity.mFinished &amp;&amp; willBeVisible</w:t>
      </w:r>
    </w:p>
    <w:p w14:paraId="6D4B4FF3" w14:textId="77777777" w:rsidR="00B00E78" w:rsidRDefault="00B00E78" w:rsidP="00B00E78">
      <w:pPr>
        <w:pStyle w:val="ac"/>
      </w:pPr>
      <w:r>
        <w:t xml:space="preserve">                    &amp;&amp; r.activity.mDecor != null &amp;&amp; !r.hideForNow) {</w:t>
      </w:r>
    </w:p>
    <w:p w14:paraId="7D471083" w14:textId="77777777" w:rsidR="00B00E78" w:rsidRDefault="00B00E78" w:rsidP="00B00E78">
      <w:pPr>
        <w:pStyle w:val="ac"/>
      </w:pPr>
      <w:r>
        <w:t xml:space="preserve">                if (r.newConfig != null) {</w:t>
      </w:r>
    </w:p>
    <w:p w14:paraId="2A517FE1" w14:textId="77777777" w:rsidR="00B00E78" w:rsidRDefault="00B00E78" w:rsidP="00B00E78">
      <w:pPr>
        <w:pStyle w:val="ac"/>
      </w:pPr>
      <w:r>
        <w:t xml:space="preserve">                    performConfigurationChangedForActivity(r, r.newConfig);</w:t>
      </w:r>
    </w:p>
    <w:p w14:paraId="13A3B22F" w14:textId="77777777" w:rsidR="00B00E78" w:rsidRDefault="00B00E78" w:rsidP="00B00E78">
      <w:pPr>
        <w:pStyle w:val="ac"/>
      </w:pPr>
      <w:r>
        <w:t xml:space="preserve">                    if (DEBUG_CONFIGURATION) Slog.v(TAG, "Resuming activity "</w:t>
      </w:r>
    </w:p>
    <w:p w14:paraId="09F76794" w14:textId="77777777" w:rsidR="00B00E78" w:rsidRDefault="00B00E78" w:rsidP="00B00E78">
      <w:pPr>
        <w:pStyle w:val="ac"/>
      </w:pPr>
      <w:r>
        <w:t xml:space="preserve">                            + r.activityInfo.name + " with newConfig " + r.activity.mCurrentConfig);</w:t>
      </w:r>
    </w:p>
    <w:p w14:paraId="734D5C93" w14:textId="77777777" w:rsidR="00B00E78" w:rsidRDefault="00B00E78" w:rsidP="00B00E78">
      <w:pPr>
        <w:pStyle w:val="ac"/>
      </w:pPr>
      <w:r>
        <w:t xml:space="preserve">                    r.newConfig = null;</w:t>
      </w:r>
    </w:p>
    <w:p w14:paraId="79E55C00" w14:textId="77777777" w:rsidR="00B00E78" w:rsidRDefault="00B00E78" w:rsidP="00B00E78">
      <w:pPr>
        <w:pStyle w:val="ac"/>
      </w:pPr>
      <w:r>
        <w:t xml:space="preserve">                }</w:t>
      </w:r>
    </w:p>
    <w:p w14:paraId="6F075BB7" w14:textId="77777777" w:rsidR="00B00E78" w:rsidRDefault="00B00E78" w:rsidP="00B00E78">
      <w:pPr>
        <w:pStyle w:val="ac"/>
      </w:pPr>
      <w:r>
        <w:lastRenderedPageBreak/>
        <w:t xml:space="preserve">                if (localLOGV) Slog.v(TAG, "Resuming " + r + " with isForward="</w:t>
      </w:r>
    </w:p>
    <w:p w14:paraId="08567518" w14:textId="77777777" w:rsidR="00B00E78" w:rsidRDefault="00B00E78" w:rsidP="00B00E78">
      <w:pPr>
        <w:pStyle w:val="ac"/>
      </w:pPr>
      <w:r>
        <w:t xml:space="preserve">                        + isForward);</w:t>
      </w:r>
    </w:p>
    <w:p w14:paraId="77D6C5B3" w14:textId="77777777" w:rsidR="00B00E78" w:rsidRDefault="00B00E78" w:rsidP="00B00E78">
      <w:pPr>
        <w:pStyle w:val="ac"/>
      </w:pPr>
      <w:r>
        <w:t xml:space="preserve">                WindowManager.LayoutParams l = r.window.getAttributes();</w:t>
      </w:r>
    </w:p>
    <w:p w14:paraId="056B55C6" w14:textId="77777777" w:rsidR="00B00E78" w:rsidRDefault="00B00E78" w:rsidP="00B00E78">
      <w:pPr>
        <w:pStyle w:val="ac"/>
      </w:pPr>
      <w:r>
        <w:t xml:space="preserve">                if ((l.softInputMode</w:t>
      </w:r>
    </w:p>
    <w:p w14:paraId="01C63638" w14:textId="77777777" w:rsidR="00B00E78" w:rsidRDefault="00B00E78" w:rsidP="00B00E78">
      <w:pPr>
        <w:pStyle w:val="ac"/>
      </w:pPr>
      <w:r>
        <w:t xml:space="preserve">                        &amp; WindowManager.LayoutParams.SOFT_INPUT_IS_FORWARD_NAVIGATION)</w:t>
      </w:r>
    </w:p>
    <w:p w14:paraId="2C1AB90B" w14:textId="77777777" w:rsidR="00B00E78" w:rsidRDefault="00B00E78" w:rsidP="00B00E78">
      <w:pPr>
        <w:pStyle w:val="ac"/>
      </w:pPr>
      <w:r>
        <w:t xml:space="preserve">                        != forwardBit) {</w:t>
      </w:r>
    </w:p>
    <w:p w14:paraId="1839A568" w14:textId="77777777" w:rsidR="00B00E78" w:rsidRDefault="00B00E78" w:rsidP="00B00E78">
      <w:pPr>
        <w:pStyle w:val="ac"/>
      </w:pPr>
      <w:r>
        <w:t xml:space="preserve">                    l.softInputMode = (l.softInputMode</w:t>
      </w:r>
    </w:p>
    <w:p w14:paraId="768B390E" w14:textId="77777777" w:rsidR="00B00E78" w:rsidRDefault="00B00E78" w:rsidP="00B00E78">
      <w:pPr>
        <w:pStyle w:val="ac"/>
      </w:pPr>
      <w:r>
        <w:t xml:space="preserve">                            &amp; (~WindowManager.LayoutParams.SOFT_INPUT_IS_FORWARD_NAVIGATION))</w:t>
      </w:r>
    </w:p>
    <w:p w14:paraId="5618C9B7" w14:textId="77777777" w:rsidR="00B00E78" w:rsidRDefault="00B00E78" w:rsidP="00B00E78">
      <w:pPr>
        <w:pStyle w:val="ac"/>
      </w:pPr>
      <w:r>
        <w:t xml:space="preserve">                            | forwardBit;</w:t>
      </w:r>
    </w:p>
    <w:p w14:paraId="0FFF6699" w14:textId="77777777" w:rsidR="00B00E78" w:rsidRDefault="00B00E78" w:rsidP="00B00E78">
      <w:pPr>
        <w:pStyle w:val="ac"/>
      </w:pPr>
      <w:r>
        <w:t xml:space="preserve">                    if (r.activity.mVisibleFromClient) {</w:t>
      </w:r>
    </w:p>
    <w:p w14:paraId="540FAB63" w14:textId="77777777" w:rsidR="00B00E78" w:rsidRDefault="00B00E78" w:rsidP="00B00E78">
      <w:pPr>
        <w:pStyle w:val="ac"/>
      </w:pPr>
      <w:r>
        <w:t xml:space="preserve">                        ViewManager wm = a.getWindowManager();</w:t>
      </w:r>
    </w:p>
    <w:p w14:paraId="782ECA74" w14:textId="77777777" w:rsidR="00B00E78" w:rsidRDefault="00B00E78" w:rsidP="00B00E78">
      <w:pPr>
        <w:pStyle w:val="ac"/>
      </w:pPr>
      <w:r>
        <w:t xml:space="preserve">                        View decor = r.window.getDecorView();</w:t>
      </w:r>
    </w:p>
    <w:p w14:paraId="3619CE02" w14:textId="77777777" w:rsidR="00B00E78" w:rsidRDefault="00B00E78" w:rsidP="00B00E78">
      <w:pPr>
        <w:pStyle w:val="ac"/>
      </w:pPr>
      <w:r>
        <w:t xml:space="preserve">                        wm.updateViewLayout(decor, l);</w:t>
      </w:r>
    </w:p>
    <w:p w14:paraId="170104F6" w14:textId="77777777" w:rsidR="00B00E78" w:rsidRDefault="00B00E78" w:rsidP="00B00E78">
      <w:pPr>
        <w:pStyle w:val="ac"/>
      </w:pPr>
      <w:r>
        <w:t xml:space="preserve">                    }</w:t>
      </w:r>
    </w:p>
    <w:p w14:paraId="1D2809DE" w14:textId="77777777" w:rsidR="00B00E78" w:rsidRDefault="00B00E78" w:rsidP="00B00E78">
      <w:pPr>
        <w:pStyle w:val="ac"/>
      </w:pPr>
      <w:r>
        <w:t xml:space="preserve">                }</w:t>
      </w:r>
    </w:p>
    <w:p w14:paraId="240F3B7A" w14:textId="77777777" w:rsidR="00B00E78" w:rsidRDefault="00B00E78" w:rsidP="00B00E78">
      <w:pPr>
        <w:pStyle w:val="ac"/>
      </w:pPr>
    </w:p>
    <w:p w14:paraId="77698924" w14:textId="77777777" w:rsidR="00B00E78" w:rsidRDefault="00B00E78" w:rsidP="00B00E78">
      <w:pPr>
        <w:pStyle w:val="ac"/>
      </w:pPr>
      <w:r>
        <w:t xml:space="preserve">                r.activity.mVisibleFromServer = true;</w:t>
      </w:r>
    </w:p>
    <w:p w14:paraId="26BF1168" w14:textId="77777777" w:rsidR="00B00E78" w:rsidRDefault="00B00E78" w:rsidP="00B00E78">
      <w:pPr>
        <w:pStyle w:val="ac"/>
      </w:pPr>
      <w:r>
        <w:t xml:space="preserve">                mNumVisibleActivities++;</w:t>
      </w:r>
    </w:p>
    <w:p w14:paraId="0B0B88D8" w14:textId="77777777" w:rsidR="00B00E78" w:rsidRDefault="00B00E78" w:rsidP="00B00E78">
      <w:pPr>
        <w:pStyle w:val="ac"/>
      </w:pPr>
      <w:r>
        <w:t xml:space="preserve">                if (r.activity.mVisibleFromClient) {</w:t>
      </w:r>
    </w:p>
    <w:p w14:paraId="548D7393" w14:textId="77777777" w:rsidR="00B00E78" w:rsidRPr="00B00E78" w:rsidRDefault="00B00E78" w:rsidP="00B00E78">
      <w:pPr>
        <w:pStyle w:val="ac"/>
        <w:rPr>
          <w:b/>
        </w:rPr>
      </w:pPr>
      <w:r w:rsidRPr="00B00E78">
        <w:rPr>
          <w:b/>
        </w:rPr>
        <w:t xml:space="preserve">                    r.activity.makeVisible();</w:t>
      </w:r>
    </w:p>
    <w:p w14:paraId="5197B594" w14:textId="77777777" w:rsidR="00B00E78" w:rsidRDefault="00B00E78" w:rsidP="00B00E78">
      <w:pPr>
        <w:pStyle w:val="ac"/>
      </w:pPr>
      <w:r>
        <w:t xml:space="preserve">                }</w:t>
      </w:r>
    </w:p>
    <w:p w14:paraId="441DCD2D" w14:textId="77777777" w:rsidR="00B00E78" w:rsidRDefault="00B00E78" w:rsidP="00B00E78">
      <w:pPr>
        <w:pStyle w:val="ac"/>
      </w:pPr>
      <w:r>
        <w:t xml:space="preserve">            }</w:t>
      </w:r>
    </w:p>
    <w:p w14:paraId="46550C17" w14:textId="77777777" w:rsidR="00B00E78" w:rsidRDefault="00B00E78" w:rsidP="00B00E78">
      <w:pPr>
        <w:pStyle w:val="ac"/>
      </w:pPr>
    </w:p>
    <w:p w14:paraId="47BDB8E7" w14:textId="77777777" w:rsidR="00B00E78" w:rsidRDefault="00B00E78" w:rsidP="00B00E78">
      <w:pPr>
        <w:pStyle w:val="ac"/>
      </w:pPr>
      <w:r>
        <w:tab/>
      </w:r>
      <w:r>
        <w:tab/>
      </w:r>
      <w:r>
        <w:tab/>
        <w:t>....</w:t>
      </w:r>
    </w:p>
    <w:p w14:paraId="546B5AFF" w14:textId="77777777" w:rsidR="00B00E78" w:rsidRDefault="00B00E78" w:rsidP="00B00E78">
      <w:pPr>
        <w:pStyle w:val="ac"/>
      </w:pPr>
    </w:p>
    <w:p w14:paraId="358EC3C0" w14:textId="77777777" w:rsidR="00B00E78" w:rsidRDefault="00B00E78" w:rsidP="00B00E78">
      <w:pPr>
        <w:pStyle w:val="ac"/>
      </w:pPr>
      <w:r>
        <w:t xml:space="preserve">        } else {</w:t>
      </w:r>
    </w:p>
    <w:p w14:paraId="40F871CB" w14:textId="77777777" w:rsidR="00B00E78" w:rsidRDefault="00B00E78" w:rsidP="00B00E78">
      <w:pPr>
        <w:pStyle w:val="ac"/>
      </w:pPr>
      <w:r>
        <w:t xml:space="preserve">            ....</w:t>
      </w:r>
    </w:p>
    <w:p w14:paraId="163258CF" w14:textId="77777777" w:rsidR="00B00E78" w:rsidRDefault="00B00E78" w:rsidP="00B00E78">
      <w:pPr>
        <w:pStyle w:val="ac"/>
      </w:pPr>
      <w:r>
        <w:t xml:space="preserve">        }</w:t>
      </w:r>
    </w:p>
    <w:p w14:paraId="410ADA09" w14:textId="2485AB6F" w:rsidR="00A048F6" w:rsidRDefault="00B00E78" w:rsidP="00B00E78">
      <w:pPr>
        <w:pStyle w:val="ac"/>
      </w:pPr>
      <w:r>
        <w:t xml:space="preserve">    }</w:t>
      </w:r>
    </w:p>
    <w:p w14:paraId="3BE29B09" w14:textId="7F6283E7" w:rsidR="00B00E78" w:rsidRDefault="00B00E78" w:rsidP="00CF01FC"/>
    <w:p w14:paraId="016B3ABE" w14:textId="53045F0E" w:rsidR="00B00E78" w:rsidRDefault="00B00E78" w:rsidP="00CF01FC">
      <w:r>
        <w:rPr>
          <w:rFonts w:hint="eastAsia"/>
        </w:rPr>
        <w:t>我们可以看到最终调用到</w:t>
      </w:r>
      <w:r>
        <w:rPr>
          <w:rFonts w:hint="eastAsia"/>
        </w:rPr>
        <w:t>Activity</w:t>
      </w:r>
      <w:r>
        <w:rPr>
          <w:rFonts w:hint="eastAsia"/>
        </w:rPr>
        <w:t>中了</w:t>
      </w:r>
    </w:p>
    <w:p w14:paraId="121B9860" w14:textId="77777777" w:rsidR="00B00E78" w:rsidRDefault="00B00E78" w:rsidP="00B00E78">
      <w:pPr>
        <w:pStyle w:val="ac"/>
      </w:pPr>
      <w:r>
        <w:t xml:space="preserve">    void makeVisible() {</w:t>
      </w:r>
    </w:p>
    <w:p w14:paraId="47B1668D" w14:textId="77777777" w:rsidR="00B00E78" w:rsidRDefault="00B00E78" w:rsidP="00B00E78">
      <w:pPr>
        <w:pStyle w:val="ac"/>
      </w:pPr>
      <w:r>
        <w:t xml:space="preserve">        if (!mWindowAdded) {</w:t>
      </w:r>
    </w:p>
    <w:p w14:paraId="7BB81A97" w14:textId="77777777" w:rsidR="00B00E78" w:rsidRDefault="00B00E78" w:rsidP="00B00E78">
      <w:pPr>
        <w:pStyle w:val="ac"/>
      </w:pPr>
      <w:r>
        <w:t xml:space="preserve">            ViewManager wm = getWindowManager();</w:t>
      </w:r>
    </w:p>
    <w:p w14:paraId="60E11E38" w14:textId="77777777" w:rsidR="00B00E78" w:rsidRDefault="00B00E78" w:rsidP="00B00E78">
      <w:pPr>
        <w:pStyle w:val="ac"/>
      </w:pPr>
      <w:r>
        <w:t xml:space="preserve">            wm.addView(mDecor, getWindow().getAttributes());</w:t>
      </w:r>
    </w:p>
    <w:p w14:paraId="375144DA" w14:textId="77777777" w:rsidR="00B00E78" w:rsidRDefault="00B00E78" w:rsidP="00B00E78">
      <w:pPr>
        <w:pStyle w:val="ac"/>
      </w:pPr>
      <w:r>
        <w:t xml:space="preserve">            mWindowAdded = true;</w:t>
      </w:r>
    </w:p>
    <w:p w14:paraId="43CB385C" w14:textId="77777777" w:rsidR="00B00E78" w:rsidRDefault="00B00E78" w:rsidP="00B00E78">
      <w:pPr>
        <w:pStyle w:val="ac"/>
      </w:pPr>
      <w:r>
        <w:t xml:space="preserve">        }</w:t>
      </w:r>
    </w:p>
    <w:p w14:paraId="663E011A" w14:textId="77777777" w:rsidR="00B00E78" w:rsidRDefault="00B00E78" w:rsidP="00B00E78">
      <w:pPr>
        <w:pStyle w:val="ac"/>
      </w:pPr>
      <w:r>
        <w:t xml:space="preserve">        mDecor.setVisibility(View.VISIBLE);</w:t>
      </w:r>
    </w:p>
    <w:p w14:paraId="69BF740D" w14:textId="73BD40EC" w:rsidR="00B00E78" w:rsidRDefault="00B00E78" w:rsidP="00B00E78">
      <w:pPr>
        <w:pStyle w:val="ac"/>
      </w:pPr>
      <w:r>
        <w:t xml:space="preserve">    }</w:t>
      </w:r>
    </w:p>
    <w:p w14:paraId="64F62555" w14:textId="371EDA75" w:rsidR="00FC2A3F" w:rsidRDefault="00707F27" w:rsidP="00CF01FC">
      <w:r>
        <w:rPr>
          <w:rFonts w:hint="eastAsia"/>
        </w:rPr>
        <w:t>最终会出发</w:t>
      </w:r>
      <w:r>
        <w:rPr>
          <w:rFonts w:hint="eastAsia"/>
        </w:rPr>
        <w:t>ViewTree</w:t>
      </w:r>
      <w:r>
        <w:rPr>
          <w:rFonts w:hint="eastAsia"/>
        </w:rPr>
        <w:t>控件树的遍历，绘制会将</w:t>
      </w:r>
      <w:r>
        <w:rPr>
          <w:rFonts w:hint="eastAsia"/>
        </w:rPr>
        <w:t>ViewTree</w:t>
      </w:r>
      <w:r>
        <w:rPr>
          <w:rFonts w:hint="eastAsia"/>
        </w:rPr>
        <w:t>进行绘制等</w:t>
      </w:r>
    </w:p>
    <w:p w14:paraId="35AF8715" w14:textId="29DDFC88" w:rsidR="00707F27" w:rsidRDefault="00707F27" w:rsidP="00CF01FC"/>
    <w:p w14:paraId="442DC752" w14:textId="145B903A" w:rsidR="00707F27" w:rsidRDefault="00707F27" w:rsidP="00CF01FC">
      <w:r>
        <w:rPr>
          <w:rFonts w:hint="eastAsia"/>
        </w:rPr>
        <w:t>注：</w:t>
      </w:r>
      <w:r>
        <w:rPr>
          <w:rFonts w:hint="eastAsia"/>
        </w:rPr>
        <w:t>Activity</w:t>
      </w:r>
      <w:r>
        <w:rPr>
          <w:rFonts w:hint="eastAsia"/>
        </w:rPr>
        <w:t>的</w:t>
      </w:r>
      <w:r>
        <w:rPr>
          <w:rFonts w:hint="eastAsia"/>
        </w:rPr>
        <w:t>on</w:t>
      </w:r>
      <w:r>
        <w:t>Stop</w:t>
      </w:r>
      <w:r>
        <w:rPr>
          <w:rFonts w:hint="eastAsia"/>
        </w:rPr>
        <w:t>(</w:t>
      </w:r>
      <w:r>
        <w:t xml:space="preserve">) </w:t>
      </w:r>
      <w:r>
        <w:rPr>
          <w:rFonts w:hint="eastAsia"/>
        </w:rPr>
        <w:t>on</w:t>
      </w:r>
      <w:r>
        <w:t>Start</w:t>
      </w:r>
      <w:r>
        <w:rPr>
          <w:rFonts w:hint="eastAsia"/>
        </w:rPr>
        <w:t>(</w:t>
      </w:r>
      <w:r>
        <w:t>)</w:t>
      </w:r>
      <w:r>
        <w:rPr>
          <w:rFonts w:hint="eastAsia"/>
        </w:rPr>
        <w:t>也是通过修改</w:t>
      </w:r>
      <w:r>
        <w:t>D</w:t>
      </w:r>
      <w:r>
        <w:rPr>
          <w:rFonts w:hint="eastAsia"/>
        </w:rPr>
        <w:t>ecorView</w:t>
      </w:r>
      <w:r>
        <w:rPr>
          <w:rFonts w:hint="eastAsia"/>
        </w:rPr>
        <w:t>的可见性来达到的，并没有销毁窗口</w:t>
      </w:r>
    </w:p>
    <w:p w14:paraId="17B8BBD1" w14:textId="250A03FD" w:rsidR="00707F27" w:rsidRDefault="00707F27" w:rsidP="00CF01FC"/>
    <w:p w14:paraId="0C47CA32" w14:textId="0BA73DFD" w:rsidR="00707F27" w:rsidRDefault="00707F27" w:rsidP="00CF01FC">
      <w:r>
        <w:rPr>
          <w:rFonts w:hint="eastAsia"/>
        </w:rPr>
        <w:t>整个</w:t>
      </w:r>
      <w:r>
        <w:rPr>
          <w:rFonts w:hint="eastAsia"/>
        </w:rPr>
        <w:t>Activity</w:t>
      </w:r>
      <w:r>
        <w:rPr>
          <w:rFonts w:hint="eastAsia"/>
        </w:rPr>
        <w:t>的添加窗口过程如下：</w:t>
      </w:r>
    </w:p>
    <w:p w14:paraId="2A01C650" w14:textId="2121B5C5" w:rsidR="00707F27" w:rsidRDefault="00707F27" w:rsidP="00CF01FC"/>
    <w:p w14:paraId="2546FDB7" w14:textId="6101E5C6" w:rsidR="00707F27" w:rsidRDefault="00581392" w:rsidP="00581392">
      <w:pPr>
        <w:jc w:val="center"/>
      </w:pPr>
      <w:r>
        <w:rPr>
          <w:noProof/>
        </w:rPr>
        <w:lastRenderedPageBreak/>
        <w:drawing>
          <wp:inline distT="0" distB="0" distL="0" distR="0" wp14:anchorId="20D8B918" wp14:editId="3541913B">
            <wp:extent cx="2918713" cy="3635055"/>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18713" cy="3635055"/>
                    </a:xfrm>
                    <a:prstGeom prst="rect">
                      <a:avLst/>
                    </a:prstGeom>
                  </pic:spPr>
                </pic:pic>
              </a:graphicData>
            </a:graphic>
          </wp:inline>
        </w:drawing>
      </w:r>
    </w:p>
    <w:p w14:paraId="7B26EA3A" w14:textId="1EF4A809" w:rsidR="00707F27" w:rsidRDefault="00707F27" w:rsidP="00CF01FC"/>
    <w:p w14:paraId="2ADF2994" w14:textId="77777777" w:rsidR="00707F27" w:rsidRDefault="00707F27" w:rsidP="00CF01FC"/>
    <w:p w14:paraId="5B54381B" w14:textId="48F9528D" w:rsidR="00FC2A3F" w:rsidRDefault="00FC2A3F" w:rsidP="00CF01FC"/>
    <w:p w14:paraId="2B32886A" w14:textId="5F60467E" w:rsidR="00FC2A3F" w:rsidRPr="0068655C" w:rsidRDefault="00FD36EB" w:rsidP="00FD36EB">
      <w:pPr>
        <w:pStyle w:val="4"/>
      </w:pPr>
      <w:r>
        <w:rPr>
          <w:rFonts w:hint="eastAsia"/>
        </w:rPr>
        <w:t>5</w:t>
      </w:r>
      <w:r>
        <w:t xml:space="preserve"> Activity</w:t>
      </w:r>
      <w:r>
        <w:rPr>
          <w:rFonts w:hint="eastAsia"/>
        </w:rPr>
        <w:t>窗口的销毁</w:t>
      </w:r>
    </w:p>
    <w:p w14:paraId="78206489" w14:textId="1EA56E39" w:rsidR="00FD36EB" w:rsidRDefault="0068655C" w:rsidP="00CF01FC">
      <w:r w:rsidRPr="0068655C">
        <w:rPr>
          <w:rFonts w:hint="eastAsia"/>
        </w:rPr>
        <w:t>Activity</w:t>
      </w:r>
      <w:r w:rsidRPr="0068655C">
        <w:rPr>
          <w:rFonts w:hint="eastAsia"/>
        </w:rPr>
        <w:t>窗口的销毁是在</w:t>
      </w:r>
      <w:r w:rsidRPr="0068655C">
        <w:rPr>
          <w:rFonts w:hint="eastAsia"/>
        </w:rPr>
        <w:t>ActivityThread.handleDestroyActivity()</w:t>
      </w:r>
      <w:r w:rsidRPr="0068655C">
        <w:rPr>
          <w:rFonts w:hint="eastAsia"/>
        </w:rPr>
        <w:t>中进行的，这里就不再详细分析了</w:t>
      </w:r>
    </w:p>
    <w:p w14:paraId="48142C8C" w14:textId="77777777" w:rsidR="00FD36EB" w:rsidRDefault="00FD36EB" w:rsidP="00CF01FC"/>
    <w:p w14:paraId="69A6DA94" w14:textId="77777777" w:rsidR="00FC2A3F" w:rsidRDefault="00FC2A3F" w:rsidP="00CF01FC"/>
    <w:p w14:paraId="728125B7" w14:textId="77777777" w:rsidR="004C0DB4" w:rsidRDefault="004C0DB4" w:rsidP="00CF01FC"/>
    <w:p w14:paraId="6738E7FE" w14:textId="77777777" w:rsidR="00CF01FC" w:rsidRDefault="00CF01FC" w:rsidP="00CF01FC"/>
    <w:p w14:paraId="0D28DBC9" w14:textId="6F5DE867" w:rsidR="00CF01FC" w:rsidRDefault="00CF01FC" w:rsidP="004C0DB4">
      <w:pPr>
        <w:pStyle w:val="2"/>
      </w:pPr>
      <w:r>
        <w:rPr>
          <w:rFonts w:hint="eastAsia"/>
        </w:rPr>
        <w:t>七</w:t>
      </w:r>
      <w:r>
        <w:rPr>
          <w:rFonts w:hint="eastAsia"/>
        </w:rPr>
        <w:t xml:space="preserve"> Input</w:t>
      </w:r>
      <w:r>
        <w:t>Manager</w:t>
      </w:r>
      <w:r>
        <w:rPr>
          <w:rFonts w:hint="eastAsia"/>
        </w:rPr>
        <w:t>Service</w:t>
      </w:r>
      <w:r>
        <w:rPr>
          <w:rFonts w:hint="eastAsia"/>
        </w:rPr>
        <w:t>与输入系统</w:t>
      </w:r>
    </w:p>
    <w:p w14:paraId="73845FB2" w14:textId="77777777" w:rsidR="00CF01FC" w:rsidRDefault="00CF01FC" w:rsidP="00CF01FC"/>
    <w:p w14:paraId="385819EA" w14:textId="77777777" w:rsidR="00CF01FC" w:rsidRDefault="00CF01FC" w:rsidP="00CF01FC"/>
    <w:p w14:paraId="26E6EF5D" w14:textId="5F90C22F" w:rsidR="00CF01FC" w:rsidRDefault="00CF01FC" w:rsidP="00CF01FC"/>
    <w:p w14:paraId="4F7663B5" w14:textId="0BDC0068" w:rsidR="004C0DB4" w:rsidRDefault="004C0DB4" w:rsidP="00CF01FC"/>
    <w:p w14:paraId="12084D9B" w14:textId="6395F325" w:rsidR="004C0DB4" w:rsidRDefault="004C0DB4" w:rsidP="00CF01FC"/>
    <w:p w14:paraId="0A9DC95B" w14:textId="77777777" w:rsidR="004C0DB4" w:rsidRDefault="004C0DB4" w:rsidP="00CF01FC"/>
    <w:p w14:paraId="047995F6" w14:textId="6E99ACDF" w:rsidR="00CF01FC" w:rsidRDefault="00CF01FC" w:rsidP="004C0DB4">
      <w:pPr>
        <w:pStyle w:val="2"/>
      </w:pPr>
      <w:r>
        <w:rPr>
          <w:rFonts w:hint="eastAsia"/>
        </w:rPr>
        <w:t>八</w:t>
      </w:r>
      <w:r>
        <w:t xml:space="preserve"> ActivityManagerService</w:t>
      </w:r>
    </w:p>
    <w:p w14:paraId="477AA34F" w14:textId="51FD0348" w:rsidR="00CF01FC" w:rsidRDefault="00002AAC" w:rsidP="00D3477A">
      <w:pPr>
        <w:pStyle w:val="3"/>
      </w:pPr>
      <w:r>
        <w:rPr>
          <w:rFonts w:hint="eastAsia"/>
        </w:rPr>
        <w:t>1</w:t>
      </w:r>
      <w:r>
        <w:t xml:space="preserve"> </w:t>
      </w:r>
      <w:r>
        <w:rPr>
          <w:rFonts w:hint="eastAsia"/>
        </w:rPr>
        <w:t>AMS</w:t>
      </w:r>
      <w:r>
        <w:rPr>
          <w:rFonts w:hint="eastAsia"/>
        </w:rPr>
        <w:t>功能概述</w:t>
      </w:r>
    </w:p>
    <w:p w14:paraId="7273B6DF" w14:textId="2640D693" w:rsidR="00002AAC" w:rsidRDefault="00EA230A" w:rsidP="00831D62">
      <w:pPr>
        <w:pStyle w:val="4"/>
      </w:pPr>
      <w:r>
        <w:rPr>
          <w:rFonts w:hint="eastAsia"/>
        </w:rPr>
        <w:t>1</w:t>
      </w:r>
      <w:r>
        <w:t xml:space="preserve"> </w:t>
      </w:r>
      <w:r>
        <w:rPr>
          <w:rFonts w:hint="eastAsia"/>
        </w:rPr>
        <w:t>AMS</w:t>
      </w:r>
      <w:r>
        <w:rPr>
          <w:rFonts w:hint="eastAsia"/>
        </w:rPr>
        <w:t>主要功能</w:t>
      </w:r>
    </w:p>
    <w:p w14:paraId="20748086" w14:textId="33B1E01C" w:rsidR="00EA230A" w:rsidRDefault="00771BCE" w:rsidP="00CF01FC">
      <w:r>
        <w:rPr>
          <w:rFonts w:hint="eastAsia"/>
        </w:rPr>
        <w:t>组件状态管理，主要包括四大组件的状态，例如</w:t>
      </w:r>
      <w:r>
        <w:rPr>
          <w:rFonts w:hint="eastAsia"/>
        </w:rPr>
        <w:t>Activity</w:t>
      </w:r>
      <w:r>
        <w:rPr>
          <w:rFonts w:hint="eastAsia"/>
        </w:rPr>
        <w:t>的启动，调度，广播的分发，</w:t>
      </w:r>
      <w:r>
        <w:rPr>
          <w:rFonts w:hint="eastAsia"/>
        </w:rPr>
        <w:t>service</w:t>
      </w:r>
      <w:r>
        <w:rPr>
          <w:rFonts w:hint="eastAsia"/>
        </w:rPr>
        <w:t>的管理等</w:t>
      </w:r>
    </w:p>
    <w:p w14:paraId="63FA383A" w14:textId="35AF2E0C" w:rsidR="00771BCE" w:rsidRDefault="00771BCE" w:rsidP="00CF01FC">
      <w:r>
        <w:rPr>
          <w:rFonts w:hint="eastAsia"/>
        </w:rPr>
        <w:t>组件状态查询：查询当前组件的运行状态</w:t>
      </w:r>
    </w:p>
    <w:p w14:paraId="1C864725" w14:textId="2CFDF08E" w:rsidR="00771BCE" w:rsidRDefault="002E7A9D" w:rsidP="00CF01FC">
      <w:r>
        <w:rPr>
          <w:rFonts w:hint="eastAsia"/>
        </w:rPr>
        <w:t>调度</w:t>
      </w:r>
      <w:r w:rsidR="00771BCE">
        <w:rPr>
          <w:rFonts w:hint="eastAsia"/>
        </w:rPr>
        <w:t>Task</w:t>
      </w:r>
    </w:p>
    <w:p w14:paraId="2019D79F" w14:textId="66A47727" w:rsidR="00771BCE" w:rsidRDefault="002E7A9D" w:rsidP="00CF01FC">
      <w:r>
        <w:rPr>
          <w:rFonts w:hint="eastAsia"/>
        </w:rPr>
        <w:t>进程调度</w:t>
      </w:r>
    </w:p>
    <w:p w14:paraId="4E7C03B6" w14:textId="55B08CF9" w:rsidR="002E7A9D" w:rsidRDefault="002E7A9D" w:rsidP="00CF01FC">
      <w:r>
        <w:rPr>
          <w:rFonts w:hint="eastAsia"/>
        </w:rPr>
        <w:t>其他功能，例如查询系统当前运行状态</w:t>
      </w:r>
      <w:r w:rsidR="00612C51">
        <w:rPr>
          <w:rFonts w:hint="eastAsia"/>
        </w:rPr>
        <w:t>，内存，</w:t>
      </w:r>
      <w:r w:rsidR="00612C51">
        <w:rPr>
          <w:rFonts w:hint="eastAsia"/>
        </w:rPr>
        <w:t>CPU</w:t>
      </w:r>
      <w:r w:rsidR="00612C51">
        <w:rPr>
          <w:rFonts w:hint="eastAsia"/>
        </w:rPr>
        <w:t>，</w:t>
      </w:r>
      <w:r w:rsidR="00612C51">
        <w:rPr>
          <w:rFonts w:hint="eastAsia"/>
        </w:rPr>
        <w:t>GRU</w:t>
      </w:r>
      <w:r w:rsidR="00612C51">
        <w:rPr>
          <w:rFonts w:hint="eastAsia"/>
        </w:rPr>
        <w:t>，</w:t>
      </w:r>
      <w:r w:rsidR="00612C51">
        <w:rPr>
          <w:rFonts w:hint="eastAsia"/>
        </w:rPr>
        <w:t>DataBase</w:t>
      </w:r>
      <w:r w:rsidR="00612C51">
        <w:rPr>
          <w:rFonts w:hint="eastAsia"/>
        </w:rPr>
        <w:t>等</w:t>
      </w:r>
    </w:p>
    <w:p w14:paraId="711D1A73" w14:textId="048CA07F" w:rsidR="00612C51" w:rsidRDefault="00612C51" w:rsidP="00CF01FC"/>
    <w:p w14:paraId="21F5DF36" w14:textId="77777777" w:rsidR="00612C51" w:rsidRDefault="00612C51" w:rsidP="00CF01FC"/>
    <w:p w14:paraId="16DF5383" w14:textId="10938DD4" w:rsidR="00771BCE" w:rsidRDefault="00771BCE" w:rsidP="00CF01FC"/>
    <w:p w14:paraId="07B4AB33" w14:textId="5F9545E9" w:rsidR="00771BCE" w:rsidRDefault="00771BCE" w:rsidP="00831D62">
      <w:pPr>
        <w:pStyle w:val="4"/>
      </w:pPr>
      <w:r>
        <w:lastRenderedPageBreak/>
        <w:t>2 AMS</w:t>
      </w:r>
      <w:r>
        <w:rPr>
          <w:rFonts w:hint="eastAsia"/>
        </w:rPr>
        <w:t>架构图</w:t>
      </w:r>
    </w:p>
    <w:p w14:paraId="7CA7DE79" w14:textId="7C9DDAD6" w:rsidR="00771BCE" w:rsidRDefault="00BA3B68" w:rsidP="00CF01FC">
      <w:r>
        <w:rPr>
          <w:noProof/>
        </w:rPr>
        <w:drawing>
          <wp:inline distT="0" distB="0" distL="0" distR="0" wp14:anchorId="4EE13AE1" wp14:editId="319C9C63">
            <wp:extent cx="6233700" cy="454191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233700" cy="4541914"/>
                    </a:xfrm>
                    <a:prstGeom prst="rect">
                      <a:avLst/>
                    </a:prstGeom>
                  </pic:spPr>
                </pic:pic>
              </a:graphicData>
            </a:graphic>
          </wp:inline>
        </w:drawing>
      </w:r>
    </w:p>
    <w:p w14:paraId="1E6D6B2F" w14:textId="7A1650FB" w:rsidR="00D3477A" w:rsidRDefault="00D3477A" w:rsidP="00CF01FC"/>
    <w:p w14:paraId="71E0E22D" w14:textId="3EA296CF" w:rsidR="00002AAC" w:rsidRDefault="00002AAC" w:rsidP="00D3477A">
      <w:pPr>
        <w:pStyle w:val="3"/>
      </w:pPr>
      <w:r>
        <w:rPr>
          <w:rFonts w:hint="eastAsia"/>
        </w:rPr>
        <w:t>2</w:t>
      </w:r>
      <w:r>
        <w:t xml:space="preserve"> </w:t>
      </w:r>
      <w:r>
        <w:rPr>
          <w:rFonts w:hint="eastAsia"/>
        </w:rPr>
        <w:t>AMS</w:t>
      </w:r>
      <w:r>
        <w:rPr>
          <w:rFonts w:hint="eastAsia"/>
        </w:rPr>
        <w:t>的启动</w:t>
      </w:r>
    </w:p>
    <w:p w14:paraId="7E804FD9" w14:textId="01E06A34" w:rsidR="00002AAC" w:rsidRDefault="005A0E39" w:rsidP="00CF01FC">
      <w:r>
        <w:rPr>
          <w:rFonts w:hint="eastAsia"/>
        </w:rPr>
        <w:t>AMS</w:t>
      </w:r>
      <w:r>
        <w:rPr>
          <w:rFonts w:hint="eastAsia"/>
        </w:rPr>
        <w:t>的启动也是在</w:t>
      </w:r>
      <w:r>
        <w:rPr>
          <w:rFonts w:hint="eastAsia"/>
        </w:rPr>
        <w:t>SystemServer</w:t>
      </w:r>
      <w:r w:rsidR="008D6CF0">
        <w:t>.</w:t>
      </w:r>
      <w:r w:rsidR="008D6CF0" w:rsidRPr="008D6CF0">
        <w:t>startBootstrapServices()</w:t>
      </w:r>
      <w:r>
        <w:rPr>
          <w:rFonts w:hint="eastAsia"/>
        </w:rPr>
        <w:t>中启动的</w:t>
      </w:r>
    </w:p>
    <w:p w14:paraId="3669BFF9" w14:textId="77777777" w:rsidR="008D6CF0" w:rsidRDefault="008D6CF0" w:rsidP="008D6CF0">
      <w:pPr>
        <w:pStyle w:val="ac"/>
      </w:pPr>
      <w:r>
        <w:t xml:space="preserve">    private void startBootstrapServices() {</w:t>
      </w:r>
    </w:p>
    <w:p w14:paraId="11F68E20" w14:textId="77777777" w:rsidR="008D6CF0" w:rsidRDefault="008D6CF0" w:rsidP="008D6CF0">
      <w:pPr>
        <w:pStyle w:val="ac"/>
      </w:pPr>
      <w:r>
        <w:tab/>
      </w:r>
      <w:r>
        <w:tab/>
        <w:t>...</w:t>
      </w:r>
    </w:p>
    <w:p w14:paraId="3AB70CDC" w14:textId="77777777" w:rsidR="008D6CF0" w:rsidRDefault="008D6CF0" w:rsidP="008D6CF0">
      <w:pPr>
        <w:pStyle w:val="ac"/>
      </w:pPr>
    </w:p>
    <w:p w14:paraId="1B752658" w14:textId="77777777" w:rsidR="008D6CF0" w:rsidRDefault="008D6CF0" w:rsidP="008D6CF0">
      <w:pPr>
        <w:pStyle w:val="ac"/>
      </w:pPr>
      <w:r>
        <w:t xml:space="preserve">        // Activity manager runs the show.</w:t>
      </w:r>
    </w:p>
    <w:p w14:paraId="784CD050" w14:textId="77777777" w:rsidR="008D6CF0" w:rsidRDefault="008D6CF0" w:rsidP="008D6CF0">
      <w:pPr>
        <w:pStyle w:val="ac"/>
      </w:pPr>
      <w:r>
        <w:t xml:space="preserve">        traceBeginAndSlog("StartActivityManager");</w:t>
      </w:r>
    </w:p>
    <w:p w14:paraId="35E07ECE" w14:textId="77777777" w:rsidR="008D6CF0" w:rsidRDefault="008D6CF0" w:rsidP="008D6CF0">
      <w:pPr>
        <w:pStyle w:val="ac"/>
      </w:pPr>
      <w:r>
        <w:t xml:space="preserve">        mActivityManagerService = mSystemServiceManager.startService(</w:t>
      </w:r>
    </w:p>
    <w:p w14:paraId="006D747D" w14:textId="77777777" w:rsidR="008D6CF0" w:rsidRDefault="008D6CF0" w:rsidP="008D6CF0">
      <w:pPr>
        <w:pStyle w:val="ac"/>
      </w:pPr>
      <w:r>
        <w:t xml:space="preserve">                ActivityManagerService.Lifecycle.class).getService();</w:t>
      </w:r>
    </w:p>
    <w:p w14:paraId="021A961D" w14:textId="77777777" w:rsidR="008D6CF0" w:rsidRDefault="008D6CF0" w:rsidP="008D6CF0">
      <w:pPr>
        <w:pStyle w:val="ac"/>
      </w:pPr>
      <w:r>
        <w:t xml:space="preserve">        mActivityManagerService.setSystemServiceManager(mSystemServiceManager);</w:t>
      </w:r>
    </w:p>
    <w:p w14:paraId="50FD7A93" w14:textId="77777777" w:rsidR="008D6CF0" w:rsidRDefault="008D6CF0" w:rsidP="008D6CF0">
      <w:pPr>
        <w:pStyle w:val="ac"/>
      </w:pPr>
      <w:r>
        <w:t xml:space="preserve">        mActivityManagerService.setInstaller(installer);</w:t>
      </w:r>
    </w:p>
    <w:p w14:paraId="27544CE7" w14:textId="77777777" w:rsidR="008D6CF0" w:rsidRDefault="008D6CF0" w:rsidP="008D6CF0">
      <w:pPr>
        <w:pStyle w:val="ac"/>
      </w:pPr>
      <w:r>
        <w:t xml:space="preserve">        traceEnd();</w:t>
      </w:r>
    </w:p>
    <w:p w14:paraId="68170FEF" w14:textId="77777777" w:rsidR="008D6CF0" w:rsidRDefault="008D6CF0" w:rsidP="008D6CF0">
      <w:pPr>
        <w:pStyle w:val="ac"/>
      </w:pPr>
    </w:p>
    <w:p w14:paraId="57CB31BE" w14:textId="77777777" w:rsidR="008D6CF0" w:rsidRDefault="008D6CF0" w:rsidP="008D6CF0">
      <w:pPr>
        <w:pStyle w:val="ac"/>
      </w:pPr>
      <w:r>
        <w:tab/>
      </w:r>
      <w:r>
        <w:tab/>
        <w:t>...</w:t>
      </w:r>
    </w:p>
    <w:p w14:paraId="294031C6" w14:textId="77777777" w:rsidR="008D6CF0" w:rsidRDefault="008D6CF0" w:rsidP="008D6CF0">
      <w:pPr>
        <w:pStyle w:val="ac"/>
      </w:pPr>
    </w:p>
    <w:p w14:paraId="1EC2340D" w14:textId="77777777" w:rsidR="008D6CF0" w:rsidRDefault="008D6CF0" w:rsidP="008D6CF0">
      <w:pPr>
        <w:pStyle w:val="ac"/>
      </w:pPr>
      <w:r>
        <w:t xml:space="preserve">        // Now that the power manager has been started, let the activity manager</w:t>
      </w:r>
    </w:p>
    <w:p w14:paraId="1B539644" w14:textId="77777777" w:rsidR="008D6CF0" w:rsidRDefault="008D6CF0" w:rsidP="008D6CF0">
      <w:pPr>
        <w:pStyle w:val="ac"/>
      </w:pPr>
      <w:r>
        <w:t xml:space="preserve">        // initialize power management features.</w:t>
      </w:r>
    </w:p>
    <w:p w14:paraId="70B86360" w14:textId="77777777" w:rsidR="008D6CF0" w:rsidRDefault="008D6CF0" w:rsidP="008D6CF0">
      <w:pPr>
        <w:pStyle w:val="ac"/>
      </w:pPr>
      <w:r>
        <w:t xml:space="preserve">        traceBeginAndSlog("InitPowerManagement");</w:t>
      </w:r>
    </w:p>
    <w:p w14:paraId="6CC94E50" w14:textId="77777777" w:rsidR="008D6CF0" w:rsidRDefault="008D6CF0" w:rsidP="008D6CF0">
      <w:pPr>
        <w:pStyle w:val="ac"/>
      </w:pPr>
      <w:r>
        <w:t xml:space="preserve">        mActivityManagerService.initPowerManagement();</w:t>
      </w:r>
    </w:p>
    <w:p w14:paraId="01CE3765" w14:textId="77777777" w:rsidR="008D6CF0" w:rsidRDefault="008D6CF0" w:rsidP="008D6CF0">
      <w:pPr>
        <w:pStyle w:val="ac"/>
      </w:pPr>
      <w:r>
        <w:t xml:space="preserve">        traceEnd();</w:t>
      </w:r>
    </w:p>
    <w:p w14:paraId="5F2FD98F" w14:textId="77777777" w:rsidR="008D6CF0" w:rsidRDefault="008D6CF0" w:rsidP="008D6CF0">
      <w:pPr>
        <w:pStyle w:val="ac"/>
      </w:pPr>
    </w:p>
    <w:p w14:paraId="49BA21CF" w14:textId="77777777" w:rsidR="008D6CF0" w:rsidRDefault="008D6CF0" w:rsidP="008D6CF0">
      <w:pPr>
        <w:pStyle w:val="ac"/>
      </w:pPr>
      <w:r>
        <w:tab/>
      </w:r>
      <w:r>
        <w:tab/>
        <w:t>...</w:t>
      </w:r>
    </w:p>
    <w:p w14:paraId="04AFF166" w14:textId="77777777" w:rsidR="008D6CF0" w:rsidRDefault="008D6CF0" w:rsidP="008D6CF0">
      <w:pPr>
        <w:pStyle w:val="ac"/>
      </w:pPr>
    </w:p>
    <w:p w14:paraId="6CCC7872" w14:textId="77777777" w:rsidR="008D6CF0" w:rsidRDefault="008D6CF0" w:rsidP="008D6CF0">
      <w:pPr>
        <w:pStyle w:val="ac"/>
      </w:pPr>
      <w:r>
        <w:lastRenderedPageBreak/>
        <w:t xml:space="preserve">        // Set up the Application instance for the system process and get started.</w:t>
      </w:r>
    </w:p>
    <w:p w14:paraId="7B359590" w14:textId="77777777" w:rsidR="008D6CF0" w:rsidRDefault="008D6CF0" w:rsidP="008D6CF0">
      <w:pPr>
        <w:pStyle w:val="ac"/>
      </w:pPr>
      <w:r>
        <w:t xml:space="preserve">        traceBeginAndSlog("SetSystemProcess");</w:t>
      </w:r>
    </w:p>
    <w:p w14:paraId="51B7A1BC" w14:textId="77777777" w:rsidR="008D6CF0" w:rsidRDefault="008D6CF0" w:rsidP="008D6CF0">
      <w:pPr>
        <w:pStyle w:val="ac"/>
      </w:pPr>
      <w:r>
        <w:t xml:space="preserve">        mActivityManagerService.setSystemProcess();</w:t>
      </w:r>
    </w:p>
    <w:p w14:paraId="0CC47CD8" w14:textId="77777777" w:rsidR="008D6CF0" w:rsidRDefault="008D6CF0" w:rsidP="008D6CF0">
      <w:pPr>
        <w:pStyle w:val="ac"/>
      </w:pPr>
      <w:r>
        <w:t xml:space="preserve">        traceEnd();</w:t>
      </w:r>
    </w:p>
    <w:p w14:paraId="68F6323F" w14:textId="77777777" w:rsidR="008D6CF0" w:rsidRDefault="008D6CF0" w:rsidP="008D6CF0">
      <w:pPr>
        <w:pStyle w:val="ac"/>
      </w:pPr>
    </w:p>
    <w:p w14:paraId="47F29B8A" w14:textId="77777777" w:rsidR="008D6CF0" w:rsidRDefault="008D6CF0" w:rsidP="008D6CF0">
      <w:pPr>
        <w:pStyle w:val="ac"/>
      </w:pPr>
      <w:r>
        <w:t xml:space="preserve">        ...</w:t>
      </w:r>
    </w:p>
    <w:p w14:paraId="6820F4C2" w14:textId="4145D240" w:rsidR="005A0E39" w:rsidRDefault="008D6CF0" w:rsidP="008D6CF0">
      <w:pPr>
        <w:pStyle w:val="ac"/>
      </w:pPr>
      <w:r>
        <w:t xml:space="preserve">    }</w:t>
      </w:r>
    </w:p>
    <w:p w14:paraId="55FD3279" w14:textId="6D8639B9" w:rsidR="005A0E39" w:rsidRDefault="005A0E39" w:rsidP="00CF01FC"/>
    <w:p w14:paraId="51617261" w14:textId="33D8233B" w:rsidR="005A0E39" w:rsidRDefault="008D6CF0" w:rsidP="00CF01FC">
      <w:r>
        <w:rPr>
          <w:rFonts w:hint="eastAsia"/>
        </w:rPr>
        <w:t>并且在</w:t>
      </w:r>
      <w:r>
        <w:t>startO</w:t>
      </w:r>
      <w:r>
        <w:rPr>
          <w:rFonts w:hint="eastAsia"/>
        </w:rPr>
        <w:t>ther</w:t>
      </w:r>
      <w:r w:rsidRPr="008D6CF0">
        <w:t xml:space="preserve">Services() </w:t>
      </w:r>
      <w:r>
        <w:rPr>
          <w:rFonts w:hint="eastAsia"/>
        </w:rPr>
        <w:t>中设置了</w:t>
      </w:r>
      <w:r w:rsidRPr="008D6CF0">
        <w:t>systemReady</w:t>
      </w:r>
      <w:r>
        <w:t>()</w:t>
      </w:r>
      <w:r>
        <w:rPr>
          <w:rFonts w:hint="eastAsia"/>
        </w:rPr>
        <w:t>回调</w:t>
      </w:r>
    </w:p>
    <w:p w14:paraId="2C3B4231" w14:textId="1B7F42F9" w:rsidR="00D3477A" w:rsidRDefault="008D6CF0" w:rsidP="008D6CF0">
      <w:pPr>
        <w:pStyle w:val="ac"/>
      </w:pPr>
      <w:r w:rsidRPr="008D6CF0">
        <w:t xml:space="preserve">  mActivityManagerService.systemReady(()</w:t>
      </w:r>
    </w:p>
    <w:p w14:paraId="2617E922" w14:textId="77777777" w:rsidR="008D6CF0" w:rsidRDefault="008D6CF0" w:rsidP="008D6CF0">
      <w:pPr>
        <w:pStyle w:val="ac"/>
      </w:pPr>
      <w:r>
        <w:t xml:space="preserve">    private void startBootstrapServices() {</w:t>
      </w:r>
    </w:p>
    <w:p w14:paraId="7E578E58" w14:textId="28C64890" w:rsidR="008D6CF0" w:rsidRDefault="008D6CF0" w:rsidP="008D6CF0">
      <w:pPr>
        <w:pStyle w:val="ac"/>
      </w:pPr>
      <w:r>
        <w:tab/>
      </w:r>
      <w:r>
        <w:tab/>
        <w:t>...</w:t>
      </w:r>
    </w:p>
    <w:p w14:paraId="59DA8E95" w14:textId="31D094F6" w:rsidR="008D6CF0" w:rsidRDefault="008D6CF0" w:rsidP="008D6CF0">
      <w:pPr>
        <w:pStyle w:val="ac"/>
      </w:pPr>
      <w:r>
        <w:tab/>
      </w:r>
      <w:r>
        <w:tab/>
      </w:r>
      <w:r w:rsidRPr="008D6CF0">
        <w:t>mActiv</w:t>
      </w:r>
      <w:r>
        <w:t>ityManagerService.systemReady(…)</w:t>
      </w:r>
    </w:p>
    <w:p w14:paraId="7C390EA3" w14:textId="1BF53385" w:rsidR="008D6CF0" w:rsidRPr="008D6CF0" w:rsidRDefault="008D6CF0" w:rsidP="008D6CF0">
      <w:pPr>
        <w:pStyle w:val="ac"/>
      </w:pPr>
      <w:r>
        <w:t xml:space="preserve">    }</w:t>
      </w:r>
    </w:p>
    <w:p w14:paraId="374E8511" w14:textId="28FE5847" w:rsidR="00D3477A" w:rsidRDefault="00D3477A" w:rsidP="00CF01FC"/>
    <w:p w14:paraId="408D5783" w14:textId="15B8DF31" w:rsidR="00AC03B3" w:rsidRDefault="00AC03B3" w:rsidP="00CF01FC">
      <w:r>
        <w:rPr>
          <w:rFonts w:hint="eastAsia"/>
        </w:rPr>
        <w:t>启动流程图：</w:t>
      </w:r>
    </w:p>
    <w:p w14:paraId="6D89A73A" w14:textId="515B13B5" w:rsidR="00774B4C" w:rsidRDefault="00774B4C" w:rsidP="00CF01FC">
      <w:r>
        <w:rPr>
          <w:noProof/>
        </w:rPr>
        <w:drawing>
          <wp:inline distT="0" distB="0" distL="0" distR="0" wp14:anchorId="2E0FF25A" wp14:editId="3E7B53F1">
            <wp:extent cx="6632502" cy="5239657"/>
            <wp:effectExtent l="0" t="0" r="0" b="0"/>
            <wp:docPr id="51" name="图片 51" descr="https://img-blog.csdn.net/2016111517432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611151743296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658395" cy="5260113"/>
                    </a:xfrm>
                    <a:prstGeom prst="rect">
                      <a:avLst/>
                    </a:prstGeom>
                    <a:noFill/>
                    <a:ln>
                      <a:noFill/>
                    </a:ln>
                  </pic:spPr>
                </pic:pic>
              </a:graphicData>
            </a:graphic>
          </wp:inline>
        </w:drawing>
      </w:r>
    </w:p>
    <w:p w14:paraId="64C0399F" w14:textId="3D6F8465" w:rsidR="00774B4C" w:rsidRDefault="00774B4C" w:rsidP="00CF01FC"/>
    <w:p w14:paraId="5311EEC9" w14:textId="77777777" w:rsidR="00774B4C" w:rsidRDefault="00774B4C" w:rsidP="00774B4C">
      <w:r>
        <w:rPr>
          <w:rFonts w:hint="eastAsia"/>
        </w:rPr>
        <w:t>1</w:t>
      </w:r>
      <w:r>
        <w:rPr>
          <w:rFonts w:hint="eastAsia"/>
        </w:rPr>
        <w:t>、创建出</w:t>
      </w:r>
      <w:r>
        <w:rPr>
          <w:rFonts w:hint="eastAsia"/>
        </w:rPr>
        <w:t>SystemServer</w:t>
      </w:r>
      <w:r>
        <w:rPr>
          <w:rFonts w:hint="eastAsia"/>
        </w:rPr>
        <w:t>进程的</w:t>
      </w:r>
      <w:r>
        <w:rPr>
          <w:rFonts w:hint="eastAsia"/>
        </w:rPr>
        <w:t>Android</w:t>
      </w:r>
      <w:r>
        <w:rPr>
          <w:rFonts w:hint="eastAsia"/>
        </w:rPr>
        <w:t>运行环境。</w:t>
      </w:r>
      <w:r>
        <w:rPr>
          <w:rFonts w:hint="eastAsia"/>
        </w:rPr>
        <w:t xml:space="preserve"> </w:t>
      </w:r>
    </w:p>
    <w:p w14:paraId="72027F1E" w14:textId="77777777" w:rsidR="00774B4C" w:rsidRDefault="00774B4C" w:rsidP="00774B4C">
      <w:r>
        <w:rPr>
          <w:rFonts w:hint="eastAsia"/>
        </w:rPr>
        <w:t>在这一部分，</w:t>
      </w:r>
      <w:r>
        <w:rPr>
          <w:rFonts w:hint="eastAsia"/>
        </w:rPr>
        <w:t>SystemServer</w:t>
      </w:r>
      <w:r>
        <w:rPr>
          <w:rFonts w:hint="eastAsia"/>
        </w:rPr>
        <w:t>进程主要创建出对应的</w:t>
      </w:r>
      <w:r>
        <w:rPr>
          <w:rFonts w:hint="eastAsia"/>
        </w:rPr>
        <w:t>ActivityThread</w:t>
      </w:r>
      <w:r>
        <w:rPr>
          <w:rFonts w:hint="eastAsia"/>
        </w:rPr>
        <w:t>和</w:t>
      </w:r>
      <w:r>
        <w:rPr>
          <w:rFonts w:hint="eastAsia"/>
        </w:rPr>
        <w:t>ContextImpl</w:t>
      </w:r>
      <w:r>
        <w:rPr>
          <w:rFonts w:hint="eastAsia"/>
        </w:rPr>
        <w:t>，构成</w:t>
      </w:r>
      <w:r>
        <w:rPr>
          <w:rFonts w:hint="eastAsia"/>
        </w:rPr>
        <w:t>Android</w:t>
      </w:r>
      <w:r>
        <w:rPr>
          <w:rFonts w:hint="eastAsia"/>
        </w:rPr>
        <w:t>运行环境。</w:t>
      </w:r>
      <w:r>
        <w:rPr>
          <w:rFonts w:hint="eastAsia"/>
        </w:rPr>
        <w:t xml:space="preserve"> </w:t>
      </w:r>
    </w:p>
    <w:p w14:paraId="64D38387" w14:textId="77777777" w:rsidR="00774B4C" w:rsidRDefault="00774B4C" w:rsidP="00774B4C">
      <w:r>
        <w:rPr>
          <w:rFonts w:hint="eastAsia"/>
        </w:rPr>
        <w:t>AMS</w:t>
      </w:r>
      <w:r>
        <w:rPr>
          <w:rFonts w:hint="eastAsia"/>
        </w:rPr>
        <w:t>的后续工作依赖于</w:t>
      </w:r>
      <w:r>
        <w:rPr>
          <w:rFonts w:hint="eastAsia"/>
        </w:rPr>
        <w:t>SystemServer</w:t>
      </w:r>
      <w:r>
        <w:rPr>
          <w:rFonts w:hint="eastAsia"/>
        </w:rPr>
        <w:t>在此创建出的运行环境。</w:t>
      </w:r>
    </w:p>
    <w:p w14:paraId="2169C5F6" w14:textId="77777777" w:rsidR="00774B4C" w:rsidRDefault="00774B4C" w:rsidP="00774B4C"/>
    <w:p w14:paraId="71DC21C4" w14:textId="77777777" w:rsidR="00774B4C" w:rsidRDefault="00774B4C" w:rsidP="00774B4C">
      <w:r>
        <w:rPr>
          <w:rFonts w:hint="eastAsia"/>
        </w:rPr>
        <w:t>2</w:t>
      </w:r>
      <w:r>
        <w:rPr>
          <w:rFonts w:hint="eastAsia"/>
        </w:rPr>
        <w:t>、完成</w:t>
      </w:r>
      <w:r>
        <w:rPr>
          <w:rFonts w:hint="eastAsia"/>
        </w:rPr>
        <w:t>AMS</w:t>
      </w:r>
      <w:r>
        <w:rPr>
          <w:rFonts w:hint="eastAsia"/>
        </w:rPr>
        <w:t>的初始化和启动。</w:t>
      </w:r>
      <w:r>
        <w:rPr>
          <w:rFonts w:hint="eastAsia"/>
        </w:rPr>
        <w:t xml:space="preserve"> </w:t>
      </w:r>
    </w:p>
    <w:p w14:paraId="25084D46" w14:textId="77777777" w:rsidR="00774B4C" w:rsidRDefault="00774B4C" w:rsidP="00774B4C">
      <w:r>
        <w:rPr>
          <w:rFonts w:hint="eastAsia"/>
        </w:rPr>
        <w:lastRenderedPageBreak/>
        <w:t>在这一部分，单纯地调用</w:t>
      </w:r>
      <w:r>
        <w:rPr>
          <w:rFonts w:hint="eastAsia"/>
        </w:rPr>
        <w:t>AMS</w:t>
      </w:r>
      <w:r>
        <w:rPr>
          <w:rFonts w:hint="eastAsia"/>
        </w:rPr>
        <w:t>的构造函数和</w:t>
      </w:r>
      <w:r>
        <w:rPr>
          <w:rFonts w:hint="eastAsia"/>
        </w:rPr>
        <w:t>start</w:t>
      </w:r>
      <w:r>
        <w:rPr>
          <w:rFonts w:hint="eastAsia"/>
        </w:rPr>
        <w:t>函数，完成</w:t>
      </w:r>
      <w:r>
        <w:rPr>
          <w:rFonts w:hint="eastAsia"/>
        </w:rPr>
        <w:t>AMS</w:t>
      </w:r>
      <w:r>
        <w:rPr>
          <w:rFonts w:hint="eastAsia"/>
        </w:rPr>
        <w:t>的一些初始化工作。</w:t>
      </w:r>
    </w:p>
    <w:p w14:paraId="4A892DA7" w14:textId="77777777" w:rsidR="00774B4C" w:rsidRDefault="00774B4C" w:rsidP="00774B4C"/>
    <w:p w14:paraId="0BA9347E" w14:textId="77777777" w:rsidR="00774B4C" w:rsidRDefault="00774B4C" w:rsidP="00774B4C">
      <w:r>
        <w:rPr>
          <w:rFonts w:hint="eastAsia"/>
        </w:rPr>
        <w:t>3</w:t>
      </w:r>
      <w:r>
        <w:rPr>
          <w:rFonts w:hint="eastAsia"/>
        </w:rPr>
        <w:t>、将</w:t>
      </w:r>
      <w:r>
        <w:rPr>
          <w:rFonts w:hint="eastAsia"/>
        </w:rPr>
        <w:t>SystemServer</w:t>
      </w:r>
      <w:r>
        <w:rPr>
          <w:rFonts w:hint="eastAsia"/>
        </w:rPr>
        <w:t>进程纳入到</w:t>
      </w:r>
      <w:r>
        <w:rPr>
          <w:rFonts w:hint="eastAsia"/>
        </w:rPr>
        <w:t>AMS</w:t>
      </w:r>
      <w:r>
        <w:rPr>
          <w:rFonts w:hint="eastAsia"/>
        </w:rPr>
        <w:t>的管理体系中。</w:t>
      </w:r>
      <w:r>
        <w:rPr>
          <w:rFonts w:hint="eastAsia"/>
        </w:rPr>
        <w:t xml:space="preserve"> </w:t>
      </w:r>
    </w:p>
    <w:p w14:paraId="754F6A8F" w14:textId="77777777" w:rsidR="00774B4C" w:rsidRDefault="00774B4C" w:rsidP="00774B4C">
      <w:r>
        <w:rPr>
          <w:rFonts w:hint="eastAsia"/>
        </w:rPr>
        <w:t>AMS</w:t>
      </w:r>
      <w:r>
        <w:rPr>
          <w:rFonts w:hint="eastAsia"/>
        </w:rPr>
        <w:t>作为</w:t>
      </w:r>
      <w:r>
        <w:rPr>
          <w:rFonts w:hint="eastAsia"/>
        </w:rPr>
        <w:t>Java</w:t>
      </w:r>
      <w:r>
        <w:rPr>
          <w:rFonts w:hint="eastAsia"/>
        </w:rPr>
        <w:t>世界的进程管理和调度中心，要对所有</w:t>
      </w:r>
      <w:r>
        <w:rPr>
          <w:rFonts w:hint="eastAsia"/>
        </w:rPr>
        <w:t>Java</w:t>
      </w:r>
      <w:r>
        <w:rPr>
          <w:rFonts w:hint="eastAsia"/>
        </w:rPr>
        <w:t>进程一视同仁，因此</w:t>
      </w:r>
      <w:r>
        <w:rPr>
          <w:rFonts w:hint="eastAsia"/>
        </w:rPr>
        <w:t>SystemServer</w:t>
      </w:r>
      <w:r>
        <w:rPr>
          <w:rFonts w:hint="eastAsia"/>
        </w:rPr>
        <w:t>进程也必须被</w:t>
      </w:r>
      <w:r>
        <w:rPr>
          <w:rFonts w:hint="eastAsia"/>
        </w:rPr>
        <w:t>AMS</w:t>
      </w:r>
      <w:r>
        <w:rPr>
          <w:rFonts w:hint="eastAsia"/>
        </w:rPr>
        <w:t>管理。</w:t>
      </w:r>
      <w:r>
        <w:rPr>
          <w:rFonts w:hint="eastAsia"/>
        </w:rPr>
        <w:t xml:space="preserve"> </w:t>
      </w:r>
    </w:p>
    <w:p w14:paraId="02B7F746" w14:textId="77777777" w:rsidR="00774B4C" w:rsidRDefault="00774B4C" w:rsidP="00774B4C">
      <w:r>
        <w:rPr>
          <w:rFonts w:hint="eastAsia"/>
        </w:rPr>
        <w:t>在这个过程中，</w:t>
      </w:r>
      <w:r>
        <w:rPr>
          <w:rFonts w:hint="eastAsia"/>
        </w:rPr>
        <w:t>AMS</w:t>
      </w:r>
      <w:r>
        <w:rPr>
          <w:rFonts w:hint="eastAsia"/>
        </w:rPr>
        <w:t>加载了</w:t>
      </w:r>
      <w:r>
        <w:rPr>
          <w:rFonts w:hint="eastAsia"/>
        </w:rPr>
        <w:t>SystemServer</w:t>
      </w:r>
      <w:r>
        <w:rPr>
          <w:rFonts w:hint="eastAsia"/>
        </w:rPr>
        <w:t>中</w:t>
      </w:r>
      <w:r>
        <w:rPr>
          <w:rFonts w:hint="eastAsia"/>
        </w:rPr>
        <w:t>framework-res.apk</w:t>
      </w:r>
      <w:r>
        <w:rPr>
          <w:rFonts w:hint="eastAsia"/>
        </w:rPr>
        <w:t>的信息，并启动和注册了</w:t>
      </w:r>
      <w:r>
        <w:rPr>
          <w:rFonts w:hint="eastAsia"/>
        </w:rPr>
        <w:t>SettingsProvider.apk</w:t>
      </w:r>
      <w:r>
        <w:rPr>
          <w:rFonts w:hint="eastAsia"/>
        </w:rPr>
        <w:t>。</w:t>
      </w:r>
    </w:p>
    <w:p w14:paraId="6695EDB4" w14:textId="77777777" w:rsidR="00774B4C" w:rsidRDefault="00774B4C" w:rsidP="00774B4C"/>
    <w:p w14:paraId="20CCF1DB" w14:textId="77777777" w:rsidR="00774B4C" w:rsidRDefault="00774B4C" w:rsidP="00774B4C">
      <w:r>
        <w:rPr>
          <w:rFonts w:hint="eastAsia"/>
        </w:rPr>
        <w:t>4</w:t>
      </w:r>
      <w:r>
        <w:rPr>
          <w:rFonts w:hint="eastAsia"/>
        </w:rPr>
        <w:t>、开始执行</w:t>
      </w:r>
      <w:r>
        <w:rPr>
          <w:rFonts w:hint="eastAsia"/>
        </w:rPr>
        <w:t>AMS</w:t>
      </w:r>
      <w:r>
        <w:rPr>
          <w:rFonts w:hint="eastAsia"/>
        </w:rPr>
        <w:t>启动完毕后才能进行的工作。</w:t>
      </w:r>
      <w:r>
        <w:rPr>
          <w:rFonts w:hint="eastAsia"/>
        </w:rPr>
        <w:t xml:space="preserve"> </w:t>
      </w:r>
    </w:p>
    <w:p w14:paraId="71671268" w14:textId="77777777" w:rsidR="00774B4C" w:rsidRDefault="00774B4C" w:rsidP="00774B4C">
      <w:r>
        <w:rPr>
          <w:rFonts w:hint="eastAsia"/>
        </w:rPr>
        <w:t>系统中的一些服务和进程，必须等待</w:t>
      </w:r>
      <w:r>
        <w:rPr>
          <w:rFonts w:hint="eastAsia"/>
        </w:rPr>
        <w:t>AMS</w:t>
      </w:r>
      <w:r>
        <w:rPr>
          <w:rFonts w:hint="eastAsia"/>
        </w:rPr>
        <w:t>完成启动后，才能展开后续工作。</w:t>
      </w:r>
      <w:r>
        <w:rPr>
          <w:rFonts w:hint="eastAsia"/>
        </w:rPr>
        <w:t xml:space="preserve"> </w:t>
      </w:r>
    </w:p>
    <w:p w14:paraId="1A3A144C" w14:textId="77777777" w:rsidR="00774B4C" w:rsidRDefault="00774B4C" w:rsidP="00774B4C">
      <w:r>
        <w:rPr>
          <w:rFonts w:hint="eastAsia"/>
        </w:rPr>
        <w:t>在这一部分，</w:t>
      </w:r>
      <w:r>
        <w:rPr>
          <w:rFonts w:hint="eastAsia"/>
        </w:rPr>
        <w:t>AMS</w:t>
      </w:r>
      <w:r>
        <w:rPr>
          <w:rFonts w:hint="eastAsia"/>
        </w:rPr>
        <w:t>通过调用</w:t>
      </w:r>
      <w:r>
        <w:rPr>
          <w:rFonts w:hint="eastAsia"/>
        </w:rPr>
        <w:t>systemReady</w:t>
      </w:r>
      <w:r>
        <w:rPr>
          <w:rFonts w:hint="eastAsia"/>
        </w:rPr>
        <w:t>函数，通知系统中的其它服务和进程，可以进行对应工作了。</w:t>
      </w:r>
      <w:r>
        <w:rPr>
          <w:rFonts w:hint="eastAsia"/>
        </w:rPr>
        <w:t xml:space="preserve"> </w:t>
      </w:r>
    </w:p>
    <w:p w14:paraId="7A36E54A" w14:textId="6D330EA8" w:rsidR="00774B4C" w:rsidRDefault="00774B4C" w:rsidP="00774B4C">
      <w:r>
        <w:rPr>
          <w:rFonts w:hint="eastAsia"/>
        </w:rPr>
        <w:t>在这个过程中，值得我们关注的是：</w:t>
      </w:r>
      <w:r>
        <w:rPr>
          <w:rFonts w:hint="eastAsia"/>
        </w:rPr>
        <w:t>Home Activity</w:t>
      </w:r>
      <w:r>
        <w:rPr>
          <w:rFonts w:hint="eastAsia"/>
        </w:rPr>
        <w:t>被启动了。当该</w:t>
      </w:r>
      <w:r>
        <w:rPr>
          <w:rFonts w:hint="eastAsia"/>
        </w:rPr>
        <w:t>Activity</w:t>
      </w:r>
      <w:r>
        <w:rPr>
          <w:rFonts w:hint="eastAsia"/>
        </w:rPr>
        <w:t>被加载完成后，最终会触发</w:t>
      </w:r>
      <w:r>
        <w:rPr>
          <w:rFonts w:hint="eastAsia"/>
        </w:rPr>
        <w:t>ACTION_BOOT_COMPLETED</w:t>
      </w:r>
      <w:r>
        <w:rPr>
          <w:rFonts w:hint="eastAsia"/>
        </w:rPr>
        <w:t>广播。</w:t>
      </w:r>
    </w:p>
    <w:p w14:paraId="5AC645C8" w14:textId="036FE227" w:rsidR="00774B4C" w:rsidRDefault="00774B4C" w:rsidP="00774B4C"/>
    <w:p w14:paraId="76439322" w14:textId="77777777" w:rsidR="00774B4C" w:rsidRDefault="00774B4C" w:rsidP="00774B4C"/>
    <w:p w14:paraId="11ADCB5F" w14:textId="701887FB" w:rsidR="00002AAC" w:rsidRDefault="00002AAC" w:rsidP="007438A7">
      <w:pPr>
        <w:pStyle w:val="3"/>
      </w:pPr>
      <w:r>
        <w:t xml:space="preserve">3 </w:t>
      </w:r>
      <w:r w:rsidR="007438A7">
        <w:rPr>
          <w:rFonts w:hint="eastAsia"/>
        </w:rPr>
        <w:t>Activity</w:t>
      </w:r>
      <w:r w:rsidR="007438A7">
        <w:rPr>
          <w:rFonts w:hint="eastAsia"/>
        </w:rPr>
        <w:t>的管理与调度</w:t>
      </w:r>
    </w:p>
    <w:p w14:paraId="1AD41A0C" w14:textId="5282DF5B" w:rsidR="00002AAC" w:rsidRDefault="00FB09C2" w:rsidP="007438A7">
      <w:pPr>
        <w:pStyle w:val="4"/>
      </w:pPr>
      <w:r>
        <w:rPr>
          <w:rFonts w:hint="eastAsia"/>
        </w:rPr>
        <w:t>1</w:t>
      </w:r>
      <w:r>
        <w:t xml:space="preserve"> </w:t>
      </w:r>
      <w:r>
        <w:rPr>
          <w:rFonts w:hint="eastAsia"/>
        </w:rPr>
        <w:t>Activity</w:t>
      </w:r>
      <w:r>
        <w:rPr>
          <w:rFonts w:hint="eastAsia"/>
        </w:rPr>
        <w:t>的启动</w:t>
      </w:r>
    </w:p>
    <w:p w14:paraId="01BF87B2" w14:textId="27533069" w:rsidR="00FB09C2" w:rsidRDefault="00FB09C2" w:rsidP="00CF01FC"/>
    <w:p w14:paraId="3D74EDEF" w14:textId="49D8AFBB" w:rsidR="007438A7" w:rsidRDefault="007438A7" w:rsidP="00CF01FC"/>
    <w:p w14:paraId="18DA84D5" w14:textId="77777777" w:rsidR="007438A7" w:rsidRDefault="007438A7" w:rsidP="00CF01FC"/>
    <w:p w14:paraId="4DD1CB17" w14:textId="3CBD7AB5" w:rsidR="00FB09C2" w:rsidRDefault="007438A7" w:rsidP="007438A7">
      <w:pPr>
        <w:pStyle w:val="3"/>
      </w:pPr>
      <w:r>
        <w:t>4</w:t>
      </w:r>
      <w:r w:rsidR="00FB09C2">
        <w:t xml:space="preserve"> </w:t>
      </w:r>
      <w:r w:rsidR="00FB09C2" w:rsidRPr="00FB09C2">
        <w:t>Broadcast</w:t>
      </w:r>
      <w:r w:rsidR="00FB09C2">
        <w:rPr>
          <w:rFonts w:hint="eastAsia"/>
        </w:rPr>
        <w:t>管理</w:t>
      </w:r>
    </w:p>
    <w:p w14:paraId="2563853C" w14:textId="51C2879C" w:rsidR="00FB09C2" w:rsidRDefault="00FB09C2" w:rsidP="00CF01FC"/>
    <w:p w14:paraId="2ED94D9B" w14:textId="6182F64B" w:rsidR="007438A7" w:rsidRDefault="007438A7" w:rsidP="00CF01FC"/>
    <w:p w14:paraId="782F83EB" w14:textId="51E4C50F" w:rsidR="007438A7" w:rsidRDefault="007438A7" w:rsidP="00CF01FC"/>
    <w:p w14:paraId="50689F7F" w14:textId="77777777" w:rsidR="007438A7" w:rsidRDefault="007438A7" w:rsidP="00CF01FC"/>
    <w:p w14:paraId="3B4AD551" w14:textId="40E64D2E" w:rsidR="00FB09C2" w:rsidRDefault="00FB09C2" w:rsidP="00CF01FC"/>
    <w:p w14:paraId="5E2BC5DC" w14:textId="4390290D" w:rsidR="00FB09C2" w:rsidRDefault="007438A7" w:rsidP="007438A7">
      <w:pPr>
        <w:pStyle w:val="3"/>
      </w:pPr>
      <w:r>
        <w:t>5</w:t>
      </w:r>
      <w:r w:rsidR="00FB09C2">
        <w:t xml:space="preserve"> </w:t>
      </w:r>
      <w:r w:rsidR="00FB09C2">
        <w:rPr>
          <w:rFonts w:hint="eastAsia"/>
        </w:rPr>
        <w:t>service</w:t>
      </w:r>
      <w:r w:rsidR="00FB09C2">
        <w:rPr>
          <w:rFonts w:hint="eastAsia"/>
        </w:rPr>
        <w:t>管理</w:t>
      </w:r>
    </w:p>
    <w:p w14:paraId="6BEC9B5F" w14:textId="2AECE03E" w:rsidR="00FB09C2" w:rsidRDefault="00FB09C2" w:rsidP="00CF01FC"/>
    <w:p w14:paraId="5C6376CD" w14:textId="2A28CDF9" w:rsidR="007438A7" w:rsidRDefault="007438A7" w:rsidP="00CF01FC"/>
    <w:p w14:paraId="7A7295CE" w14:textId="18EA0390" w:rsidR="007438A7" w:rsidRDefault="007438A7" w:rsidP="00CF01FC"/>
    <w:p w14:paraId="64976B60" w14:textId="1FFF2755" w:rsidR="007438A7" w:rsidRDefault="007438A7" w:rsidP="00CF01FC"/>
    <w:p w14:paraId="1A94991C" w14:textId="77777777" w:rsidR="007438A7" w:rsidRDefault="007438A7" w:rsidP="00CF01FC"/>
    <w:p w14:paraId="734A44AE" w14:textId="77777777" w:rsidR="007438A7" w:rsidRDefault="007438A7" w:rsidP="00CF01FC"/>
    <w:p w14:paraId="0F26DD6F" w14:textId="018EDD9D" w:rsidR="00FB09C2" w:rsidRDefault="007438A7" w:rsidP="007438A7">
      <w:pPr>
        <w:pStyle w:val="3"/>
      </w:pPr>
      <w:r>
        <w:t>6</w:t>
      </w:r>
      <w:r w:rsidR="00FB09C2">
        <w:t xml:space="preserve"> </w:t>
      </w:r>
      <w:r>
        <w:rPr>
          <w:rFonts w:hint="eastAsia"/>
        </w:rPr>
        <w:t>AMS</w:t>
      </w:r>
      <w:r>
        <w:rPr>
          <w:rFonts w:hint="eastAsia"/>
        </w:rPr>
        <w:t>进程管理</w:t>
      </w:r>
    </w:p>
    <w:p w14:paraId="4BC451A0" w14:textId="56F6F94A" w:rsidR="00FB09C2" w:rsidRDefault="00FB09C2" w:rsidP="00CF01FC"/>
    <w:p w14:paraId="5BC6777A" w14:textId="67E27D3A" w:rsidR="007438A7" w:rsidRDefault="007438A7" w:rsidP="00CF01FC"/>
    <w:p w14:paraId="76EB0836" w14:textId="31A70045" w:rsidR="007438A7" w:rsidRDefault="007438A7" w:rsidP="00CF01FC"/>
    <w:p w14:paraId="6EC22C42" w14:textId="77777777" w:rsidR="007438A7" w:rsidRDefault="007438A7" w:rsidP="00CF01FC"/>
    <w:p w14:paraId="26895372" w14:textId="7D531367" w:rsidR="00002AAC" w:rsidRDefault="00002AAC" w:rsidP="00CF01FC"/>
    <w:p w14:paraId="771C5232" w14:textId="67F9030D" w:rsidR="00002AAC" w:rsidRDefault="007438A7" w:rsidP="007438A7">
      <w:pPr>
        <w:pStyle w:val="3"/>
      </w:pPr>
      <w:r>
        <w:t xml:space="preserve">7 </w:t>
      </w:r>
      <w:r w:rsidR="00FB09C2">
        <w:rPr>
          <w:rFonts w:hint="eastAsia"/>
        </w:rPr>
        <w:t>Crash</w:t>
      </w:r>
      <w:r w:rsidR="00FB09C2">
        <w:rPr>
          <w:rFonts w:hint="eastAsia"/>
        </w:rPr>
        <w:t>处理</w:t>
      </w:r>
    </w:p>
    <w:p w14:paraId="3F03FCE9" w14:textId="170A4732" w:rsidR="00FB09C2" w:rsidRDefault="00FB09C2" w:rsidP="00CF01FC"/>
    <w:p w14:paraId="46D7D63B" w14:textId="79A01C4A" w:rsidR="00CF01FC" w:rsidRPr="00244853" w:rsidRDefault="00CF01FC" w:rsidP="00CF01FC"/>
    <w:p w14:paraId="0E6A32C1" w14:textId="1B29D0EF" w:rsidR="004C0DB4" w:rsidRDefault="004C0DB4" w:rsidP="00CF01FC"/>
    <w:p w14:paraId="2E412ADB" w14:textId="1515D8B8" w:rsidR="004C0DB4" w:rsidRDefault="004C0DB4" w:rsidP="00CF01FC"/>
    <w:p w14:paraId="0227D76D" w14:textId="77777777" w:rsidR="004C0DB4" w:rsidRDefault="004C0DB4" w:rsidP="00CF01FC"/>
    <w:p w14:paraId="614268AD" w14:textId="5BC1A187" w:rsidR="00CF01FC" w:rsidRDefault="00CF01FC" w:rsidP="00CF01FC"/>
    <w:p w14:paraId="2E5EA72A" w14:textId="5620893F" w:rsidR="00C070FC" w:rsidRDefault="00C070FC" w:rsidP="00C070FC">
      <w:pPr>
        <w:pStyle w:val="2"/>
      </w:pPr>
      <w:r>
        <w:rPr>
          <w:rFonts w:hint="eastAsia"/>
        </w:rPr>
        <w:t>九</w:t>
      </w:r>
      <w:r>
        <w:rPr>
          <w:rFonts w:hint="eastAsia"/>
        </w:rPr>
        <w:t xml:space="preserve"> Android</w:t>
      </w:r>
      <w:r>
        <w:rPr>
          <w:rFonts w:hint="eastAsia"/>
        </w:rPr>
        <w:t>音视频系统</w:t>
      </w:r>
    </w:p>
    <w:p w14:paraId="27846A45" w14:textId="1DED9E9B" w:rsidR="00C070FC" w:rsidRDefault="00C070FC" w:rsidP="00CF01FC"/>
    <w:p w14:paraId="3FEA5163" w14:textId="77777777" w:rsidR="00C070FC" w:rsidRPr="005A6162" w:rsidRDefault="00C070FC" w:rsidP="00CF01FC"/>
    <w:p w14:paraId="4BB6AD7B" w14:textId="6D985D7C" w:rsidR="00CF01FC" w:rsidRDefault="00C070FC" w:rsidP="004C0DB4">
      <w:pPr>
        <w:pStyle w:val="2"/>
      </w:pPr>
      <w:r>
        <w:rPr>
          <w:rFonts w:hint="eastAsia"/>
        </w:rPr>
        <w:t>十</w:t>
      </w:r>
      <w:r w:rsidR="00CF01FC">
        <w:t xml:space="preserve"> SystemUI</w:t>
      </w:r>
      <w:r w:rsidR="00CF01FC">
        <w:rPr>
          <w:rFonts w:hint="eastAsia"/>
        </w:rPr>
        <w:t>与壁纸</w:t>
      </w:r>
    </w:p>
    <w:p w14:paraId="3A2A3275" w14:textId="77777777" w:rsidR="00CF01FC" w:rsidRDefault="00CF01FC" w:rsidP="00CF01FC"/>
    <w:p w14:paraId="7FDE861F" w14:textId="624265A6" w:rsidR="00CF01FC" w:rsidRDefault="00CF01FC" w:rsidP="00CF01FC"/>
    <w:p w14:paraId="284276FC" w14:textId="18DB67AF" w:rsidR="004C0DB4" w:rsidRDefault="004C0DB4" w:rsidP="00CF01FC"/>
    <w:p w14:paraId="342558A7" w14:textId="77777777" w:rsidR="004C0DB4" w:rsidRDefault="004C0DB4" w:rsidP="00CF01FC"/>
    <w:p w14:paraId="16CC4861" w14:textId="77777777" w:rsidR="00CF01FC" w:rsidRDefault="00CF01FC" w:rsidP="00CF01FC"/>
    <w:p w14:paraId="3601611E" w14:textId="146DD3ED" w:rsidR="00CF01FC" w:rsidRDefault="004C0DB4" w:rsidP="004C0DB4">
      <w:pPr>
        <w:pStyle w:val="2"/>
      </w:pPr>
      <w:r>
        <w:rPr>
          <w:rFonts w:hint="eastAsia"/>
        </w:rPr>
        <w:t>十</w:t>
      </w:r>
      <w:r w:rsidR="00C070FC">
        <w:rPr>
          <w:rFonts w:hint="eastAsia"/>
        </w:rPr>
        <w:t>一</w:t>
      </w:r>
      <w:r w:rsidR="00CF01FC">
        <w:rPr>
          <w:rFonts w:hint="eastAsia"/>
        </w:rPr>
        <w:t xml:space="preserve"> Android</w:t>
      </w:r>
      <w:r w:rsidR="00CF01FC">
        <w:rPr>
          <w:rFonts w:hint="eastAsia"/>
        </w:rPr>
        <w:t>安全机制</w:t>
      </w:r>
    </w:p>
    <w:p w14:paraId="6DF7985C" w14:textId="77777777" w:rsidR="00CF01FC" w:rsidRDefault="00CF01FC" w:rsidP="00CF01FC"/>
    <w:p w14:paraId="4E9CE0CE" w14:textId="77777777" w:rsidR="00CF01FC" w:rsidRDefault="00CF01FC" w:rsidP="00CF01FC"/>
    <w:p w14:paraId="2337A743" w14:textId="77777777" w:rsidR="00CF01FC" w:rsidRDefault="00CF01FC" w:rsidP="00CF01FC"/>
    <w:p w14:paraId="291874CE" w14:textId="17C6BB5D" w:rsidR="00CF01FC" w:rsidRDefault="00CF01FC" w:rsidP="00CF01FC"/>
    <w:p w14:paraId="3E0E9735" w14:textId="50CB9D7A" w:rsidR="004C0DB4" w:rsidRDefault="004C0DB4" w:rsidP="00CF01FC"/>
    <w:p w14:paraId="2E652744" w14:textId="77777777" w:rsidR="004C0DB4" w:rsidRDefault="004C0DB4" w:rsidP="00CF01FC"/>
    <w:p w14:paraId="1F2326DF" w14:textId="77777777" w:rsidR="008B3D4C" w:rsidRDefault="008B3D4C" w:rsidP="001D2F2F"/>
    <w:p w14:paraId="2296FE79" w14:textId="77777777" w:rsidR="008B3D4C" w:rsidRDefault="008B3D4C" w:rsidP="001D2F2F"/>
    <w:p w14:paraId="77B10775" w14:textId="2DED5D1D" w:rsidR="00CF01FC" w:rsidRDefault="00C070FC" w:rsidP="004C0DB4">
      <w:pPr>
        <w:pStyle w:val="2"/>
      </w:pPr>
      <w:r>
        <w:rPr>
          <w:rFonts w:hint="eastAsia"/>
        </w:rPr>
        <w:t>十二</w:t>
      </w:r>
      <w:r w:rsidR="00CF01FC" w:rsidRPr="001757B1">
        <w:t xml:space="preserve"> NDK</w:t>
      </w:r>
      <w:r w:rsidR="004C0DB4">
        <w:rPr>
          <w:rFonts w:hint="eastAsia"/>
        </w:rPr>
        <w:t>开发</w:t>
      </w:r>
    </w:p>
    <w:p w14:paraId="0651630B" w14:textId="6DA8D023" w:rsidR="00517BC1" w:rsidRDefault="00985016" w:rsidP="00985016">
      <w:pPr>
        <w:pStyle w:val="3"/>
      </w:pPr>
      <w:r>
        <w:t xml:space="preserve">1 </w:t>
      </w:r>
      <w:r>
        <w:rPr>
          <w:rFonts w:hint="eastAsia"/>
        </w:rPr>
        <w:t>JNI</w:t>
      </w:r>
      <w:r>
        <w:rPr>
          <w:rFonts w:hint="eastAsia"/>
        </w:rPr>
        <w:t>编程基础</w:t>
      </w:r>
    </w:p>
    <w:p w14:paraId="1FBF63B6" w14:textId="77777777" w:rsidR="008E6A82" w:rsidRDefault="008E6A82" w:rsidP="008E6A82">
      <w:pPr>
        <w:pStyle w:val="ad"/>
        <w:shd w:val="clear" w:color="auto" w:fill="FFFFFF"/>
        <w:wordWrap w:val="0"/>
        <w:spacing w:before="0" w:beforeAutospacing="0" w:after="240" w:afterAutospacing="0" w:line="390" w:lineRule="atLeast"/>
        <w:jc w:val="both"/>
        <w:rPr>
          <w:rFonts w:ascii="Arial" w:hAnsi="Arial" w:cs="Arial"/>
          <w:color w:val="4F4F4F"/>
        </w:rPr>
      </w:pPr>
      <w:r>
        <w:rPr>
          <w:rStyle w:val="af"/>
          <w:rFonts w:ascii="Arial" w:hAnsi="Arial" w:cs="Arial"/>
          <w:color w:val="4F4F4F"/>
        </w:rPr>
        <w:t xml:space="preserve">1 </w:t>
      </w:r>
      <w:r>
        <w:rPr>
          <w:rStyle w:val="af"/>
          <w:rFonts w:ascii="Arial" w:hAnsi="Arial" w:cs="Arial"/>
          <w:color w:val="4F4F4F"/>
        </w:rPr>
        <w:t>基本数据类型</w:t>
      </w:r>
    </w:p>
    <w:p w14:paraId="0C610EDE" w14:textId="77777777" w:rsidR="008E6A82" w:rsidRDefault="008E6A82" w:rsidP="008E6A82">
      <w:pPr>
        <w:pStyle w:val="ad"/>
        <w:shd w:val="clear" w:color="auto" w:fill="FFFFFF"/>
        <w:spacing w:before="0" w:beforeAutospacing="0" w:after="240" w:afterAutospacing="0" w:line="390" w:lineRule="atLeast"/>
        <w:rPr>
          <w:rFonts w:ascii="Arial" w:hAnsi="Arial" w:cs="Arial"/>
          <w:color w:val="4F4F4F"/>
        </w:rPr>
      </w:pPr>
      <w:r>
        <w:rPr>
          <w:rFonts w:ascii="Arial" w:hAnsi="Arial" w:cs="Arial"/>
          <w:color w:val="4F4F4F"/>
        </w:rPr>
        <w:t>下图是</w:t>
      </w:r>
      <w:r>
        <w:rPr>
          <w:rFonts w:ascii="Arial" w:hAnsi="Arial" w:cs="Arial"/>
          <w:color w:val="4F4F4F"/>
        </w:rPr>
        <w:t>Java</w:t>
      </w:r>
      <w:r>
        <w:rPr>
          <w:rFonts w:ascii="Arial" w:hAnsi="Arial" w:cs="Arial"/>
          <w:color w:val="4F4F4F"/>
        </w:rPr>
        <w:t>基本数据类型和本地类型的映射关系，这些基本数据类型都是可以</w:t>
      </w:r>
      <w:r>
        <w:rPr>
          <w:rStyle w:val="af"/>
          <w:rFonts w:ascii="Arial" w:hAnsi="Arial" w:cs="Arial"/>
          <w:color w:val="4F4F4F"/>
        </w:rPr>
        <w:t>直接在</w:t>
      </w:r>
      <w:r>
        <w:rPr>
          <w:rStyle w:val="af"/>
          <w:rFonts w:ascii="Arial" w:hAnsi="Arial" w:cs="Arial"/>
          <w:color w:val="4F4F4F"/>
        </w:rPr>
        <w:t xml:space="preserve"> Native </w:t>
      </w:r>
      <w:r>
        <w:rPr>
          <w:rStyle w:val="af"/>
          <w:rFonts w:ascii="Arial" w:hAnsi="Arial" w:cs="Arial"/>
          <w:color w:val="4F4F4F"/>
        </w:rPr>
        <w:t>层直接使用</w:t>
      </w:r>
      <w:r>
        <w:rPr>
          <w:rFonts w:ascii="Arial" w:hAnsi="Arial" w:cs="Arial"/>
          <w:color w:val="4F4F4F"/>
        </w:rPr>
        <w:t>的</w:t>
      </w:r>
      <w:r>
        <w:rPr>
          <w:rFonts w:ascii="Arial" w:hAnsi="Arial" w:cs="Arial"/>
          <w:color w:val="4F4F4F"/>
        </w:rPr>
        <w:t> </w:t>
      </w:r>
      <w:r>
        <w:rPr>
          <w:rFonts w:ascii="Arial" w:hAnsi="Arial" w:cs="Arial"/>
          <w:color w:val="4F4F4F"/>
        </w:rPr>
        <w:br/>
      </w:r>
      <w:r>
        <w:rPr>
          <w:rFonts w:ascii="Arial" w:hAnsi="Arial" w:cs="Arial"/>
          <w:noProof/>
          <w:color w:val="4F4F4F"/>
        </w:rPr>
        <w:drawing>
          <wp:inline distT="0" distB="0" distL="0" distR="0" wp14:anchorId="71BF407C" wp14:editId="6B83D7FC">
            <wp:extent cx="5253170" cy="2895327"/>
            <wp:effectExtent l="0" t="0" r="5080" b="635"/>
            <wp:docPr id="49" name="图片 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57912" cy="2897940"/>
                    </a:xfrm>
                    <a:prstGeom prst="rect">
                      <a:avLst/>
                    </a:prstGeom>
                    <a:noFill/>
                    <a:ln>
                      <a:noFill/>
                    </a:ln>
                  </pic:spPr>
                </pic:pic>
              </a:graphicData>
            </a:graphic>
          </wp:inline>
        </w:drawing>
      </w:r>
    </w:p>
    <w:p w14:paraId="028414A6" w14:textId="26A87F2B" w:rsidR="008E6A82" w:rsidRPr="008E6A82" w:rsidRDefault="008E6A82" w:rsidP="008E6A82">
      <w:pPr>
        <w:pStyle w:val="ad"/>
        <w:shd w:val="clear" w:color="auto" w:fill="FFFFFF"/>
        <w:spacing w:before="0" w:beforeAutospacing="0" w:after="240" w:afterAutospacing="0" w:line="390" w:lineRule="atLeast"/>
      </w:pPr>
      <w:r w:rsidRPr="008E6A82">
        <w:lastRenderedPageBreak/>
        <w:t>2 引用数据类型 </w:t>
      </w:r>
      <w:r>
        <w:rPr>
          <w:rFonts w:ascii="Arial" w:hAnsi="Arial" w:cs="Arial"/>
          <w:color w:val="4F4F4F"/>
        </w:rPr>
        <w:br/>
      </w:r>
      <w:r>
        <w:rPr>
          <w:rFonts w:ascii="Arial" w:hAnsi="Arial" w:cs="Arial"/>
          <w:noProof/>
          <w:color w:val="4F4F4F"/>
        </w:rPr>
        <w:drawing>
          <wp:inline distT="0" distB="0" distL="0" distR="0" wp14:anchorId="67EE605F" wp14:editId="2F37B871">
            <wp:extent cx="5240178" cy="3395799"/>
            <wp:effectExtent l="0" t="0" r="0" b="0"/>
            <wp:docPr id="50" name="图片 5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61455" cy="3409587"/>
                    </a:xfrm>
                    <a:prstGeom prst="rect">
                      <a:avLst/>
                    </a:prstGeom>
                    <a:noFill/>
                    <a:ln>
                      <a:noFill/>
                    </a:ln>
                  </pic:spPr>
                </pic:pic>
              </a:graphicData>
            </a:graphic>
          </wp:inline>
        </w:drawing>
      </w:r>
    </w:p>
    <w:p w14:paraId="2018C80C" w14:textId="77777777" w:rsidR="008E6A82" w:rsidRDefault="008E6A82" w:rsidP="008E6A82">
      <w:pPr>
        <w:pStyle w:val="ad"/>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rPr>
        <w:t>需要注意的是，在</w:t>
      </w:r>
      <w:r>
        <w:rPr>
          <w:rFonts w:ascii="Arial" w:hAnsi="Arial" w:cs="Arial"/>
          <w:color w:val="4F4F4F"/>
        </w:rPr>
        <w:t>native</w:t>
      </w:r>
      <w:r>
        <w:rPr>
          <w:rFonts w:ascii="Arial" w:hAnsi="Arial" w:cs="Arial"/>
          <w:color w:val="4F4F4F"/>
        </w:rPr>
        <w:t>层我们无法直接使用</w:t>
      </w:r>
      <w:r>
        <w:rPr>
          <w:rFonts w:ascii="Arial" w:hAnsi="Arial" w:cs="Arial"/>
          <w:color w:val="4F4F4F"/>
        </w:rPr>
        <w:t>java</w:t>
      </w:r>
      <w:r>
        <w:rPr>
          <w:rFonts w:ascii="Arial" w:hAnsi="Arial" w:cs="Arial"/>
          <w:color w:val="4F4F4F"/>
        </w:rPr>
        <w:t>对象，需要进行转化</w:t>
      </w:r>
      <w:r>
        <w:rPr>
          <w:rFonts w:ascii="Arial" w:hAnsi="Arial" w:cs="Arial"/>
          <w:color w:val="4F4F4F"/>
        </w:rPr>
        <w:t> </w:t>
      </w:r>
      <w:r>
        <w:rPr>
          <w:rFonts w:ascii="Arial" w:hAnsi="Arial" w:cs="Arial"/>
          <w:color w:val="4F4F4F"/>
        </w:rPr>
        <w:br/>
        <w:t>1</w:t>
      </w:r>
      <w:r>
        <w:rPr>
          <w:rFonts w:ascii="Arial" w:hAnsi="Arial" w:cs="Arial"/>
          <w:color w:val="4F4F4F"/>
        </w:rPr>
        <w:t>）引用类型不能直接在</w:t>
      </w:r>
      <w:r>
        <w:rPr>
          <w:rFonts w:ascii="Arial" w:hAnsi="Arial" w:cs="Arial"/>
          <w:color w:val="4F4F4F"/>
        </w:rPr>
        <w:t xml:space="preserve"> Native </w:t>
      </w:r>
      <w:r>
        <w:rPr>
          <w:rFonts w:ascii="Arial" w:hAnsi="Arial" w:cs="Arial"/>
          <w:color w:val="4F4F4F"/>
        </w:rPr>
        <w:t>层使用，需要根据</w:t>
      </w:r>
      <w:r>
        <w:rPr>
          <w:rFonts w:ascii="Arial" w:hAnsi="Arial" w:cs="Arial"/>
          <w:color w:val="4F4F4F"/>
        </w:rPr>
        <w:t xml:space="preserve"> JNI </w:t>
      </w:r>
      <w:r>
        <w:rPr>
          <w:rFonts w:ascii="Arial" w:hAnsi="Arial" w:cs="Arial"/>
          <w:color w:val="4F4F4F"/>
        </w:rPr>
        <w:t>函数进行类型的转化后，才能使用</w:t>
      </w:r>
      <w:r>
        <w:rPr>
          <w:rFonts w:ascii="Arial" w:hAnsi="Arial" w:cs="Arial"/>
          <w:color w:val="4F4F4F"/>
        </w:rPr>
        <w:t>;</w:t>
      </w:r>
      <w:r>
        <w:rPr>
          <w:rFonts w:ascii="Arial" w:hAnsi="Arial" w:cs="Arial"/>
          <w:color w:val="4F4F4F"/>
        </w:rPr>
        <w:t>一般转化为</w:t>
      </w:r>
      <w:r>
        <w:rPr>
          <w:rFonts w:ascii="Arial" w:hAnsi="Arial" w:cs="Arial"/>
          <w:color w:val="4F4F4F"/>
        </w:rPr>
        <w:t xml:space="preserve">Jobject </w:t>
      </w:r>
      <w:r>
        <w:rPr>
          <w:rFonts w:ascii="Arial" w:hAnsi="Arial" w:cs="Arial"/>
          <w:color w:val="4F4F4F"/>
        </w:rPr>
        <w:t>或者</w:t>
      </w:r>
      <w:r>
        <w:rPr>
          <w:rFonts w:ascii="Arial" w:hAnsi="Arial" w:cs="Arial"/>
          <w:color w:val="4F4F4F"/>
        </w:rPr>
        <w:t>jclass </w:t>
      </w:r>
      <w:r>
        <w:rPr>
          <w:rFonts w:ascii="Arial" w:hAnsi="Arial" w:cs="Arial"/>
          <w:color w:val="4F4F4F"/>
        </w:rPr>
        <w:br/>
        <w:t>2</w:t>
      </w:r>
      <w:r>
        <w:rPr>
          <w:rFonts w:ascii="Arial" w:hAnsi="Arial" w:cs="Arial"/>
          <w:color w:val="4F4F4F"/>
        </w:rPr>
        <w:t>）多维数组（含二维数组）都是引用类型，需要使用</w:t>
      </w:r>
      <w:r>
        <w:rPr>
          <w:rFonts w:ascii="Arial" w:hAnsi="Arial" w:cs="Arial"/>
          <w:color w:val="4F4F4F"/>
        </w:rPr>
        <w:t xml:space="preserve"> jobjectArray </w:t>
      </w:r>
      <w:r>
        <w:rPr>
          <w:rFonts w:ascii="Arial" w:hAnsi="Arial" w:cs="Arial"/>
          <w:color w:val="4F4F4F"/>
        </w:rPr>
        <w:t>类型存取其值；</w:t>
      </w:r>
      <w:r>
        <w:rPr>
          <w:rFonts w:ascii="Arial" w:hAnsi="Arial" w:cs="Arial"/>
          <w:color w:val="4F4F4F"/>
        </w:rPr>
        <w:t> </w:t>
      </w:r>
      <w:r>
        <w:rPr>
          <w:rFonts w:ascii="Arial" w:hAnsi="Arial" w:cs="Arial"/>
          <w:color w:val="4F4F4F"/>
        </w:rPr>
        <w:br/>
      </w:r>
      <w:r>
        <w:rPr>
          <w:rFonts w:ascii="Arial" w:hAnsi="Arial" w:cs="Arial"/>
          <w:color w:val="4F4F4F"/>
        </w:rPr>
        <w:t>例如，二维整型数组就是指向一位数组的数组，其声明使用方式如下：</w:t>
      </w:r>
    </w:p>
    <w:p w14:paraId="7B514707" w14:textId="51E557D1" w:rsidR="00517BC1" w:rsidRPr="008E6A82" w:rsidRDefault="00517BC1" w:rsidP="001D2F2F"/>
    <w:p w14:paraId="6666D1ED" w14:textId="0431484D" w:rsidR="00985016" w:rsidRDefault="008E6A82" w:rsidP="001D2F2F">
      <w:r>
        <w:rPr>
          <w:rFonts w:hint="eastAsia"/>
        </w:rPr>
        <w:t>JNI</w:t>
      </w:r>
      <w:r>
        <w:rPr>
          <w:rFonts w:hint="eastAsia"/>
        </w:rPr>
        <w:t>方法命名规则</w:t>
      </w:r>
    </w:p>
    <w:p w14:paraId="71AF5A6E" w14:textId="60F63038" w:rsidR="008E6A82" w:rsidRDefault="008E6A82" w:rsidP="001D2F2F">
      <w:r>
        <w:rPr>
          <w:rFonts w:hint="eastAsia"/>
        </w:rPr>
        <w:t>java</w:t>
      </w:r>
      <w:r>
        <w:t>_</w:t>
      </w:r>
      <w:r>
        <w:rPr>
          <w:rFonts w:hint="eastAsia"/>
        </w:rPr>
        <w:t>全限定类名</w:t>
      </w:r>
      <w:r>
        <w:rPr>
          <w:rFonts w:hint="eastAsia"/>
        </w:rPr>
        <w:t>_</w:t>
      </w:r>
      <w:r>
        <w:rPr>
          <w:rFonts w:hint="eastAsia"/>
        </w:rPr>
        <w:t>方法名</w:t>
      </w:r>
    </w:p>
    <w:p w14:paraId="5FA4CCC0" w14:textId="558EEE66" w:rsidR="008E6A82" w:rsidRDefault="008E6A82" w:rsidP="001D2F2F">
      <w:r>
        <w:rPr>
          <w:rFonts w:hint="eastAsia"/>
        </w:rPr>
        <w:t>增加第一个参数</w:t>
      </w:r>
      <w:r>
        <w:rPr>
          <w:rFonts w:hint="eastAsia"/>
        </w:rPr>
        <w:t>JNIE</w:t>
      </w:r>
      <w:r>
        <w:t xml:space="preserve">nv*env </w:t>
      </w:r>
    </w:p>
    <w:p w14:paraId="675CB36B" w14:textId="184D0CF3" w:rsidR="008E6A82" w:rsidRDefault="008E6A82" w:rsidP="001D2F2F">
      <w:r>
        <w:rPr>
          <w:rFonts w:hint="eastAsia"/>
        </w:rPr>
        <w:t>增加第二个参数</w:t>
      </w:r>
      <w:r>
        <w:rPr>
          <w:rFonts w:hint="eastAsia"/>
        </w:rPr>
        <w:t>Jobject</w:t>
      </w:r>
      <w:r>
        <w:t xml:space="preserve"> clazz</w:t>
      </w:r>
    </w:p>
    <w:p w14:paraId="6C7CF279" w14:textId="106EEBA5" w:rsidR="00985016" w:rsidRDefault="00985016" w:rsidP="001D2F2F"/>
    <w:p w14:paraId="0A52CAC6" w14:textId="77777777" w:rsidR="00985016" w:rsidRDefault="00985016" w:rsidP="001D2F2F"/>
    <w:p w14:paraId="781ED3EC" w14:textId="6C2F694A" w:rsidR="00517BC1" w:rsidRDefault="00985016" w:rsidP="00985016">
      <w:pPr>
        <w:pStyle w:val="3"/>
      </w:pPr>
      <w:r>
        <w:rPr>
          <w:rFonts w:hint="eastAsia"/>
        </w:rPr>
        <w:t>2</w:t>
      </w:r>
      <w:r>
        <w:t xml:space="preserve"> </w:t>
      </w:r>
      <w:r>
        <w:rPr>
          <w:rFonts w:hint="eastAsia"/>
        </w:rPr>
        <w:t>JNI</w:t>
      </w:r>
      <w:r>
        <w:rPr>
          <w:rFonts w:hint="eastAsia"/>
        </w:rPr>
        <w:t>总管</w:t>
      </w:r>
      <w:r>
        <w:rPr>
          <w:rFonts w:hint="eastAsia"/>
        </w:rPr>
        <w:t>JNIEnv</w:t>
      </w:r>
    </w:p>
    <w:p w14:paraId="120AAB3E" w14:textId="3E58326E" w:rsidR="00985016" w:rsidRDefault="00985016" w:rsidP="001D2F2F"/>
    <w:p w14:paraId="589375AF" w14:textId="4977CA9B" w:rsidR="00985016" w:rsidRDefault="00985016" w:rsidP="001D2F2F"/>
    <w:p w14:paraId="13A485A9" w14:textId="29A866B5" w:rsidR="00985016" w:rsidRDefault="00985016" w:rsidP="001D2F2F"/>
    <w:p w14:paraId="3C78FE14" w14:textId="08B81452" w:rsidR="00985016" w:rsidRDefault="00985016" w:rsidP="001D2F2F"/>
    <w:p w14:paraId="18F0331B" w14:textId="77777777" w:rsidR="00985016" w:rsidRDefault="00985016" w:rsidP="001D2F2F"/>
    <w:p w14:paraId="7ACF6697" w14:textId="1728D288" w:rsidR="00985016" w:rsidRDefault="00985016" w:rsidP="00985016">
      <w:pPr>
        <w:pStyle w:val="3"/>
      </w:pPr>
      <w:r>
        <w:rPr>
          <w:rFonts w:hint="eastAsia"/>
        </w:rPr>
        <w:t>3</w:t>
      </w:r>
      <w:r>
        <w:t xml:space="preserve"> java</w:t>
      </w:r>
      <w:r>
        <w:rPr>
          <w:rFonts w:hint="eastAsia"/>
        </w:rPr>
        <w:t>层调用</w:t>
      </w:r>
      <w:r>
        <w:rPr>
          <w:rFonts w:hint="eastAsia"/>
        </w:rPr>
        <w:t>JNI</w:t>
      </w:r>
    </w:p>
    <w:p w14:paraId="1421713E" w14:textId="05418E31" w:rsidR="00985016" w:rsidRDefault="008E6A82" w:rsidP="001D2F2F">
      <w:r>
        <w:rPr>
          <w:rFonts w:hint="eastAsia"/>
        </w:rPr>
        <w:t>j</w:t>
      </w:r>
      <w:r>
        <w:t>ava</w:t>
      </w:r>
      <w:r>
        <w:rPr>
          <w:rFonts w:hint="eastAsia"/>
        </w:rPr>
        <w:t>层：声明</w:t>
      </w:r>
      <w:r>
        <w:t>native</w:t>
      </w:r>
      <w:r>
        <w:rPr>
          <w:rFonts w:hint="eastAsia"/>
        </w:rPr>
        <w:t>方法</w:t>
      </w:r>
    </w:p>
    <w:p w14:paraId="3EF89D15" w14:textId="5A9017A0" w:rsidR="008E6A82" w:rsidRDefault="008E6A82" w:rsidP="001D2F2F">
      <w:r>
        <w:rPr>
          <w:rFonts w:hint="eastAsia"/>
        </w:rPr>
        <w:t>jni</w:t>
      </w:r>
      <w:r>
        <w:t>:</w:t>
      </w:r>
      <w:r>
        <w:rPr>
          <w:rFonts w:hint="eastAsia"/>
        </w:rPr>
        <w:t>层</w:t>
      </w:r>
      <w:r>
        <w:rPr>
          <w:rFonts w:hint="eastAsia"/>
        </w:rPr>
        <w:t>:jni</w:t>
      </w:r>
      <w:r>
        <w:rPr>
          <w:rFonts w:hint="eastAsia"/>
        </w:rPr>
        <w:t>方法</w:t>
      </w:r>
    </w:p>
    <w:p w14:paraId="64E72C44" w14:textId="60D0DDF8" w:rsidR="008E6A82" w:rsidRDefault="008E6A82" w:rsidP="001D2F2F"/>
    <w:p w14:paraId="47E05C11" w14:textId="2C425149" w:rsidR="00880228" w:rsidRDefault="00880228" w:rsidP="001D2F2F">
      <w:r>
        <w:rPr>
          <w:rFonts w:hint="eastAsia"/>
        </w:rPr>
        <w:t>jobject</w:t>
      </w:r>
      <w:r>
        <w:t xml:space="preserve"> </w:t>
      </w:r>
      <w:r>
        <w:rPr>
          <w:rFonts w:hint="eastAsia"/>
        </w:rPr>
        <w:t>表示调用该方法的</w:t>
      </w:r>
      <w:r>
        <w:rPr>
          <w:rFonts w:hint="eastAsia"/>
        </w:rPr>
        <w:t>java</w:t>
      </w:r>
      <w:r>
        <w:rPr>
          <w:rFonts w:hint="eastAsia"/>
        </w:rPr>
        <w:t>对象</w:t>
      </w:r>
    </w:p>
    <w:p w14:paraId="729DF570" w14:textId="77777777" w:rsidR="00880228" w:rsidRDefault="00880228" w:rsidP="001D2F2F"/>
    <w:p w14:paraId="1866E3BF" w14:textId="081D22E8" w:rsidR="008E6A82" w:rsidRDefault="00880228" w:rsidP="001D2F2F">
      <w:r>
        <w:rPr>
          <w:rFonts w:hint="eastAsia"/>
        </w:rPr>
        <w:t>动态注册：</w:t>
      </w:r>
    </w:p>
    <w:p w14:paraId="3C396B50" w14:textId="528442AF" w:rsidR="00880228" w:rsidRDefault="00880228" w:rsidP="001D2F2F">
      <w:r w:rsidRPr="00880228">
        <w:rPr>
          <w:rFonts w:hint="eastAsia"/>
        </w:rPr>
        <w:lastRenderedPageBreak/>
        <w:t>直接告诉</w:t>
      </w:r>
      <w:r w:rsidRPr="00880228">
        <w:rPr>
          <w:rFonts w:hint="eastAsia"/>
        </w:rPr>
        <w:t xml:space="preserve"> native </w:t>
      </w:r>
      <w:r w:rsidRPr="00880228">
        <w:rPr>
          <w:rFonts w:hint="eastAsia"/>
        </w:rPr>
        <w:t>方法其在</w:t>
      </w:r>
      <w:r w:rsidRPr="00880228">
        <w:rPr>
          <w:rFonts w:hint="eastAsia"/>
        </w:rPr>
        <w:t xml:space="preserve">JNI </w:t>
      </w:r>
      <w:r w:rsidRPr="00880228">
        <w:rPr>
          <w:rFonts w:hint="eastAsia"/>
        </w:rPr>
        <w:t>中对应函数的指针。通过使用</w:t>
      </w:r>
      <w:r w:rsidRPr="00880228">
        <w:rPr>
          <w:rFonts w:hint="eastAsia"/>
        </w:rPr>
        <w:t xml:space="preserve"> JNINativeMethod </w:t>
      </w:r>
      <w:r w:rsidRPr="00880228">
        <w:rPr>
          <w:rFonts w:hint="eastAsia"/>
        </w:rPr>
        <w:t>结构来保存</w:t>
      </w:r>
      <w:r w:rsidRPr="00880228">
        <w:rPr>
          <w:rFonts w:hint="eastAsia"/>
        </w:rPr>
        <w:t xml:space="preserve"> Java native </w:t>
      </w:r>
      <w:r w:rsidRPr="00880228">
        <w:rPr>
          <w:rFonts w:hint="eastAsia"/>
        </w:rPr>
        <w:t>方法和</w:t>
      </w:r>
      <w:r w:rsidRPr="00880228">
        <w:rPr>
          <w:rFonts w:hint="eastAsia"/>
        </w:rPr>
        <w:t xml:space="preserve"> JNI </w:t>
      </w:r>
      <w:r w:rsidRPr="00880228">
        <w:rPr>
          <w:rFonts w:hint="eastAsia"/>
        </w:rPr>
        <w:t>函数关联关系，步骤：</w:t>
      </w:r>
    </w:p>
    <w:p w14:paraId="02160B43" w14:textId="77777777" w:rsidR="00880228" w:rsidRDefault="00880228" w:rsidP="00880228">
      <w:r>
        <w:rPr>
          <w:rFonts w:hint="eastAsia"/>
        </w:rPr>
        <w:t>先编写</w:t>
      </w:r>
      <w:r>
        <w:rPr>
          <w:rFonts w:hint="eastAsia"/>
        </w:rPr>
        <w:t xml:space="preserve"> Java </w:t>
      </w:r>
      <w:r>
        <w:rPr>
          <w:rFonts w:hint="eastAsia"/>
        </w:rPr>
        <w:t>的</w:t>
      </w:r>
      <w:r>
        <w:rPr>
          <w:rFonts w:hint="eastAsia"/>
        </w:rPr>
        <w:t xml:space="preserve"> native </w:t>
      </w:r>
      <w:r>
        <w:rPr>
          <w:rFonts w:hint="eastAsia"/>
        </w:rPr>
        <w:t>方法；</w:t>
      </w:r>
    </w:p>
    <w:p w14:paraId="22BAB94C" w14:textId="77777777" w:rsidR="00880228" w:rsidRDefault="00880228" w:rsidP="00880228">
      <w:r>
        <w:rPr>
          <w:rFonts w:hint="eastAsia"/>
        </w:rPr>
        <w:t>编写</w:t>
      </w:r>
      <w:r>
        <w:rPr>
          <w:rFonts w:hint="eastAsia"/>
        </w:rPr>
        <w:t xml:space="preserve"> JNI </w:t>
      </w:r>
      <w:r>
        <w:rPr>
          <w:rFonts w:hint="eastAsia"/>
        </w:rPr>
        <w:t>函数的实现（函数名可以随便命名）；</w:t>
      </w:r>
    </w:p>
    <w:p w14:paraId="706355AD" w14:textId="77777777" w:rsidR="00880228" w:rsidRDefault="00880228" w:rsidP="00880228">
      <w:r>
        <w:rPr>
          <w:rFonts w:hint="eastAsia"/>
        </w:rPr>
        <w:t>利用结构体</w:t>
      </w:r>
      <w:r>
        <w:rPr>
          <w:rFonts w:hint="eastAsia"/>
        </w:rPr>
        <w:t xml:space="preserve"> JNINativeMethod </w:t>
      </w:r>
      <w:r>
        <w:rPr>
          <w:rFonts w:hint="eastAsia"/>
        </w:rPr>
        <w:t>保存</w:t>
      </w:r>
      <w:r>
        <w:rPr>
          <w:rFonts w:hint="eastAsia"/>
        </w:rPr>
        <w:t>Java native</w:t>
      </w:r>
      <w:r>
        <w:rPr>
          <w:rFonts w:hint="eastAsia"/>
        </w:rPr>
        <w:t>方法和</w:t>
      </w:r>
      <w:r>
        <w:rPr>
          <w:rFonts w:hint="eastAsia"/>
        </w:rPr>
        <w:t xml:space="preserve"> JNI</w:t>
      </w:r>
      <w:r>
        <w:rPr>
          <w:rFonts w:hint="eastAsia"/>
        </w:rPr>
        <w:t>函数的对应关系；</w:t>
      </w:r>
    </w:p>
    <w:p w14:paraId="2DDAC01D" w14:textId="77777777" w:rsidR="00880228" w:rsidRDefault="00880228" w:rsidP="00880228">
      <w:r>
        <w:rPr>
          <w:rFonts w:hint="eastAsia"/>
        </w:rPr>
        <w:t>利用</w:t>
      </w:r>
      <w:r>
        <w:rPr>
          <w:rFonts w:hint="eastAsia"/>
        </w:rPr>
        <w:t>registerNatives(JNIEnv* env)</w:t>
      </w:r>
      <w:r>
        <w:rPr>
          <w:rFonts w:hint="eastAsia"/>
        </w:rPr>
        <w:t>注册类的所有本地方法；</w:t>
      </w:r>
    </w:p>
    <w:p w14:paraId="3C08F286" w14:textId="77777777" w:rsidR="00880228" w:rsidRDefault="00880228" w:rsidP="00880228">
      <w:r>
        <w:rPr>
          <w:rFonts w:hint="eastAsia"/>
        </w:rPr>
        <w:t>在</w:t>
      </w:r>
      <w:r>
        <w:rPr>
          <w:rFonts w:hint="eastAsia"/>
        </w:rPr>
        <w:t xml:space="preserve"> JNI_OnLoad </w:t>
      </w:r>
      <w:r>
        <w:rPr>
          <w:rFonts w:hint="eastAsia"/>
        </w:rPr>
        <w:t>方法中调用注册方法；</w:t>
      </w:r>
    </w:p>
    <w:p w14:paraId="3E4CDE4A" w14:textId="77777777" w:rsidR="00880228" w:rsidRDefault="00880228" w:rsidP="00880228">
      <w:r>
        <w:rPr>
          <w:rFonts w:hint="eastAsia"/>
        </w:rPr>
        <w:t>在</w:t>
      </w:r>
      <w:r>
        <w:rPr>
          <w:rFonts w:hint="eastAsia"/>
        </w:rPr>
        <w:t>Java</w:t>
      </w:r>
      <w:r>
        <w:rPr>
          <w:rFonts w:hint="eastAsia"/>
        </w:rPr>
        <w:t>中通过</w:t>
      </w:r>
      <w:r>
        <w:rPr>
          <w:rFonts w:hint="eastAsia"/>
        </w:rPr>
        <w:t>System.loadLibrary</w:t>
      </w:r>
      <w:r>
        <w:rPr>
          <w:rFonts w:hint="eastAsia"/>
        </w:rPr>
        <w:t>加载完</w:t>
      </w:r>
      <w:r>
        <w:rPr>
          <w:rFonts w:hint="eastAsia"/>
        </w:rPr>
        <w:t>JNI</w:t>
      </w:r>
      <w:r>
        <w:rPr>
          <w:rFonts w:hint="eastAsia"/>
        </w:rPr>
        <w:t>动态库之后，会调用</w:t>
      </w:r>
      <w:r>
        <w:rPr>
          <w:rFonts w:hint="eastAsia"/>
        </w:rPr>
        <w:t>JNI_OnLoad</w:t>
      </w:r>
      <w:r>
        <w:rPr>
          <w:rFonts w:hint="eastAsia"/>
        </w:rPr>
        <w:t>函数，完成动态注册；</w:t>
      </w:r>
    </w:p>
    <w:p w14:paraId="09D1D5DA" w14:textId="2F970921" w:rsidR="00880228" w:rsidRDefault="00880228" w:rsidP="001D2F2F"/>
    <w:p w14:paraId="26DEDBA4" w14:textId="3A3F4314" w:rsidR="00880228" w:rsidRDefault="00880228" w:rsidP="001D2F2F">
      <w:r>
        <w:rPr>
          <w:rFonts w:hint="eastAsia"/>
        </w:rPr>
        <w:t>静态注册：</w:t>
      </w:r>
    </w:p>
    <w:p w14:paraId="05163D89" w14:textId="6BF29B36" w:rsidR="00985016" w:rsidRDefault="00880228" w:rsidP="001D2F2F">
      <w:r w:rsidRPr="00880228">
        <w:rPr>
          <w:rFonts w:hint="eastAsia"/>
        </w:rPr>
        <w:t>根据函数名建立</w:t>
      </w:r>
      <w:r w:rsidRPr="00880228">
        <w:rPr>
          <w:rFonts w:hint="eastAsia"/>
        </w:rPr>
        <w:t xml:space="preserve"> Java </w:t>
      </w:r>
      <w:r w:rsidRPr="00880228">
        <w:rPr>
          <w:rFonts w:hint="eastAsia"/>
        </w:rPr>
        <w:t>方法和</w:t>
      </w:r>
      <w:r w:rsidRPr="00880228">
        <w:rPr>
          <w:rFonts w:hint="eastAsia"/>
        </w:rPr>
        <w:t xml:space="preserve"> JNI </w:t>
      </w:r>
      <w:r w:rsidRPr="00880228">
        <w:rPr>
          <w:rFonts w:hint="eastAsia"/>
        </w:rPr>
        <w:t>函数的一一对应关系</w:t>
      </w:r>
      <w:r>
        <w:rPr>
          <w:rFonts w:hint="eastAsia"/>
        </w:rPr>
        <w:t>，</w:t>
      </w:r>
      <w:r w:rsidRPr="00880228">
        <w:rPr>
          <w:rFonts w:hint="eastAsia"/>
        </w:rPr>
        <w:t>静态注册的方式有两个重要的关键词</w:t>
      </w:r>
      <w:r w:rsidRPr="00880228">
        <w:rPr>
          <w:rFonts w:hint="eastAsia"/>
        </w:rPr>
        <w:t xml:space="preserve"> JNIEXPORT </w:t>
      </w:r>
      <w:r w:rsidRPr="00880228">
        <w:rPr>
          <w:rFonts w:hint="eastAsia"/>
        </w:rPr>
        <w:t>和</w:t>
      </w:r>
      <w:r w:rsidRPr="00880228">
        <w:rPr>
          <w:rFonts w:hint="eastAsia"/>
        </w:rPr>
        <w:t xml:space="preserve"> JNICALL</w:t>
      </w:r>
    </w:p>
    <w:p w14:paraId="3117EA35" w14:textId="7D80B8B6" w:rsidR="00985016" w:rsidRDefault="00985016" w:rsidP="001D2F2F"/>
    <w:p w14:paraId="4E3B0691" w14:textId="77777777" w:rsidR="00985016" w:rsidRDefault="00985016" w:rsidP="001D2F2F"/>
    <w:p w14:paraId="51EDD09C" w14:textId="0CA044AE" w:rsidR="00985016" w:rsidRDefault="00985016" w:rsidP="00985016">
      <w:pPr>
        <w:pStyle w:val="3"/>
      </w:pPr>
      <w:r>
        <w:rPr>
          <w:rFonts w:hint="eastAsia"/>
        </w:rPr>
        <w:t>4</w:t>
      </w:r>
      <w:r>
        <w:t xml:space="preserve"> </w:t>
      </w:r>
      <w:r>
        <w:rPr>
          <w:rFonts w:hint="eastAsia"/>
        </w:rPr>
        <w:t>JNI</w:t>
      </w:r>
      <w:r>
        <w:rPr>
          <w:rFonts w:hint="eastAsia"/>
        </w:rPr>
        <w:t>层调用</w:t>
      </w:r>
      <w:r>
        <w:rPr>
          <w:rFonts w:hint="eastAsia"/>
        </w:rPr>
        <w:t>java</w:t>
      </w:r>
    </w:p>
    <w:p w14:paraId="0E489FEA" w14:textId="240CBB51" w:rsidR="00985016" w:rsidRDefault="00880228" w:rsidP="001D2F2F">
      <w:r>
        <w:rPr>
          <w:rFonts w:hint="eastAsia"/>
        </w:rPr>
        <w:t>1</w:t>
      </w:r>
      <w:r>
        <w:t xml:space="preserve"> </w:t>
      </w:r>
      <w:r>
        <w:rPr>
          <w:rFonts w:hint="eastAsia"/>
        </w:rPr>
        <w:t>访问</w:t>
      </w:r>
      <w:r>
        <w:rPr>
          <w:rFonts w:hint="eastAsia"/>
        </w:rPr>
        <w:t>java</w:t>
      </w:r>
      <w:r>
        <w:rPr>
          <w:rFonts w:hint="eastAsia"/>
        </w:rPr>
        <w:t>对象</w:t>
      </w:r>
    </w:p>
    <w:p w14:paraId="177ACE12" w14:textId="5C0B8482" w:rsidR="00880228" w:rsidRDefault="00880228" w:rsidP="001D2F2F">
      <w:r>
        <w:rPr>
          <w:rFonts w:hint="eastAsia"/>
        </w:rPr>
        <w:t>找到该类或者对象</w:t>
      </w:r>
    </w:p>
    <w:p w14:paraId="5A614F50" w14:textId="032E5C24" w:rsidR="00880228" w:rsidRDefault="00880228" w:rsidP="001D2F2F">
      <w:r>
        <w:rPr>
          <w:rFonts w:hint="eastAsia"/>
        </w:rPr>
        <w:t>/</w:t>
      </w:r>
      <w:r>
        <w:t>/</w:t>
      </w:r>
      <w:r>
        <w:rPr>
          <w:rFonts w:hint="eastAsia"/>
        </w:rPr>
        <w:t>查找类信息</w:t>
      </w:r>
    </w:p>
    <w:p w14:paraId="6A499A4B" w14:textId="61584D23" w:rsidR="00880228" w:rsidRDefault="00880228" w:rsidP="001D2F2F">
      <w:r>
        <w:t>jclass findClass(</w:t>
      </w:r>
      <w:r>
        <w:rPr>
          <w:rFonts w:hint="eastAsia"/>
        </w:rPr>
        <w:t>const</w:t>
      </w:r>
      <w:r>
        <w:t xml:space="preserve"> char* name);</w:t>
      </w:r>
    </w:p>
    <w:p w14:paraId="13942C02" w14:textId="316714DE" w:rsidR="00880228" w:rsidRDefault="00880228" w:rsidP="001D2F2F">
      <w:r>
        <w:t>//</w:t>
      </w:r>
      <w:r>
        <w:rPr>
          <w:rFonts w:hint="eastAsia"/>
        </w:rPr>
        <w:t>返回对象的类</w:t>
      </w:r>
    </w:p>
    <w:p w14:paraId="0B047D0B" w14:textId="1E996589" w:rsidR="00985016" w:rsidRPr="00880228" w:rsidRDefault="00880228" w:rsidP="001D2F2F">
      <w:r w:rsidRPr="00880228">
        <w:t xml:space="preserve">jclass </w:t>
      </w:r>
      <w:r>
        <w:rPr>
          <w:rFonts w:hint="eastAsia"/>
        </w:rPr>
        <w:t>get</w:t>
      </w:r>
      <w:r>
        <w:t>ObjectClass</w:t>
      </w:r>
      <w:r w:rsidRPr="00880228">
        <w:t>(</w:t>
      </w:r>
      <w:r>
        <w:t>jobject obj</w:t>
      </w:r>
      <w:r w:rsidRPr="00880228">
        <w:t>);</w:t>
      </w:r>
    </w:p>
    <w:p w14:paraId="4A1A7882" w14:textId="748DDED4" w:rsidR="00985016" w:rsidRPr="00880228" w:rsidRDefault="00985016" w:rsidP="001D2F2F"/>
    <w:p w14:paraId="01AA4F6C" w14:textId="3A8865C3" w:rsidR="00985016" w:rsidRPr="00880228" w:rsidRDefault="00880228" w:rsidP="00880228">
      <w:r>
        <w:rPr>
          <w:rFonts w:hint="eastAsia"/>
        </w:rPr>
        <w:t>2</w:t>
      </w:r>
      <w:r>
        <w:t xml:space="preserve"> </w:t>
      </w:r>
      <w:r>
        <w:rPr>
          <w:rFonts w:hint="eastAsia"/>
        </w:rPr>
        <w:t>获取</w:t>
      </w:r>
      <w:r w:rsidRPr="00880228">
        <w:rPr>
          <w:rFonts w:hint="eastAsia"/>
        </w:rPr>
        <w:t>方法和变量</w:t>
      </w:r>
      <w:r w:rsidRPr="00880228">
        <w:rPr>
          <w:rFonts w:hint="eastAsia"/>
        </w:rPr>
        <w:t xml:space="preserve"> ID</w:t>
      </w:r>
    </w:p>
    <w:p w14:paraId="151A4DD6" w14:textId="77777777" w:rsidR="00880228" w:rsidRDefault="00880228" w:rsidP="00880228">
      <w:pPr>
        <w:pStyle w:val="ac"/>
      </w:pPr>
      <w:r>
        <w:t>jfieldID    (*GetFieldID)(JNIEnv*, jclass, const char*, const char*);</w:t>
      </w:r>
    </w:p>
    <w:p w14:paraId="059B822F" w14:textId="79733419" w:rsidR="00880228" w:rsidRDefault="00880228" w:rsidP="00880228">
      <w:pPr>
        <w:pStyle w:val="ac"/>
      </w:pPr>
      <w:r>
        <w:t>jmethodID   (*GetMethodID)(JNIEnv*, jclass, const char*, const char*);</w:t>
      </w:r>
    </w:p>
    <w:p w14:paraId="13950AE6" w14:textId="57CFCC94" w:rsidR="00880228" w:rsidRPr="00880228" w:rsidRDefault="00880228" w:rsidP="001D2F2F"/>
    <w:p w14:paraId="59E83E5A" w14:textId="4696E446" w:rsidR="00880228" w:rsidRDefault="00880228" w:rsidP="001D2F2F">
      <w:r>
        <w:rPr>
          <w:rFonts w:hint="eastAsia"/>
        </w:rPr>
        <w:t>3</w:t>
      </w:r>
      <w:r>
        <w:t xml:space="preserve"> </w:t>
      </w:r>
      <w:r w:rsidR="00575CB7">
        <w:rPr>
          <w:rFonts w:hint="eastAsia"/>
        </w:rPr>
        <w:t>调用</w:t>
      </w:r>
      <w:r w:rsidR="00575CB7">
        <w:rPr>
          <w:rFonts w:hint="eastAsia"/>
        </w:rPr>
        <w:t>env</w:t>
      </w:r>
      <w:r w:rsidR="00575CB7">
        <w:rPr>
          <w:rFonts w:hint="eastAsia"/>
        </w:rPr>
        <w:t>的</w:t>
      </w:r>
      <w:r w:rsidR="00575CB7">
        <w:rPr>
          <w:rFonts w:hint="eastAsia"/>
        </w:rPr>
        <w:t>CallXXX</w:t>
      </w:r>
      <w:r w:rsidR="00575CB7">
        <w:t>()</w:t>
      </w:r>
      <w:r w:rsidR="00575CB7">
        <w:rPr>
          <w:rFonts w:hint="eastAsia"/>
        </w:rPr>
        <w:t>方法来实现方法的调用</w:t>
      </w:r>
    </w:p>
    <w:p w14:paraId="25C03F0D" w14:textId="34E894FE" w:rsidR="00575CB7" w:rsidRDefault="00575CB7" w:rsidP="001D2F2F">
      <w:r>
        <w:rPr>
          <w:rFonts w:hint="eastAsia"/>
        </w:rPr>
        <w:t>env</w:t>
      </w:r>
      <w:r>
        <w:t>-&gt;</w:t>
      </w:r>
      <w:r w:rsidRPr="00575CB7">
        <w:t>CallVoidMethod(jobj,jmid,jsex);</w:t>
      </w:r>
    </w:p>
    <w:p w14:paraId="495BB3BE" w14:textId="14ADDC15" w:rsidR="00880228" w:rsidRDefault="00575CB7" w:rsidP="001D2F2F">
      <w:r w:rsidRPr="00575CB7">
        <w:t>env-&gt;CallStaticIntMethod</w:t>
      </w:r>
    </w:p>
    <w:p w14:paraId="72FF366A" w14:textId="43D76D27" w:rsidR="00880228" w:rsidRDefault="00880228" w:rsidP="001D2F2F"/>
    <w:p w14:paraId="3A8359B2" w14:textId="77777777" w:rsidR="00880228" w:rsidRDefault="00880228" w:rsidP="001D2F2F"/>
    <w:p w14:paraId="51B4F2A7" w14:textId="77777777" w:rsidR="00517BC1" w:rsidRDefault="00517BC1" w:rsidP="001D2F2F"/>
    <w:p w14:paraId="25CDDC7E" w14:textId="0D4D1E04" w:rsidR="00517BC1" w:rsidRDefault="0093435D" w:rsidP="001D2F2F">
      <w:r>
        <w:rPr>
          <w:rFonts w:hint="eastAsia"/>
        </w:rPr>
        <w:t>十二</w:t>
      </w:r>
      <w:r>
        <w:rPr>
          <w:rFonts w:hint="eastAsia"/>
        </w:rPr>
        <w:t xml:space="preserve"> </w:t>
      </w:r>
      <w:r>
        <w:rPr>
          <w:rFonts w:hint="eastAsia"/>
        </w:rPr>
        <w:t>匿名共享内存机制</w:t>
      </w:r>
    </w:p>
    <w:p w14:paraId="62852B6F" w14:textId="77777777" w:rsidR="0093435D" w:rsidRDefault="0093435D" w:rsidP="001D2F2F"/>
    <w:p w14:paraId="65908FDC" w14:textId="493CD852" w:rsidR="00517BC1" w:rsidRDefault="0093435D" w:rsidP="001D2F2F">
      <w:r>
        <w:rPr>
          <w:rFonts w:hint="eastAsia"/>
        </w:rPr>
        <w:t xml:space="preserve">1 </w:t>
      </w:r>
      <w:r>
        <w:rPr>
          <w:rFonts w:hint="eastAsia"/>
        </w:rPr>
        <w:t>匿名共享内存设备驱动</w:t>
      </w:r>
    </w:p>
    <w:p w14:paraId="3E43A359" w14:textId="43DE53D7" w:rsidR="0093435D" w:rsidRDefault="0093435D" w:rsidP="001D2F2F"/>
    <w:p w14:paraId="43433606" w14:textId="047C52A2" w:rsidR="0093435D" w:rsidRDefault="0093435D" w:rsidP="001D2F2F"/>
    <w:p w14:paraId="307ACB26" w14:textId="7A5522A1" w:rsidR="0093435D" w:rsidRDefault="0093435D" w:rsidP="001D2F2F">
      <w:r>
        <w:rPr>
          <w:rFonts w:hint="eastAsia"/>
        </w:rPr>
        <w:t>2 ash</w:t>
      </w:r>
      <w:r>
        <w:t>mem</w:t>
      </w:r>
      <w:r>
        <w:rPr>
          <w:rFonts w:hint="eastAsia"/>
        </w:rPr>
        <w:t>是一个</w:t>
      </w:r>
      <w:r>
        <w:rPr>
          <w:rFonts w:hint="eastAsia"/>
        </w:rPr>
        <w:t>misc</w:t>
      </w:r>
      <w:r>
        <w:rPr>
          <w:rFonts w:hint="eastAsia"/>
        </w:rPr>
        <w:t>设备注册到驱动中</w:t>
      </w:r>
    </w:p>
    <w:p w14:paraId="2F1E7A18" w14:textId="3F3EAB15" w:rsidR="0093435D" w:rsidRDefault="0093435D" w:rsidP="001D2F2F"/>
    <w:p w14:paraId="62361F97" w14:textId="00910DF2" w:rsidR="0093435D" w:rsidRDefault="0093435D" w:rsidP="001D2F2F">
      <w:r>
        <w:rPr>
          <w:rFonts w:hint="eastAsia"/>
        </w:rPr>
        <w:t xml:space="preserve">3 </w:t>
      </w:r>
      <w:r>
        <w:rPr>
          <w:rFonts w:hint="eastAsia"/>
        </w:rPr>
        <w:t>扩展了</w:t>
      </w:r>
      <w:r>
        <w:rPr>
          <w:rFonts w:hint="eastAsia"/>
        </w:rPr>
        <w:t>Linux</w:t>
      </w:r>
      <w:r>
        <w:rPr>
          <w:rFonts w:hint="eastAsia"/>
        </w:rPr>
        <w:t>的内存共享机制</w:t>
      </w:r>
    </w:p>
    <w:p w14:paraId="75EBCCB3" w14:textId="77777777" w:rsidR="00517BC1" w:rsidRDefault="00517BC1" w:rsidP="001D2F2F"/>
    <w:p w14:paraId="7218F0CD" w14:textId="77777777" w:rsidR="00517BC1" w:rsidRDefault="00517BC1" w:rsidP="001D2F2F"/>
    <w:p w14:paraId="41DAD964" w14:textId="4F4B74CE" w:rsidR="00517BC1" w:rsidRDefault="000177B8" w:rsidP="001D2F2F">
      <w:r>
        <w:rPr>
          <w:rFonts w:hint="eastAsia"/>
        </w:rPr>
        <w:t>6</w:t>
      </w:r>
      <w:r>
        <w:t xml:space="preserve"> </w:t>
      </w:r>
      <w:r>
        <w:rPr>
          <w:rFonts w:hint="eastAsia"/>
        </w:rPr>
        <w:t>动态库</w:t>
      </w:r>
      <w:r>
        <w:rPr>
          <w:rFonts w:hint="eastAsia"/>
        </w:rPr>
        <w:t xml:space="preserve"> </w:t>
      </w:r>
      <w:r>
        <w:rPr>
          <w:rFonts w:hint="eastAsia"/>
        </w:rPr>
        <w:t>静态库</w:t>
      </w:r>
    </w:p>
    <w:p w14:paraId="1CCCD782" w14:textId="6FFEF125" w:rsidR="000177B8" w:rsidRDefault="000177B8" w:rsidP="001D2F2F">
      <w:r w:rsidRPr="000177B8">
        <w:rPr>
          <w:rFonts w:hint="eastAsia"/>
        </w:rPr>
        <w:t>这类库的名字一般是</w:t>
      </w:r>
      <w:r w:rsidRPr="000177B8">
        <w:rPr>
          <w:rFonts w:hint="eastAsia"/>
        </w:rPr>
        <w:t>libxxx.a</w:t>
      </w:r>
      <w:r>
        <w:rPr>
          <w:rFonts w:hint="eastAsia"/>
        </w:rPr>
        <w:t>，</w:t>
      </w:r>
      <w:r w:rsidRPr="000177B8">
        <w:rPr>
          <w:rFonts w:hint="eastAsia"/>
        </w:rPr>
        <w:t>函数库的所有数据都会被整合进目标代码中</w:t>
      </w:r>
      <w:r>
        <w:rPr>
          <w:rFonts w:hint="eastAsia"/>
        </w:rPr>
        <w:t>。</w:t>
      </w:r>
      <w:r w:rsidRPr="000177B8">
        <w:rPr>
          <w:rFonts w:hint="eastAsia"/>
        </w:rPr>
        <w:t>编译后的执行程序不需要外部的函数库支持，因为所有使用的函数都已经被编译进去了。当然这也会成为他的缺点，因为如果静态函数库改变了，那么你的程序必须重新编译。</w:t>
      </w:r>
    </w:p>
    <w:p w14:paraId="03D2A0FB" w14:textId="77777777" w:rsidR="00517BC1" w:rsidRDefault="00517BC1" w:rsidP="001D2F2F"/>
    <w:p w14:paraId="427673E2" w14:textId="325BDFDC" w:rsidR="00517BC1" w:rsidRDefault="009A71F1" w:rsidP="009A71F1">
      <w:r w:rsidRPr="009A71F1">
        <w:rPr>
          <w:rFonts w:hint="eastAsia"/>
        </w:rPr>
        <w:t>这类库的名字一般是</w:t>
      </w:r>
      <w:r w:rsidRPr="009A71F1">
        <w:rPr>
          <w:rFonts w:hint="eastAsia"/>
        </w:rPr>
        <w:t>libxxx.so;</w:t>
      </w:r>
      <w:r w:rsidRPr="009A71F1">
        <w:rPr>
          <w:rFonts w:hint="eastAsia"/>
        </w:rPr>
        <w:t>相对于静态函数库，动态函数库在编译的时候</w:t>
      </w:r>
      <w:r w:rsidRPr="009A71F1">
        <w:rPr>
          <w:rFonts w:hint="eastAsia"/>
        </w:rPr>
        <w:t xml:space="preserve"> </w:t>
      </w:r>
      <w:r w:rsidRPr="009A71F1">
        <w:rPr>
          <w:rFonts w:hint="eastAsia"/>
        </w:rPr>
        <w:t>并没有被编译进目标代码中，你的程</w:t>
      </w:r>
      <w:r w:rsidRPr="009A71F1">
        <w:rPr>
          <w:rFonts w:hint="eastAsia"/>
        </w:rPr>
        <w:lastRenderedPageBreak/>
        <w:t>序执行到相关函数时才调用该函数库里的相应函数，因此动态函数库所产生的可执行文件比较小。由于函数库没有被整合进你的程序，而是程序运行时动态的申请并调用，所以程序的运行环境中必须提供相应的库。动态函数库的改变并不影响你的程序，所以动态函数库的升级比较方便。</w:t>
      </w:r>
    </w:p>
    <w:p w14:paraId="09A7B9CA" w14:textId="028F3D13" w:rsidR="009A71F1" w:rsidRDefault="009A71F1" w:rsidP="009A71F1"/>
    <w:p w14:paraId="4C26A857" w14:textId="1A5DC8BA" w:rsidR="009A71F1" w:rsidRDefault="009A71F1" w:rsidP="009A71F1"/>
    <w:p w14:paraId="1AEA3E0C" w14:textId="275B07DC" w:rsidR="003C326D" w:rsidRDefault="003C326D" w:rsidP="009A71F1"/>
    <w:p w14:paraId="6A4950EC" w14:textId="19B24AF3" w:rsidR="003C326D" w:rsidRDefault="003C326D" w:rsidP="009A71F1"/>
    <w:p w14:paraId="67F1FE41" w14:textId="49B3E35F" w:rsidR="003C326D" w:rsidRDefault="003C326D" w:rsidP="009A71F1"/>
    <w:p w14:paraId="7AFD34D9" w14:textId="77777777" w:rsidR="003C326D" w:rsidRDefault="003C326D" w:rsidP="003C326D"/>
    <w:p w14:paraId="5EE160CA" w14:textId="77777777" w:rsidR="003C326D" w:rsidRDefault="003C326D" w:rsidP="003C326D">
      <w:pPr>
        <w:pStyle w:val="1"/>
      </w:pPr>
      <w:r>
        <w:rPr>
          <w:rFonts w:hint="eastAsia"/>
        </w:rPr>
        <w:t>第三部分</w:t>
      </w:r>
      <w:r>
        <w:rPr>
          <w:rFonts w:hint="eastAsia"/>
        </w:rPr>
        <w:t xml:space="preserve"> </w:t>
      </w:r>
      <w:r>
        <w:t xml:space="preserve">Android </w:t>
      </w:r>
      <w:r>
        <w:rPr>
          <w:rFonts w:hint="eastAsia"/>
        </w:rPr>
        <w:t>高级开发进阶</w:t>
      </w:r>
    </w:p>
    <w:p w14:paraId="074B1E3F" w14:textId="77777777" w:rsidR="003C326D" w:rsidRDefault="003C326D" w:rsidP="003C326D"/>
    <w:p w14:paraId="67D409D6" w14:textId="77777777" w:rsidR="003C326D" w:rsidRDefault="003C326D" w:rsidP="003C326D"/>
    <w:p w14:paraId="4C8A445D" w14:textId="77777777" w:rsidR="003C326D" w:rsidRDefault="003C326D" w:rsidP="003C326D">
      <w:r>
        <w:rPr>
          <w:rFonts w:hint="eastAsia"/>
        </w:rPr>
        <w:t>后续博客更新步骤</w:t>
      </w:r>
    </w:p>
    <w:p w14:paraId="6F6D73A8" w14:textId="77777777" w:rsidR="003C326D" w:rsidRDefault="003C326D" w:rsidP="003C326D"/>
    <w:p w14:paraId="54FAE5FF" w14:textId="77777777" w:rsidR="003C326D" w:rsidRDefault="003C326D" w:rsidP="003C326D">
      <w:r>
        <w:rPr>
          <w:rFonts w:hint="eastAsia"/>
        </w:rPr>
        <w:t>3</w:t>
      </w:r>
      <w:r>
        <w:t xml:space="preserve"> </w:t>
      </w:r>
      <w:r>
        <w:rPr>
          <w:rFonts w:hint="eastAsia"/>
        </w:rPr>
        <w:t>Crash</w:t>
      </w:r>
      <w:r>
        <w:t>Hanlder</w:t>
      </w:r>
      <w:r>
        <w:rPr>
          <w:rFonts w:hint="eastAsia"/>
        </w:rPr>
        <w:t>框架</w:t>
      </w:r>
    </w:p>
    <w:p w14:paraId="38564C1E" w14:textId="77777777" w:rsidR="003C326D" w:rsidRDefault="003C326D" w:rsidP="003C326D"/>
    <w:p w14:paraId="61B2E4A0" w14:textId="77777777" w:rsidR="003C326D" w:rsidRDefault="003C326D" w:rsidP="003C326D">
      <w:r>
        <w:rPr>
          <w:rFonts w:hint="eastAsia"/>
        </w:rPr>
        <w:t>高级</w:t>
      </w:r>
      <w:r>
        <w:rPr>
          <w:rFonts w:hint="eastAsia"/>
        </w:rPr>
        <w:t>View</w:t>
      </w:r>
      <w:r>
        <w:rPr>
          <w:rFonts w:hint="eastAsia"/>
        </w:rPr>
        <w:t>框架</w:t>
      </w:r>
    </w:p>
    <w:p w14:paraId="26F9C424" w14:textId="77777777" w:rsidR="003C326D" w:rsidRDefault="003C326D" w:rsidP="003C326D">
      <w:r>
        <w:rPr>
          <w:rFonts w:hint="eastAsia"/>
        </w:rPr>
        <w:t>1</w:t>
      </w:r>
      <w:r>
        <w:t xml:space="preserve"> – </w:t>
      </w:r>
      <w:r>
        <w:rPr>
          <w:rFonts w:hint="eastAsia"/>
        </w:rPr>
        <w:t>5</w:t>
      </w:r>
      <w:r>
        <w:rPr>
          <w:rFonts w:hint="eastAsia"/>
        </w:rPr>
        <w:t>篇</w:t>
      </w:r>
      <w:r>
        <w:rPr>
          <w:rFonts w:hint="eastAsia"/>
        </w:rPr>
        <w:t xml:space="preserve"> 10</w:t>
      </w:r>
      <w:r>
        <w:t xml:space="preserve"> – </w:t>
      </w:r>
      <w:r>
        <w:rPr>
          <w:rFonts w:hint="eastAsia"/>
        </w:rPr>
        <w:t>11</w:t>
      </w:r>
      <w:r>
        <w:rPr>
          <w:rFonts w:hint="eastAsia"/>
        </w:rPr>
        <w:t>月份</w:t>
      </w:r>
    </w:p>
    <w:p w14:paraId="56E64FC6" w14:textId="77777777" w:rsidR="003C326D" w:rsidRDefault="003C326D" w:rsidP="003C326D"/>
    <w:p w14:paraId="5C8F4FB2" w14:textId="77777777" w:rsidR="003C326D" w:rsidRDefault="003C326D" w:rsidP="003C326D"/>
    <w:p w14:paraId="00F147AB" w14:textId="77777777" w:rsidR="003C326D" w:rsidRDefault="003C326D" w:rsidP="003C326D">
      <w:r>
        <w:rPr>
          <w:rFonts w:hint="eastAsia"/>
        </w:rPr>
        <w:t>高级技术探讨</w:t>
      </w:r>
    </w:p>
    <w:p w14:paraId="43572318" w14:textId="77777777" w:rsidR="003C326D" w:rsidRDefault="003C326D" w:rsidP="003C326D">
      <w:r>
        <w:rPr>
          <w:rFonts w:hint="eastAsia"/>
        </w:rPr>
        <w:t>3</w:t>
      </w:r>
      <w:r>
        <w:rPr>
          <w:rFonts w:hint="eastAsia"/>
        </w:rPr>
        <w:t>篇</w:t>
      </w:r>
      <w:r>
        <w:rPr>
          <w:rFonts w:hint="eastAsia"/>
        </w:rPr>
        <w:t xml:space="preserve"> 1</w:t>
      </w:r>
      <w:r>
        <w:rPr>
          <w:rFonts w:hint="eastAsia"/>
        </w:rPr>
        <w:t>月</w:t>
      </w:r>
      <w:r>
        <w:rPr>
          <w:rFonts w:hint="eastAsia"/>
        </w:rPr>
        <w:t xml:space="preserve"> </w:t>
      </w:r>
      <w:r>
        <w:rPr>
          <w:rFonts w:hint="eastAsia"/>
        </w:rPr>
        <w:t>到</w:t>
      </w:r>
      <w:r>
        <w:rPr>
          <w:rFonts w:hint="eastAsia"/>
        </w:rPr>
        <w:t>12</w:t>
      </w:r>
      <w:r>
        <w:rPr>
          <w:rFonts w:hint="eastAsia"/>
        </w:rPr>
        <w:t>月</w:t>
      </w:r>
    </w:p>
    <w:p w14:paraId="00EA1D80" w14:textId="77777777" w:rsidR="003C326D" w:rsidRDefault="003C326D" w:rsidP="003C326D"/>
    <w:p w14:paraId="307A64E8" w14:textId="77777777" w:rsidR="003C326D" w:rsidRDefault="003C326D" w:rsidP="003C326D"/>
    <w:p w14:paraId="627DF4F8" w14:textId="77777777" w:rsidR="003C326D" w:rsidRDefault="003C326D" w:rsidP="003C326D">
      <w:r>
        <w:rPr>
          <w:rFonts w:hint="eastAsia"/>
        </w:rPr>
        <w:t>通用框架打造</w:t>
      </w:r>
    </w:p>
    <w:p w14:paraId="152BA786" w14:textId="77777777" w:rsidR="003C326D" w:rsidRDefault="003C326D" w:rsidP="003C326D"/>
    <w:p w14:paraId="46C67E2B" w14:textId="77777777" w:rsidR="003C326D" w:rsidRDefault="003C326D" w:rsidP="003C326D">
      <w:r>
        <w:rPr>
          <w:rFonts w:hint="eastAsia"/>
        </w:rPr>
        <w:t>1</w:t>
      </w:r>
      <w:r>
        <w:t xml:space="preserve"> </w:t>
      </w:r>
      <w:r>
        <w:rPr>
          <w:rFonts w:hint="eastAsia"/>
        </w:rPr>
        <w:t>IOC</w:t>
      </w:r>
      <w:r>
        <w:rPr>
          <w:rFonts w:hint="eastAsia"/>
        </w:rPr>
        <w:t>注解框架</w:t>
      </w:r>
    </w:p>
    <w:p w14:paraId="47E32431" w14:textId="77777777" w:rsidR="003C326D" w:rsidRDefault="003C326D" w:rsidP="003C326D">
      <w:r>
        <w:rPr>
          <w:rFonts w:hint="eastAsia"/>
        </w:rPr>
        <w:t>2</w:t>
      </w:r>
      <w:r>
        <w:t xml:space="preserve"> </w:t>
      </w:r>
      <w:r>
        <w:rPr>
          <w:rFonts w:hint="eastAsia"/>
        </w:rPr>
        <w:t>图片管理框架</w:t>
      </w:r>
    </w:p>
    <w:p w14:paraId="6FF04D34" w14:textId="77777777" w:rsidR="003C326D" w:rsidRDefault="003C326D" w:rsidP="003C326D">
      <w:r>
        <w:rPr>
          <w:rFonts w:hint="eastAsia"/>
        </w:rPr>
        <w:t xml:space="preserve">3 </w:t>
      </w:r>
      <w:r>
        <w:rPr>
          <w:rFonts w:hint="eastAsia"/>
        </w:rPr>
        <w:t>数据库框架</w:t>
      </w:r>
    </w:p>
    <w:p w14:paraId="70CEC92F" w14:textId="77777777" w:rsidR="003C326D" w:rsidRDefault="003C326D" w:rsidP="003C326D">
      <w:r>
        <w:rPr>
          <w:rFonts w:hint="eastAsia"/>
        </w:rPr>
        <w:t>4</w:t>
      </w:r>
      <w:r>
        <w:t xml:space="preserve"> Http</w:t>
      </w:r>
      <w:r>
        <w:rPr>
          <w:rFonts w:hint="eastAsia"/>
        </w:rPr>
        <w:t>网络框架</w:t>
      </w:r>
    </w:p>
    <w:p w14:paraId="480915AC" w14:textId="77777777" w:rsidR="003C326D" w:rsidRDefault="003C326D" w:rsidP="003C326D"/>
    <w:p w14:paraId="1F913C3B" w14:textId="77777777" w:rsidR="003C326D" w:rsidRDefault="003C326D" w:rsidP="003C326D">
      <w:r>
        <w:rPr>
          <w:rFonts w:hint="eastAsia"/>
        </w:rPr>
        <w:t>4</w:t>
      </w:r>
      <w:r>
        <w:t xml:space="preserve"> </w:t>
      </w:r>
      <w:r>
        <w:rPr>
          <w:rFonts w:hint="eastAsia"/>
        </w:rPr>
        <w:t>篇</w:t>
      </w:r>
      <w:r>
        <w:rPr>
          <w:rFonts w:hint="eastAsia"/>
        </w:rPr>
        <w:t xml:space="preserve"> </w:t>
      </w:r>
      <w:r>
        <w:t xml:space="preserve"> </w:t>
      </w:r>
      <w:r>
        <w:rPr>
          <w:rFonts w:hint="eastAsia"/>
        </w:rPr>
        <w:t>1</w:t>
      </w:r>
      <w:r>
        <w:rPr>
          <w:rFonts w:hint="eastAsia"/>
        </w:rPr>
        <w:t>月到</w:t>
      </w:r>
      <w:r>
        <w:rPr>
          <w:rFonts w:hint="eastAsia"/>
        </w:rPr>
        <w:t>2</w:t>
      </w:r>
      <w:r>
        <w:rPr>
          <w:rFonts w:hint="eastAsia"/>
        </w:rPr>
        <w:t>月</w:t>
      </w:r>
      <w:r>
        <w:rPr>
          <w:rFonts w:hint="eastAsia"/>
        </w:rPr>
        <w:t xml:space="preserve"> </w:t>
      </w:r>
    </w:p>
    <w:p w14:paraId="21C0679F" w14:textId="77777777" w:rsidR="003C326D" w:rsidRDefault="003C326D" w:rsidP="003C326D"/>
    <w:p w14:paraId="6D53FD79" w14:textId="77777777" w:rsidR="003C326D" w:rsidRDefault="003C326D" w:rsidP="003C326D"/>
    <w:p w14:paraId="4A300C6F" w14:textId="77777777" w:rsidR="003C326D" w:rsidRDefault="003C326D" w:rsidP="003C326D">
      <w:r>
        <w:rPr>
          <w:rFonts w:hint="eastAsia"/>
        </w:rPr>
        <w:t>明年主要是架构设计</w:t>
      </w:r>
    </w:p>
    <w:p w14:paraId="3059D35E" w14:textId="77777777" w:rsidR="003C326D" w:rsidRDefault="003C326D" w:rsidP="003C326D"/>
    <w:p w14:paraId="010E9D36" w14:textId="77777777" w:rsidR="003C326D" w:rsidRDefault="003C326D" w:rsidP="003C326D">
      <w:r>
        <w:rPr>
          <w:rFonts w:hint="eastAsia"/>
        </w:rPr>
        <w:t>3</w:t>
      </w:r>
      <w:r>
        <w:t xml:space="preserve"> </w:t>
      </w:r>
      <w:r>
        <w:rPr>
          <w:rFonts w:hint="eastAsia"/>
        </w:rPr>
        <w:t>篇</w:t>
      </w:r>
    </w:p>
    <w:p w14:paraId="28B1CEDA" w14:textId="77777777" w:rsidR="003C326D" w:rsidRDefault="003C326D" w:rsidP="003C326D">
      <w:r>
        <w:rPr>
          <w:rFonts w:hint="eastAsia"/>
        </w:rPr>
        <w:t>纵向</w:t>
      </w:r>
    </w:p>
    <w:p w14:paraId="48593772" w14:textId="77777777" w:rsidR="003C326D" w:rsidRDefault="003C326D" w:rsidP="003C326D">
      <w:r>
        <w:rPr>
          <w:rFonts w:hint="eastAsia"/>
        </w:rPr>
        <w:t>横向</w:t>
      </w:r>
    </w:p>
    <w:p w14:paraId="21B0E2E0" w14:textId="77777777" w:rsidR="003C326D" w:rsidRDefault="003C326D" w:rsidP="003C326D">
      <w:r>
        <w:rPr>
          <w:rFonts w:hint="eastAsia"/>
        </w:rPr>
        <w:t>典型</w:t>
      </w:r>
      <w:r>
        <w:rPr>
          <w:rFonts w:hint="eastAsia"/>
        </w:rPr>
        <w:t>APP</w:t>
      </w:r>
      <w:r>
        <w:rPr>
          <w:rFonts w:hint="eastAsia"/>
        </w:rPr>
        <w:t>设计</w:t>
      </w:r>
    </w:p>
    <w:p w14:paraId="19FC6E10" w14:textId="77777777" w:rsidR="003C326D" w:rsidRDefault="003C326D" w:rsidP="003C326D"/>
    <w:p w14:paraId="0417289E" w14:textId="77777777" w:rsidR="003C326D" w:rsidRPr="00410680" w:rsidRDefault="003C326D" w:rsidP="003C326D"/>
    <w:p w14:paraId="077DEFD9" w14:textId="77777777" w:rsidR="003C326D" w:rsidRDefault="003C326D" w:rsidP="003C326D"/>
    <w:p w14:paraId="0566FF06" w14:textId="77777777" w:rsidR="003C326D" w:rsidRDefault="003C326D" w:rsidP="003C326D"/>
    <w:p w14:paraId="5B523C94" w14:textId="77777777" w:rsidR="003C326D" w:rsidRDefault="003C326D" w:rsidP="003C326D"/>
    <w:p w14:paraId="7CEAEAD4" w14:textId="77777777" w:rsidR="003C326D" w:rsidRDefault="003C326D" w:rsidP="003C326D">
      <w:pPr>
        <w:pStyle w:val="2"/>
      </w:pPr>
      <w:r>
        <w:rPr>
          <w:rFonts w:hint="eastAsia"/>
        </w:rPr>
        <w:t>一</w:t>
      </w:r>
      <w:r>
        <w:rPr>
          <w:rFonts w:hint="eastAsia"/>
        </w:rPr>
        <w:t xml:space="preserve"> Class</w:t>
      </w:r>
      <w:r>
        <w:rPr>
          <w:rFonts w:hint="eastAsia"/>
        </w:rPr>
        <w:t>类加载机制</w:t>
      </w:r>
    </w:p>
    <w:p w14:paraId="5B3FCAE3" w14:textId="77777777" w:rsidR="003C326D" w:rsidRDefault="003C326D" w:rsidP="003C326D"/>
    <w:p w14:paraId="39575AAE" w14:textId="77777777" w:rsidR="003C326D" w:rsidRDefault="003C326D" w:rsidP="003C326D">
      <w:pPr>
        <w:pStyle w:val="3"/>
      </w:pPr>
      <w:r>
        <w:rPr>
          <w:rFonts w:hint="eastAsia"/>
        </w:rPr>
        <w:lastRenderedPageBreak/>
        <w:t>1 java</w:t>
      </w:r>
      <w:r>
        <w:rPr>
          <w:rFonts w:hint="eastAsia"/>
        </w:rPr>
        <w:t>加载类的三种方式</w:t>
      </w:r>
    </w:p>
    <w:p w14:paraId="673E947C" w14:textId="77777777" w:rsidR="003C326D" w:rsidRDefault="003C326D" w:rsidP="003C326D">
      <w:pPr>
        <w:pStyle w:val="4"/>
      </w:pPr>
      <w:r>
        <w:rPr>
          <w:rFonts w:hint="eastAsia"/>
        </w:rPr>
        <w:t xml:space="preserve">1 </w:t>
      </w:r>
      <w:r>
        <w:rPr>
          <w:rFonts w:hint="eastAsia"/>
        </w:rPr>
        <w:t>命令行启动时候由</w:t>
      </w:r>
      <w:r>
        <w:rPr>
          <w:rFonts w:hint="eastAsia"/>
        </w:rPr>
        <w:t>JVM</w:t>
      </w:r>
      <w:r>
        <w:rPr>
          <w:rFonts w:hint="eastAsia"/>
        </w:rPr>
        <w:t>加载</w:t>
      </w:r>
    </w:p>
    <w:p w14:paraId="66D339A1" w14:textId="77777777" w:rsidR="003C326D" w:rsidRPr="00DE7CE8" w:rsidRDefault="003C326D" w:rsidP="003C326D"/>
    <w:p w14:paraId="5056B47F" w14:textId="77777777" w:rsidR="003C326D" w:rsidRDefault="003C326D" w:rsidP="003C326D">
      <w:pPr>
        <w:pStyle w:val="4"/>
      </w:pPr>
      <w:r>
        <w:rPr>
          <w:rFonts w:hint="eastAsia"/>
        </w:rPr>
        <w:t>2 Class</w:t>
      </w:r>
      <w:r>
        <w:t>.forName</w:t>
      </w:r>
      <w:r>
        <w:rPr>
          <w:rFonts w:hint="eastAsia"/>
        </w:rPr>
        <w:t>()</w:t>
      </w:r>
      <w:r>
        <w:rPr>
          <w:rFonts w:hint="eastAsia"/>
        </w:rPr>
        <w:t>加载</w:t>
      </w:r>
    </w:p>
    <w:p w14:paraId="29575244" w14:textId="77777777" w:rsidR="003C326D" w:rsidRDefault="003C326D" w:rsidP="003C326D">
      <w:r>
        <w:rPr>
          <w:rFonts w:hint="eastAsia"/>
        </w:rPr>
        <w:t>加载类，解析类，会执行</w:t>
      </w:r>
      <w:r>
        <w:rPr>
          <w:rFonts w:hint="eastAsia"/>
        </w:rPr>
        <w:t>static</w:t>
      </w:r>
      <w:r>
        <w:t>{}</w:t>
      </w:r>
    </w:p>
    <w:p w14:paraId="15FBC449" w14:textId="77777777" w:rsidR="003C326D" w:rsidRDefault="003C326D" w:rsidP="003C326D">
      <w:pPr>
        <w:pStyle w:val="4"/>
      </w:pPr>
      <w:r>
        <w:t xml:space="preserve">3 </w:t>
      </w:r>
      <w:r w:rsidRPr="00DE7CE8">
        <w:rPr>
          <w:rFonts w:hint="eastAsia"/>
        </w:rPr>
        <w:t>ClassLoader.loadClass()</w:t>
      </w:r>
      <w:r w:rsidRPr="00DE7CE8">
        <w:rPr>
          <w:rFonts w:hint="eastAsia"/>
        </w:rPr>
        <w:t>方法动态加载</w:t>
      </w:r>
    </w:p>
    <w:p w14:paraId="76A5E63B" w14:textId="77777777" w:rsidR="003C326D" w:rsidRDefault="003C326D" w:rsidP="003C326D">
      <w:r>
        <w:rPr>
          <w:rFonts w:hint="eastAsia"/>
        </w:rPr>
        <w:t>加载类，不会解析类信息。不会执行</w:t>
      </w:r>
      <w:r>
        <w:rPr>
          <w:rFonts w:hint="eastAsia"/>
        </w:rPr>
        <w:t>static</w:t>
      </w:r>
      <w:r>
        <w:t>{}</w:t>
      </w:r>
    </w:p>
    <w:p w14:paraId="557E4ABC" w14:textId="77777777" w:rsidR="003C326D" w:rsidRPr="00DE7CE8" w:rsidRDefault="003C326D" w:rsidP="003C326D"/>
    <w:p w14:paraId="6905FE50" w14:textId="77777777" w:rsidR="003C326D" w:rsidRDefault="003C326D" w:rsidP="003C326D">
      <w:pPr>
        <w:pStyle w:val="3"/>
        <w:rPr>
          <w:rStyle w:val="30"/>
        </w:rPr>
      </w:pPr>
      <w:r w:rsidRPr="00DE7CE8">
        <w:rPr>
          <w:rStyle w:val="30"/>
        </w:rPr>
        <w:t xml:space="preserve">2 </w:t>
      </w:r>
      <w:r w:rsidRPr="00DE7CE8">
        <w:rPr>
          <w:rStyle w:val="30"/>
          <w:rFonts w:hint="eastAsia"/>
        </w:rPr>
        <w:t>java</w:t>
      </w:r>
      <w:r w:rsidRPr="00DE7CE8">
        <w:rPr>
          <w:rStyle w:val="30"/>
        </w:rPr>
        <w:t>类加载器</w:t>
      </w:r>
    </w:p>
    <w:p w14:paraId="25FA321C" w14:textId="77777777" w:rsidR="003C326D" w:rsidRDefault="003C326D" w:rsidP="003C326D">
      <w:pPr>
        <w:pStyle w:val="4"/>
        <w:rPr>
          <w:rStyle w:val="40"/>
        </w:rPr>
      </w:pPr>
      <w:r>
        <w:rPr>
          <w:rStyle w:val="40"/>
          <w:rFonts w:hint="eastAsia"/>
        </w:rPr>
        <w:t>1 java</w:t>
      </w:r>
      <w:r>
        <w:rPr>
          <w:rStyle w:val="40"/>
          <w:rFonts w:hint="eastAsia"/>
        </w:rPr>
        <w:t>中三种类加载器</w:t>
      </w:r>
    </w:p>
    <w:p w14:paraId="0A6116FF" w14:textId="77777777" w:rsidR="003C326D" w:rsidRDefault="003C326D" w:rsidP="003C326D">
      <w:r>
        <w:rPr>
          <w:rStyle w:val="af"/>
          <w:rFonts w:ascii="微软雅黑" w:hAnsi="微软雅黑"/>
          <w:color w:val="3F3F3F"/>
          <w:sz w:val="23"/>
          <w:szCs w:val="23"/>
          <w:shd w:val="clear" w:color="auto" w:fill="FFFFFF"/>
        </w:rPr>
        <w:t>Bootstrap ClassLoader</w:t>
      </w:r>
      <w:r>
        <w:rPr>
          <w:shd w:val="clear" w:color="auto" w:fill="FFFFFF"/>
        </w:rPr>
        <w:t> </w:t>
      </w:r>
      <w:r>
        <w:rPr>
          <w:rFonts w:hint="eastAsia"/>
          <w:shd w:val="clear" w:color="auto" w:fill="FFFFFF"/>
        </w:rPr>
        <w:t>：</w:t>
      </w:r>
      <w:r w:rsidRPr="00427329">
        <w:rPr>
          <w:rFonts w:hint="eastAsia"/>
          <w:shd w:val="clear" w:color="auto" w:fill="FFFFFF"/>
        </w:rPr>
        <w:t>是用</w:t>
      </w:r>
      <w:r w:rsidRPr="00427329">
        <w:rPr>
          <w:rFonts w:hint="eastAsia"/>
          <w:shd w:val="clear" w:color="auto" w:fill="FFFFFF"/>
        </w:rPr>
        <w:t>C++</w:t>
      </w:r>
      <w:r w:rsidRPr="00427329">
        <w:rPr>
          <w:rFonts w:hint="eastAsia"/>
          <w:shd w:val="clear" w:color="auto" w:fill="FFFFFF"/>
        </w:rPr>
        <w:t>语言实现的</w:t>
      </w:r>
      <w:r>
        <w:rPr>
          <w:rFonts w:hint="eastAsia"/>
          <w:shd w:val="clear" w:color="auto" w:fill="FFFFFF"/>
        </w:rPr>
        <w:t>,</w:t>
      </w:r>
      <w:r>
        <w:rPr>
          <w:shd w:val="clear" w:color="auto" w:fill="FFFFFF"/>
        </w:rPr>
        <w:t>最顶层的加载类，主要加载核心类库，</w:t>
      </w:r>
      <w:r>
        <w:rPr>
          <w:shd w:val="clear" w:color="auto" w:fill="FFFFFF"/>
        </w:rPr>
        <w:t>%JRE_HOME%\lib</w:t>
      </w:r>
      <w:r>
        <w:rPr>
          <w:shd w:val="clear" w:color="auto" w:fill="FFFFFF"/>
        </w:rPr>
        <w:t>下的</w:t>
      </w:r>
      <w:r>
        <w:rPr>
          <w:shd w:val="clear" w:color="auto" w:fill="FFFFFF"/>
        </w:rPr>
        <w:t>rt.jar</w:t>
      </w:r>
      <w:r>
        <w:rPr>
          <w:shd w:val="clear" w:color="auto" w:fill="FFFFFF"/>
        </w:rPr>
        <w:t>、</w:t>
      </w:r>
      <w:r>
        <w:rPr>
          <w:shd w:val="clear" w:color="auto" w:fill="FFFFFF"/>
        </w:rPr>
        <w:t>resources.jar</w:t>
      </w:r>
      <w:r>
        <w:rPr>
          <w:shd w:val="clear" w:color="auto" w:fill="FFFFFF"/>
        </w:rPr>
        <w:t>、</w:t>
      </w:r>
      <w:r>
        <w:rPr>
          <w:shd w:val="clear" w:color="auto" w:fill="FFFFFF"/>
        </w:rPr>
        <w:t>charsets.jar</w:t>
      </w:r>
      <w:r>
        <w:rPr>
          <w:shd w:val="clear" w:color="auto" w:fill="FFFFFF"/>
        </w:rPr>
        <w:t>和</w:t>
      </w:r>
      <w:r>
        <w:rPr>
          <w:shd w:val="clear" w:color="auto" w:fill="FFFFFF"/>
        </w:rPr>
        <w:t>class</w:t>
      </w:r>
      <w:r>
        <w:rPr>
          <w:shd w:val="clear" w:color="auto" w:fill="FFFFFF"/>
        </w:rPr>
        <w:t>等。另外需要注意的是可以通过启动</w:t>
      </w:r>
      <w:r>
        <w:rPr>
          <w:shd w:val="clear" w:color="auto" w:fill="FFFFFF"/>
        </w:rPr>
        <w:t>jvm</w:t>
      </w:r>
      <w:r>
        <w:rPr>
          <w:shd w:val="clear" w:color="auto" w:fill="FFFFFF"/>
        </w:rPr>
        <w:t>时指定</w:t>
      </w:r>
      <w:r>
        <w:rPr>
          <w:shd w:val="clear" w:color="auto" w:fill="FFFFFF"/>
        </w:rPr>
        <w:t>-Xbootclasspath</w:t>
      </w:r>
      <w:r>
        <w:rPr>
          <w:shd w:val="clear" w:color="auto" w:fill="FFFFFF"/>
        </w:rPr>
        <w:t>和路径来改变</w:t>
      </w:r>
      <w:r>
        <w:rPr>
          <w:shd w:val="clear" w:color="auto" w:fill="FFFFFF"/>
        </w:rPr>
        <w:t>Bootstrap ClassLoader</w:t>
      </w:r>
      <w:r>
        <w:rPr>
          <w:shd w:val="clear" w:color="auto" w:fill="FFFFFF"/>
        </w:rPr>
        <w:t>的加载目录。比如</w:t>
      </w:r>
      <w:r>
        <w:rPr>
          <w:rStyle w:val="HTML"/>
          <w:rFonts w:ascii="Courier New" w:hAnsi="Courier New" w:cs="Courier New"/>
          <w:color w:val="3F3F3F"/>
          <w:sz w:val="20"/>
          <w:szCs w:val="20"/>
        </w:rPr>
        <w:t>java -Xbootclasspath/a:path</w:t>
      </w:r>
      <w:r>
        <w:rPr>
          <w:shd w:val="clear" w:color="auto" w:fill="FFFFFF"/>
        </w:rPr>
        <w:t>被指定的文件追加到默认的</w:t>
      </w:r>
      <w:r>
        <w:rPr>
          <w:shd w:val="clear" w:color="auto" w:fill="FFFFFF"/>
        </w:rPr>
        <w:t>bootstrap</w:t>
      </w:r>
      <w:r>
        <w:rPr>
          <w:shd w:val="clear" w:color="auto" w:fill="FFFFFF"/>
        </w:rPr>
        <w:t>路径中。我们可以打开我的电脑，在上面的目录下查看，看看这些</w:t>
      </w:r>
      <w:r>
        <w:rPr>
          <w:shd w:val="clear" w:color="auto" w:fill="FFFFFF"/>
        </w:rPr>
        <w:t>jar</w:t>
      </w:r>
      <w:r>
        <w:rPr>
          <w:shd w:val="clear" w:color="auto" w:fill="FFFFFF"/>
        </w:rPr>
        <w:t>包是不是存在于这个目录。</w:t>
      </w:r>
      <w:r>
        <w:rPr>
          <w:shd w:val="clear" w:color="auto" w:fill="FFFFFF"/>
        </w:rPr>
        <w:t> </w:t>
      </w:r>
      <w:r>
        <w:br/>
      </w:r>
      <w:r>
        <w:rPr>
          <w:shd w:val="clear" w:color="auto" w:fill="FFFFFF"/>
        </w:rPr>
        <w:t>- </w:t>
      </w:r>
      <w:r>
        <w:rPr>
          <w:rStyle w:val="af"/>
          <w:rFonts w:ascii="微软雅黑" w:hAnsi="微软雅黑"/>
          <w:color w:val="3F3F3F"/>
          <w:sz w:val="23"/>
          <w:szCs w:val="23"/>
          <w:shd w:val="clear" w:color="auto" w:fill="FFFFFF"/>
        </w:rPr>
        <w:t>Extention ClassLoader</w:t>
      </w:r>
      <w:r>
        <w:rPr>
          <w:shd w:val="clear" w:color="auto" w:fill="FFFFFF"/>
        </w:rPr>
        <w:t> </w:t>
      </w:r>
      <w:r>
        <w:rPr>
          <w:rFonts w:hint="eastAsia"/>
          <w:shd w:val="clear" w:color="auto" w:fill="FFFFFF"/>
        </w:rPr>
        <w:t>：</w:t>
      </w:r>
      <w:r>
        <w:rPr>
          <w:shd w:val="clear" w:color="auto" w:fill="FFFFFF"/>
        </w:rPr>
        <w:t>扩展的类加载器，加载目录</w:t>
      </w:r>
      <w:r>
        <w:rPr>
          <w:shd w:val="clear" w:color="auto" w:fill="FFFFFF"/>
        </w:rPr>
        <w:t>%JRE_HOME%\lib\ext</w:t>
      </w:r>
      <w:r>
        <w:rPr>
          <w:shd w:val="clear" w:color="auto" w:fill="FFFFFF"/>
        </w:rPr>
        <w:t>目录下的</w:t>
      </w:r>
      <w:r>
        <w:rPr>
          <w:shd w:val="clear" w:color="auto" w:fill="FFFFFF"/>
        </w:rPr>
        <w:t>jar</w:t>
      </w:r>
      <w:r>
        <w:rPr>
          <w:shd w:val="clear" w:color="auto" w:fill="FFFFFF"/>
        </w:rPr>
        <w:t>包和</w:t>
      </w:r>
      <w:r>
        <w:rPr>
          <w:shd w:val="clear" w:color="auto" w:fill="FFFFFF"/>
        </w:rPr>
        <w:t>class</w:t>
      </w:r>
      <w:r>
        <w:rPr>
          <w:shd w:val="clear" w:color="auto" w:fill="FFFFFF"/>
        </w:rPr>
        <w:t>文件。还可以加载</w:t>
      </w:r>
      <w:r>
        <w:rPr>
          <w:rStyle w:val="HTML"/>
          <w:rFonts w:ascii="Courier New" w:hAnsi="Courier New" w:cs="Courier New"/>
          <w:color w:val="3F3F3F"/>
          <w:sz w:val="20"/>
          <w:szCs w:val="20"/>
        </w:rPr>
        <w:t>-D java.ext.dirs</w:t>
      </w:r>
      <w:r>
        <w:rPr>
          <w:shd w:val="clear" w:color="auto" w:fill="FFFFFF"/>
        </w:rPr>
        <w:t>选项指定的目录。</w:t>
      </w:r>
      <w:r>
        <w:rPr>
          <w:shd w:val="clear" w:color="auto" w:fill="FFFFFF"/>
        </w:rPr>
        <w:t> </w:t>
      </w:r>
      <w:r>
        <w:br/>
      </w:r>
      <w:r>
        <w:rPr>
          <w:shd w:val="clear" w:color="auto" w:fill="FFFFFF"/>
        </w:rPr>
        <w:t>- </w:t>
      </w:r>
      <w:r>
        <w:rPr>
          <w:rStyle w:val="af"/>
          <w:rFonts w:ascii="微软雅黑" w:hAnsi="微软雅黑"/>
          <w:color w:val="3F3F3F"/>
          <w:sz w:val="23"/>
          <w:szCs w:val="23"/>
          <w:shd w:val="clear" w:color="auto" w:fill="FFFFFF"/>
        </w:rPr>
        <w:t>Appclass Loader</w:t>
      </w:r>
      <w:r>
        <w:rPr>
          <w:rStyle w:val="af"/>
          <w:rFonts w:ascii="微软雅黑" w:hAnsi="微软雅黑" w:hint="eastAsia"/>
          <w:color w:val="3F3F3F"/>
          <w:sz w:val="23"/>
          <w:szCs w:val="23"/>
          <w:shd w:val="clear" w:color="auto" w:fill="FFFFFF"/>
        </w:rPr>
        <w:t>：</w:t>
      </w:r>
      <w:r>
        <w:rPr>
          <w:rStyle w:val="af"/>
          <w:rFonts w:ascii="微软雅黑" w:hAnsi="微软雅黑"/>
          <w:color w:val="3F3F3F"/>
          <w:sz w:val="23"/>
          <w:szCs w:val="23"/>
          <w:shd w:val="clear" w:color="auto" w:fill="FFFFFF"/>
        </w:rPr>
        <w:t>也称为</w:t>
      </w:r>
      <w:r>
        <w:rPr>
          <w:rStyle w:val="af"/>
          <w:rFonts w:ascii="微软雅黑" w:hAnsi="微软雅黑"/>
          <w:color w:val="3F3F3F"/>
          <w:sz w:val="23"/>
          <w:szCs w:val="23"/>
          <w:shd w:val="clear" w:color="auto" w:fill="FFFFFF"/>
        </w:rPr>
        <w:t>SystemAppClass</w:t>
      </w:r>
      <w:r>
        <w:rPr>
          <w:shd w:val="clear" w:color="auto" w:fill="FFFFFF"/>
        </w:rPr>
        <w:t> </w:t>
      </w:r>
      <w:r>
        <w:rPr>
          <w:shd w:val="clear" w:color="auto" w:fill="FFFFFF"/>
        </w:rPr>
        <w:t>加载当前应用的</w:t>
      </w:r>
      <w:r>
        <w:rPr>
          <w:shd w:val="clear" w:color="auto" w:fill="FFFFFF"/>
        </w:rPr>
        <w:t>classpath</w:t>
      </w:r>
      <w:r>
        <w:rPr>
          <w:shd w:val="clear" w:color="auto" w:fill="FFFFFF"/>
        </w:rPr>
        <w:t>的所有类。</w:t>
      </w:r>
    </w:p>
    <w:p w14:paraId="49BBD84D" w14:textId="77777777" w:rsidR="003C326D" w:rsidRDefault="003C326D" w:rsidP="003C326D"/>
    <w:p w14:paraId="4665ED7F" w14:textId="77777777" w:rsidR="003C326D" w:rsidRPr="00B2658D" w:rsidRDefault="003C326D" w:rsidP="003C326D">
      <w:pPr>
        <w:rPr>
          <w:b/>
        </w:rPr>
      </w:pPr>
      <w:r w:rsidRPr="00B2658D">
        <w:rPr>
          <w:rFonts w:hint="eastAsia"/>
          <w:b/>
        </w:rPr>
        <w:t>加载顺序</w:t>
      </w:r>
    </w:p>
    <w:p w14:paraId="4F54EDB6" w14:textId="77777777" w:rsidR="003C326D" w:rsidRDefault="003C326D" w:rsidP="003C326D">
      <w:r>
        <w:rPr>
          <w:noProof/>
        </w:rPr>
        <w:drawing>
          <wp:inline distT="0" distB="0" distL="0" distR="0" wp14:anchorId="7A2DFA3D" wp14:editId="50E5F7DC">
            <wp:extent cx="5887720" cy="1386925"/>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0442" cy="1396989"/>
                    </a:xfrm>
                    <a:prstGeom prst="rect">
                      <a:avLst/>
                    </a:prstGeom>
                  </pic:spPr>
                </pic:pic>
              </a:graphicData>
            </a:graphic>
          </wp:inline>
        </w:drawing>
      </w:r>
    </w:p>
    <w:p w14:paraId="08305163" w14:textId="77777777" w:rsidR="003C326D" w:rsidRDefault="003C326D" w:rsidP="003C326D"/>
    <w:p w14:paraId="40AEF684" w14:textId="77777777" w:rsidR="003C326D" w:rsidRPr="00B2658D" w:rsidRDefault="003C326D" w:rsidP="003C326D">
      <w:pPr>
        <w:rPr>
          <w:b/>
        </w:rPr>
      </w:pPr>
      <w:r w:rsidRPr="00B2658D">
        <w:rPr>
          <w:rFonts w:hint="eastAsia"/>
          <w:b/>
        </w:rPr>
        <w:t>三者引用关系</w:t>
      </w:r>
    </w:p>
    <w:p w14:paraId="1333FE99" w14:textId="77777777" w:rsidR="003C326D" w:rsidRDefault="003C326D" w:rsidP="003C326D">
      <w:r w:rsidRPr="001A49A8">
        <w:rPr>
          <w:rFonts w:hint="eastAsia"/>
          <w:noProof/>
        </w:rPr>
        <w:drawing>
          <wp:inline distT="0" distB="0" distL="0" distR="0" wp14:anchorId="21629CF3" wp14:editId="5F2BCA93">
            <wp:extent cx="4264660" cy="1255395"/>
            <wp:effectExtent l="0" t="0" r="2540" b="190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64660" cy="1255395"/>
                    </a:xfrm>
                    <a:prstGeom prst="rect">
                      <a:avLst/>
                    </a:prstGeom>
                    <a:noFill/>
                    <a:ln>
                      <a:noFill/>
                    </a:ln>
                  </pic:spPr>
                </pic:pic>
              </a:graphicData>
            </a:graphic>
          </wp:inline>
        </w:drawing>
      </w:r>
    </w:p>
    <w:p w14:paraId="4CBAE27D" w14:textId="77777777" w:rsidR="003C326D" w:rsidRDefault="003C326D" w:rsidP="003C326D">
      <w:r>
        <w:rPr>
          <w:rFonts w:hint="eastAsia"/>
        </w:rPr>
        <w:t>可以看到，</w:t>
      </w:r>
      <w:r>
        <w:rPr>
          <w:rFonts w:hint="eastAsia"/>
        </w:rPr>
        <w:t>App</w:t>
      </w:r>
      <w:r>
        <w:t>ClassLoader</w:t>
      </w:r>
      <w:r>
        <w:rPr>
          <w:rFonts w:hint="eastAsia"/>
        </w:rPr>
        <w:t>中有一个成员变量</w:t>
      </w:r>
      <w:r>
        <w:rPr>
          <w:rFonts w:hint="eastAsia"/>
        </w:rPr>
        <w:t>parent</w:t>
      </w:r>
      <w:r>
        <w:rPr>
          <w:rFonts w:hint="eastAsia"/>
        </w:rPr>
        <w:t>用来标识父加载器，</w:t>
      </w:r>
      <w:r>
        <w:rPr>
          <w:rFonts w:hint="eastAsia"/>
        </w:rPr>
        <w:t>Ext</w:t>
      </w:r>
      <w:r>
        <w:t>Classloader</w:t>
      </w:r>
      <w:r>
        <w:rPr>
          <w:rFonts w:hint="eastAsia"/>
        </w:rPr>
        <w:t>类似</w:t>
      </w:r>
    </w:p>
    <w:p w14:paraId="388FA403" w14:textId="77777777" w:rsidR="003C326D" w:rsidRDefault="003C326D" w:rsidP="003C326D"/>
    <w:p w14:paraId="7993CF51" w14:textId="77777777" w:rsidR="003C326D" w:rsidRPr="00B2658D" w:rsidRDefault="003C326D" w:rsidP="003C326D">
      <w:pPr>
        <w:rPr>
          <w:b/>
        </w:rPr>
      </w:pPr>
      <w:r w:rsidRPr="00B2658D">
        <w:rPr>
          <w:rFonts w:hint="eastAsia"/>
          <w:b/>
        </w:rPr>
        <w:t>Class</w:t>
      </w:r>
      <w:r w:rsidRPr="00B2658D">
        <w:rPr>
          <w:b/>
        </w:rPr>
        <w:t>Loader</w:t>
      </w:r>
      <w:r w:rsidRPr="00B2658D">
        <w:rPr>
          <w:rFonts w:hint="eastAsia"/>
          <w:b/>
        </w:rPr>
        <w:t>继承关系</w:t>
      </w:r>
    </w:p>
    <w:p w14:paraId="36855A86" w14:textId="77777777" w:rsidR="003C326D" w:rsidRDefault="003C326D" w:rsidP="003C326D">
      <w:r>
        <w:rPr>
          <w:noProof/>
        </w:rPr>
        <w:lastRenderedPageBreak/>
        <w:drawing>
          <wp:inline distT="0" distB="0" distL="0" distR="0" wp14:anchorId="2E07615D" wp14:editId="6C2EFF34">
            <wp:extent cx="5288280" cy="3302635"/>
            <wp:effectExtent l="0" t="0" r="7620" b="0"/>
            <wp:docPr id="101" name="图片 10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88280" cy="3302635"/>
                    </a:xfrm>
                    <a:prstGeom prst="rect">
                      <a:avLst/>
                    </a:prstGeom>
                    <a:noFill/>
                    <a:ln>
                      <a:noFill/>
                    </a:ln>
                  </pic:spPr>
                </pic:pic>
              </a:graphicData>
            </a:graphic>
          </wp:inline>
        </w:drawing>
      </w:r>
    </w:p>
    <w:p w14:paraId="34EEA983" w14:textId="77777777" w:rsidR="003C326D" w:rsidRDefault="003C326D" w:rsidP="003C326D"/>
    <w:p w14:paraId="42E9D078" w14:textId="77777777" w:rsidR="003C326D" w:rsidRDefault="003C326D" w:rsidP="003C326D"/>
    <w:p w14:paraId="1EEF692E" w14:textId="77777777" w:rsidR="003C326D" w:rsidRDefault="003C326D" w:rsidP="003C326D"/>
    <w:p w14:paraId="61A2DE87" w14:textId="77777777" w:rsidR="003C326D" w:rsidRDefault="003C326D" w:rsidP="003C326D">
      <w:r>
        <w:rPr>
          <w:rFonts w:hint="eastAsia"/>
        </w:rPr>
        <w:t>详细见这篇博客</w:t>
      </w:r>
    </w:p>
    <w:p w14:paraId="403FD28F" w14:textId="77777777" w:rsidR="003C326D" w:rsidRDefault="003C326D" w:rsidP="003C326D">
      <w:r w:rsidRPr="002A69E4">
        <w:t>http://blog.csdn.net/briblue/article/details/54973413</w:t>
      </w:r>
    </w:p>
    <w:p w14:paraId="6B7D98E7" w14:textId="77777777" w:rsidR="003C326D" w:rsidRDefault="00D04598" w:rsidP="003C326D">
      <w:hyperlink r:id="rId96" w:history="1">
        <w:r w:rsidR="003C326D" w:rsidRPr="000A124D">
          <w:rPr>
            <w:rStyle w:val="ae"/>
            <w:rFonts w:hint="eastAsia"/>
          </w:rPr>
          <w:t>一看你就懂，超详细</w:t>
        </w:r>
        <w:r w:rsidR="003C326D" w:rsidRPr="000A124D">
          <w:rPr>
            <w:rStyle w:val="ae"/>
            <w:rFonts w:hint="eastAsia"/>
          </w:rPr>
          <w:t>java</w:t>
        </w:r>
        <w:r w:rsidR="003C326D" w:rsidRPr="000A124D">
          <w:rPr>
            <w:rStyle w:val="ae"/>
            <w:rFonts w:hint="eastAsia"/>
          </w:rPr>
          <w:t>中的</w:t>
        </w:r>
        <w:r w:rsidR="003C326D" w:rsidRPr="000A124D">
          <w:rPr>
            <w:rStyle w:val="ae"/>
            <w:rFonts w:hint="eastAsia"/>
          </w:rPr>
          <w:t>ClassLoader</w:t>
        </w:r>
        <w:r w:rsidR="003C326D" w:rsidRPr="000A124D">
          <w:rPr>
            <w:rStyle w:val="ae"/>
            <w:rFonts w:hint="eastAsia"/>
          </w:rPr>
          <w:t>详解</w:t>
        </w:r>
        <w:r w:rsidR="003C326D" w:rsidRPr="000A124D">
          <w:rPr>
            <w:rStyle w:val="ae"/>
            <w:rFonts w:hint="eastAsia"/>
          </w:rPr>
          <w:t xml:space="preserve"> - frank </w:t>
        </w:r>
        <w:r w:rsidR="003C326D" w:rsidRPr="000A124D">
          <w:rPr>
            <w:rStyle w:val="ae"/>
            <w:rFonts w:hint="eastAsia"/>
          </w:rPr>
          <w:t>的专栏</w:t>
        </w:r>
        <w:r w:rsidR="003C326D" w:rsidRPr="000A124D">
          <w:rPr>
            <w:rStyle w:val="ae"/>
            <w:rFonts w:hint="eastAsia"/>
          </w:rPr>
          <w:t xml:space="preserve"> - CSDN</w:t>
        </w:r>
        <w:r w:rsidR="003C326D" w:rsidRPr="000A124D">
          <w:rPr>
            <w:rStyle w:val="ae"/>
            <w:rFonts w:hint="eastAsia"/>
          </w:rPr>
          <w:t>博客</w:t>
        </w:r>
      </w:hyperlink>
    </w:p>
    <w:p w14:paraId="4C5FD7C5" w14:textId="77777777" w:rsidR="003C326D" w:rsidRDefault="003C326D" w:rsidP="003C326D"/>
    <w:p w14:paraId="13E5722B" w14:textId="77777777" w:rsidR="003C326D" w:rsidRDefault="003C326D" w:rsidP="003C326D">
      <w:pPr>
        <w:pStyle w:val="4"/>
      </w:pPr>
      <w:r>
        <w:rPr>
          <w:rFonts w:hint="eastAsia"/>
        </w:rPr>
        <w:t xml:space="preserve">2 </w:t>
      </w:r>
      <w:r>
        <w:rPr>
          <w:rFonts w:hint="eastAsia"/>
        </w:rPr>
        <w:t>类加载的双亲委托机制</w:t>
      </w:r>
    </w:p>
    <w:p w14:paraId="645987AD" w14:textId="77777777" w:rsidR="003C326D" w:rsidRDefault="003C326D" w:rsidP="003C326D">
      <w:r>
        <w:rPr>
          <w:rFonts w:hint="eastAsia"/>
        </w:rPr>
        <w:t>类加载的双亲委托机制是这样的</w:t>
      </w:r>
    </w:p>
    <w:p w14:paraId="59B6F08E" w14:textId="77777777" w:rsidR="003C326D" w:rsidRDefault="003C326D" w:rsidP="003C326D">
      <w:r>
        <w:rPr>
          <w:rFonts w:hint="eastAsia"/>
        </w:rPr>
        <w:t>如果某个类由</w:t>
      </w:r>
      <w:r>
        <w:t>AppClassLoader</w:t>
      </w:r>
      <w:r>
        <w:rPr>
          <w:rFonts w:hint="eastAsia"/>
        </w:rPr>
        <w:t>加载，首先判断是否加载，如果加载过直接返回，否则在其父</w:t>
      </w:r>
      <w:r>
        <w:rPr>
          <w:rFonts w:hint="eastAsia"/>
        </w:rPr>
        <w:t>ClassLoader</w:t>
      </w:r>
      <w:r>
        <w:rPr>
          <w:rFonts w:hint="eastAsia"/>
        </w:rPr>
        <w:t>中</w:t>
      </w:r>
      <w:r>
        <w:rPr>
          <w:rFonts w:hint="eastAsia"/>
        </w:rPr>
        <w:t>ExtClassLoader</w:t>
      </w:r>
      <w:r>
        <w:rPr>
          <w:rFonts w:hint="eastAsia"/>
        </w:rPr>
        <w:t>中加载，如果在</w:t>
      </w:r>
      <w:r w:rsidRPr="003F3649">
        <w:t>ExtClassLoader</w:t>
      </w:r>
      <w:r>
        <w:rPr>
          <w:rFonts w:hint="eastAsia"/>
        </w:rPr>
        <w:t>加载，也返回，否则在父</w:t>
      </w:r>
      <w:r>
        <w:rPr>
          <w:rFonts w:hint="eastAsia"/>
        </w:rPr>
        <w:t>ClassLoader</w:t>
      </w:r>
      <w:r>
        <w:rPr>
          <w:rFonts w:hint="eastAsia"/>
        </w:rPr>
        <w:t>中加载，如果在</w:t>
      </w:r>
      <w:r>
        <w:rPr>
          <w:rFonts w:hint="eastAsia"/>
        </w:rPr>
        <w:t>BootstrapClassLoad</w:t>
      </w:r>
      <w:r>
        <w:rPr>
          <w:rFonts w:hint="eastAsia"/>
        </w:rPr>
        <w:t>中也无法加载，再在</w:t>
      </w:r>
      <w:r>
        <w:rPr>
          <w:rFonts w:hint="eastAsia"/>
        </w:rPr>
        <w:t>AppClass</w:t>
      </w:r>
      <w:r>
        <w:t>Loader</w:t>
      </w:r>
      <w:r>
        <w:rPr>
          <w:rFonts w:hint="eastAsia"/>
        </w:rPr>
        <w:t>中加载。</w:t>
      </w:r>
    </w:p>
    <w:p w14:paraId="5A376953" w14:textId="77777777" w:rsidR="003C326D" w:rsidRDefault="003C326D" w:rsidP="003C326D">
      <w:r>
        <w:rPr>
          <w:noProof/>
        </w:rPr>
        <w:drawing>
          <wp:inline distT="0" distB="0" distL="0" distR="0" wp14:anchorId="62016699" wp14:editId="6AC9ED65">
            <wp:extent cx="2362200" cy="3951473"/>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365044" cy="3956231"/>
                    </a:xfrm>
                    <a:prstGeom prst="rect">
                      <a:avLst/>
                    </a:prstGeom>
                  </pic:spPr>
                </pic:pic>
              </a:graphicData>
            </a:graphic>
          </wp:inline>
        </w:drawing>
      </w:r>
    </w:p>
    <w:p w14:paraId="1AD08B04" w14:textId="77777777" w:rsidR="003C326D" w:rsidRPr="006B3A99" w:rsidRDefault="003C326D" w:rsidP="003C326D">
      <w:pPr>
        <w:pStyle w:val="3"/>
      </w:pPr>
      <w:r>
        <w:rPr>
          <w:rFonts w:hint="eastAsia"/>
        </w:rPr>
        <w:lastRenderedPageBreak/>
        <w:t>3</w:t>
      </w:r>
      <w:r w:rsidRPr="006B3A99">
        <w:rPr>
          <w:rFonts w:hint="eastAsia"/>
        </w:rPr>
        <w:t xml:space="preserve"> android</w:t>
      </w:r>
      <w:r w:rsidRPr="006B3A99">
        <w:rPr>
          <w:rFonts w:hint="eastAsia"/>
        </w:rPr>
        <w:t>中</w:t>
      </w:r>
      <w:r w:rsidRPr="006B3A99">
        <w:rPr>
          <w:rFonts w:hint="eastAsia"/>
        </w:rPr>
        <w:t>class</w:t>
      </w:r>
      <w:r w:rsidRPr="006B3A99">
        <w:rPr>
          <w:rFonts w:hint="eastAsia"/>
        </w:rPr>
        <w:t>加载机制</w:t>
      </w:r>
    </w:p>
    <w:p w14:paraId="4D71E794" w14:textId="77777777" w:rsidR="003C326D" w:rsidRDefault="003C326D" w:rsidP="003C326D">
      <w:r>
        <w:rPr>
          <w:rFonts w:hint="eastAsia"/>
        </w:rPr>
        <w:t>android</w:t>
      </w:r>
      <w:r>
        <w:rPr>
          <w:rFonts w:hint="eastAsia"/>
        </w:rPr>
        <w:t>是有</w:t>
      </w:r>
      <w:r>
        <w:rPr>
          <w:rFonts w:hint="eastAsia"/>
        </w:rPr>
        <w:t>java</w:t>
      </w:r>
      <w:r>
        <w:rPr>
          <w:rFonts w:hint="eastAsia"/>
        </w:rPr>
        <w:t>编写的，因此</w:t>
      </w:r>
      <w:r>
        <w:rPr>
          <w:rFonts w:hint="eastAsia"/>
        </w:rPr>
        <w:t>Cla</w:t>
      </w:r>
      <w:r>
        <w:t>ss</w:t>
      </w:r>
      <w:r>
        <w:rPr>
          <w:rFonts w:hint="eastAsia"/>
        </w:rPr>
        <w:t>加载机制类似。不同的是</w:t>
      </w:r>
      <w:r>
        <w:rPr>
          <w:rFonts w:hint="eastAsia"/>
        </w:rPr>
        <w:t>ClassLoader</w:t>
      </w:r>
      <w:r>
        <w:rPr>
          <w:rFonts w:hint="eastAsia"/>
        </w:rPr>
        <w:t>不同。</w:t>
      </w:r>
    </w:p>
    <w:p w14:paraId="25CDEB6A" w14:textId="77777777" w:rsidR="003C326D" w:rsidRDefault="003C326D" w:rsidP="003C326D"/>
    <w:p w14:paraId="67CD0265" w14:textId="77777777" w:rsidR="003C326D" w:rsidRDefault="003C326D" w:rsidP="003C326D">
      <w:pPr>
        <w:pStyle w:val="4"/>
      </w:pPr>
      <w:r>
        <w:rPr>
          <w:rFonts w:hint="eastAsia"/>
        </w:rPr>
        <w:t>1 Android</w:t>
      </w:r>
      <w:r>
        <w:rPr>
          <w:rFonts w:hint="eastAsia"/>
        </w:rPr>
        <w:t>中的</w:t>
      </w:r>
      <w:r>
        <w:rPr>
          <w:rFonts w:hint="eastAsia"/>
        </w:rPr>
        <w:t>Class</w:t>
      </w:r>
      <w:r>
        <w:t>Loader</w:t>
      </w:r>
    </w:p>
    <w:p w14:paraId="3EE1C212" w14:textId="77777777" w:rsidR="003C326D" w:rsidRDefault="003C326D" w:rsidP="003C326D">
      <w:r>
        <w:rPr>
          <w:rFonts w:hint="eastAsia"/>
        </w:rPr>
        <w:t>Android</w:t>
      </w:r>
      <w:r>
        <w:rPr>
          <w:rFonts w:hint="eastAsia"/>
        </w:rPr>
        <w:t>中主要关心以下几种</w:t>
      </w:r>
      <w:r>
        <w:rPr>
          <w:rFonts w:hint="eastAsia"/>
        </w:rPr>
        <w:t>Class</w:t>
      </w:r>
      <w:r>
        <w:t>Loader</w:t>
      </w:r>
    </w:p>
    <w:p w14:paraId="75DEFD29" w14:textId="77777777" w:rsidR="003C326D" w:rsidRDefault="003C326D" w:rsidP="003C326D"/>
    <w:p w14:paraId="06A2F8D2" w14:textId="77777777" w:rsidR="003C326D" w:rsidRDefault="003C326D" w:rsidP="003C326D">
      <w:r w:rsidRPr="001A5AA1">
        <w:t>BaseDexClassLoader</w:t>
      </w:r>
      <w:r>
        <w:t>:</w:t>
      </w:r>
      <w:r>
        <w:rPr>
          <w:rFonts w:hint="eastAsia"/>
        </w:rPr>
        <w:t>Class</w:t>
      </w:r>
      <w:r>
        <w:t>Loader</w:t>
      </w:r>
      <w:r>
        <w:rPr>
          <w:rFonts w:hint="eastAsia"/>
        </w:rPr>
        <w:t>子类，完成</w:t>
      </w:r>
      <w:r>
        <w:rPr>
          <w:rFonts w:hint="eastAsia"/>
        </w:rPr>
        <w:t>findClass</w:t>
      </w:r>
      <w:r>
        <w:rPr>
          <w:rFonts w:hint="eastAsia"/>
        </w:rPr>
        <w:t>的主要逻辑</w:t>
      </w:r>
    </w:p>
    <w:p w14:paraId="35304B8F" w14:textId="77777777" w:rsidR="003C326D" w:rsidRDefault="003C326D" w:rsidP="003C326D">
      <w:r w:rsidRPr="001A5AA1">
        <w:t>PathClassLoader</w:t>
      </w:r>
      <w:r>
        <w:rPr>
          <w:rFonts w:hint="eastAsia"/>
        </w:rPr>
        <w:t>：</w:t>
      </w:r>
      <w:r w:rsidRPr="001A5AA1">
        <w:t>BaseDexClassLoader</w:t>
      </w:r>
      <w:r>
        <w:rPr>
          <w:rFonts w:hint="eastAsia"/>
        </w:rPr>
        <w:t>子类，用来加载系统和应用程序的类。它加载的类是已经安装好的</w:t>
      </w:r>
      <w:r>
        <w:rPr>
          <w:rFonts w:hint="eastAsia"/>
        </w:rPr>
        <w:t>Dex,</w:t>
      </w:r>
      <w:r>
        <w:rPr>
          <w:rFonts w:hint="eastAsia"/>
        </w:rPr>
        <w:t>或者是内部路径下</w:t>
      </w:r>
      <w:r w:rsidRPr="00891A06">
        <w:rPr>
          <w:rFonts w:hint="eastAsia"/>
        </w:rPr>
        <w:t>data/app/</w:t>
      </w:r>
      <w:r w:rsidRPr="00891A06">
        <w:rPr>
          <w:rFonts w:hint="eastAsia"/>
        </w:rPr>
        <w:t>目录下的</w:t>
      </w:r>
      <w:r w:rsidRPr="00891A06">
        <w:rPr>
          <w:rFonts w:hint="eastAsia"/>
        </w:rPr>
        <w:t>dex</w:t>
      </w:r>
      <w:r w:rsidRPr="00891A06">
        <w:rPr>
          <w:rFonts w:hint="eastAsia"/>
        </w:rPr>
        <w:t>文件以及包含</w:t>
      </w:r>
      <w:r w:rsidRPr="00891A06">
        <w:rPr>
          <w:rFonts w:hint="eastAsia"/>
        </w:rPr>
        <w:t>dex</w:t>
      </w:r>
      <w:r w:rsidRPr="00891A06">
        <w:rPr>
          <w:rFonts w:hint="eastAsia"/>
        </w:rPr>
        <w:t>的</w:t>
      </w:r>
      <w:r w:rsidRPr="00891A06">
        <w:rPr>
          <w:rFonts w:hint="eastAsia"/>
        </w:rPr>
        <w:t>apk</w:t>
      </w:r>
      <w:r w:rsidRPr="00891A06">
        <w:rPr>
          <w:rFonts w:hint="eastAsia"/>
        </w:rPr>
        <w:t>文件或</w:t>
      </w:r>
      <w:r w:rsidRPr="00891A06">
        <w:rPr>
          <w:rFonts w:hint="eastAsia"/>
        </w:rPr>
        <w:t>jar</w:t>
      </w:r>
      <w:r w:rsidRPr="00891A06">
        <w:rPr>
          <w:rFonts w:hint="eastAsia"/>
        </w:rPr>
        <w:t>文件</w:t>
      </w:r>
    </w:p>
    <w:p w14:paraId="18CF7A6E" w14:textId="77777777" w:rsidR="003C326D" w:rsidRDefault="003C326D" w:rsidP="003C326D">
      <w:r w:rsidRPr="001A5AA1">
        <w:t>DexClassLoader</w:t>
      </w:r>
      <w:r>
        <w:t>:</w:t>
      </w:r>
      <w:r w:rsidRPr="00891A06">
        <w:rPr>
          <w:rFonts w:hint="eastAsia"/>
        </w:rPr>
        <w:t xml:space="preserve"> BaseDexClassLoader</w:t>
      </w:r>
      <w:r w:rsidRPr="00891A06">
        <w:rPr>
          <w:rFonts w:hint="eastAsia"/>
        </w:rPr>
        <w:t>子类</w:t>
      </w:r>
      <w:r>
        <w:rPr>
          <w:rFonts w:hint="eastAsia"/>
        </w:rPr>
        <w:t>,</w:t>
      </w:r>
      <w:r>
        <w:rPr>
          <w:rFonts w:hint="eastAsia"/>
        </w:rPr>
        <w:t>可用于加载</w:t>
      </w:r>
      <w:r w:rsidRPr="00891A06">
        <w:rPr>
          <w:rFonts w:hint="eastAsia"/>
        </w:rPr>
        <w:t>dex</w:t>
      </w:r>
      <w:r w:rsidRPr="00891A06">
        <w:rPr>
          <w:rFonts w:hint="eastAsia"/>
        </w:rPr>
        <w:t>文件以及包含</w:t>
      </w:r>
      <w:r w:rsidRPr="00891A06">
        <w:rPr>
          <w:rFonts w:hint="eastAsia"/>
        </w:rPr>
        <w:t>dex</w:t>
      </w:r>
      <w:r w:rsidRPr="00891A06">
        <w:rPr>
          <w:rFonts w:hint="eastAsia"/>
        </w:rPr>
        <w:t>的</w:t>
      </w:r>
      <w:r w:rsidRPr="00891A06">
        <w:rPr>
          <w:rFonts w:hint="eastAsia"/>
        </w:rPr>
        <w:t>apk</w:t>
      </w:r>
      <w:r w:rsidRPr="00891A06">
        <w:rPr>
          <w:rFonts w:hint="eastAsia"/>
        </w:rPr>
        <w:t>文件或</w:t>
      </w:r>
      <w:r w:rsidRPr="00891A06">
        <w:rPr>
          <w:rFonts w:hint="eastAsia"/>
        </w:rPr>
        <w:t>jar</w:t>
      </w:r>
      <w:r w:rsidRPr="00891A06">
        <w:rPr>
          <w:rFonts w:hint="eastAsia"/>
        </w:rPr>
        <w:t>文件，也支持从</w:t>
      </w:r>
      <w:r w:rsidRPr="00891A06">
        <w:rPr>
          <w:rFonts w:hint="eastAsia"/>
        </w:rPr>
        <w:t>SD</w:t>
      </w:r>
      <w:r w:rsidRPr="00891A06">
        <w:rPr>
          <w:rFonts w:hint="eastAsia"/>
        </w:rPr>
        <w:t>卡进行加载，这也就意味着</w:t>
      </w:r>
      <w:r w:rsidRPr="00891A06">
        <w:rPr>
          <w:rFonts w:hint="eastAsia"/>
        </w:rPr>
        <w:t>DexClassLoader</w:t>
      </w:r>
      <w:r w:rsidRPr="00891A06">
        <w:rPr>
          <w:rFonts w:hint="eastAsia"/>
        </w:rPr>
        <w:t>可以在应用未安装的情况下加载</w:t>
      </w:r>
      <w:r w:rsidRPr="00891A06">
        <w:rPr>
          <w:rFonts w:hint="eastAsia"/>
        </w:rPr>
        <w:t>dex</w:t>
      </w:r>
      <w:r w:rsidRPr="00891A06">
        <w:rPr>
          <w:rFonts w:hint="eastAsia"/>
        </w:rPr>
        <w:t>相关文件</w:t>
      </w:r>
      <w:r>
        <w:rPr>
          <w:rFonts w:hint="eastAsia"/>
        </w:rPr>
        <w:t>。</w:t>
      </w:r>
    </w:p>
    <w:p w14:paraId="6A987A64" w14:textId="77777777" w:rsidR="003C326D" w:rsidRDefault="003C326D" w:rsidP="003C326D"/>
    <w:p w14:paraId="769C4383" w14:textId="77777777" w:rsidR="003C326D" w:rsidRDefault="003C326D" w:rsidP="003C326D">
      <w:r>
        <w:rPr>
          <w:noProof/>
        </w:rPr>
        <w:drawing>
          <wp:inline distT="0" distB="0" distL="0" distR="0" wp14:anchorId="5FA53885" wp14:editId="607637D5">
            <wp:extent cx="5908040" cy="4399280"/>
            <wp:effectExtent l="0" t="0" r="0" b="1270"/>
            <wp:docPr id="103" name="图片 1" descr="https://img-blog.csdn.net/2016102110144711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61021101447117?watermark/2/text/aHR0cDovL2Jsb2cuY3Nkbi5uZXQv/font/5a6L5L2T/fontsize/400/fill/I0JBQkFCMA==/dissolve/70/gravity/Cente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08040" cy="4399280"/>
                    </a:xfrm>
                    <a:prstGeom prst="rect">
                      <a:avLst/>
                    </a:prstGeom>
                    <a:noFill/>
                    <a:ln>
                      <a:noFill/>
                    </a:ln>
                  </pic:spPr>
                </pic:pic>
              </a:graphicData>
            </a:graphic>
          </wp:inline>
        </w:drawing>
      </w:r>
    </w:p>
    <w:p w14:paraId="63D6FC16" w14:textId="77777777" w:rsidR="003C326D" w:rsidRDefault="003C326D" w:rsidP="003C326D"/>
    <w:p w14:paraId="4991CFCD" w14:textId="77777777" w:rsidR="003C326D" w:rsidRPr="00610C27" w:rsidRDefault="003C326D" w:rsidP="003C326D">
      <w:pPr>
        <w:rPr>
          <w:b/>
        </w:rPr>
      </w:pPr>
      <w:r w:rsidRPr="00610C27">
        <w:rPr>
          <w:rFonts w:hint="eastAsia"/>
          <w:b/>
        </w:rPr>
        <w:t>Dex</w:t>
      </w:r>
      <w:r w:rsidRPr="00610C27">
        <w:rPr>
          <w:b/>
        </w:rPr>
        <w:t>ClassLoader</w:t>
      </w:r>
      <w:r w:rsidRPr="00610C27">
        <w:rPr>
          <w:rFonts w:hint="eastAsia"/>
          <w:b/>
        </w:rPr>
        <w:t>是热修复等技术的基础。</w:t>
      </w:r>
    </w:p>
    <w:p w14:paraId="79DDD651" w14:textId="77777777" w:rsidR="003C326D" w:rsidRDefault="003C326D" w:rsidP="003C326D">
      <w:r>
        <w:rPr>
          <w:rFonts w:hint="eastAsia"/>
        </w:rPr>
        <w:t>另外，关于</w:t>
      </w:r>
      <w:r>
        <w:rPr>
          <w:rFonts w:hint="eastAsia"/>
        </w:rPr>
        <w:t>Dex</w:t>
      </w:r>
      <w:r>
        <w:t>ClassLoader</w:t>
      </w:r>
      <w:r>
        <w:rPr>
          <w:rFonts w:hint="eastAsia"/>
        </w:rPr>
        <w:t>和</w:t>
      </w:r>
      <w:r>
        <w:rPr>
          <w:rFonts w:hint="eastAsia"/>
        </w:rPr>
        <w:t>PathClassLoader</w:t>
      </w:r>
      <w:r>
        <w:rPr>
          <w:rFonts w:hint="eastAsia"/>
        </w:rPr>
        <w:t>的区别，主要在构造方法中</w:t>
      </w:r>
      <w:r w:rsidRPr="00891A06">
        <w:t>optimizedDirectory</w:t>
      </w:r>
      <w:r>
        <w:rPr>
          <w:rFonts w:hint="eastAsia"/>
        </w:rPr>
        <w:t>参数是否可以为</w:t>
      </w:r>
      <w:r>
        <w:rPr>
          <w:rFonts w:hint="eastAsia"/>
        </w:rPr>
        <w:t>NULL</w:t>
      </w:r>
    </w:p>
    <w:p w14:paraId="4E73E260" w14:textId="77777777" w:rsidR="003C326D" w:rsidRDefault="003C326D" w:rsidP="003C326D">
      <w:r>
        <w:rPr>
          <w:rFonts w:hint="eastAsia"/>
        </w:rPr>
        <w:t>由于这两者的父类都是</w:t>
      </w:r>
      <w:r>
        <w:rPr>
          <w:rFonts w:hint="eastAsia"/>
        </w:rPr>
        <w:t>BaseDexClassLoader</w:t>
      </w:r>
      <w:r>
        <w:rPr>
          <w:rFonts w:hint="eastAsia"/>
        </w:rPr>
        <w:t>，因此就是该类的</w:t>
      </w:r>
      <w:r w:rsidRPr="00891A06">
        <w:t>optimizedDirectory</w:t>
      </w:r>
    </w:p>
    <w:p w14:paraId="4EC06DF1" w14:textId="77777777" w:rsidR="003C326D" w:rsidRDefault="003C326D" w:rsidP="003C326D">
      <w:pPr>
        <w:pStyle w:val="ac"/>
      </w:pPr>
      <w:r>
        <w:t xml:space="preserve">    public BaseDexClassLoader(String dexPath, File optimizedDirectory,</w:t>
      </w:r>
    </w:p>
    <w:p w14:paraId="47469410" w14:textId="77777777" w:rsidR="003C326D" w:rsidRDefault="003C326D" w:rsidP="003C326D">
      <w:pPr>
        <w:pStyle w:val="ac"/>
      </w:pPr>
      <w:r>
        <w:t xml:space="preserve">            String librarySearchPath, ClassLoader parent) {</w:t>
      </w:r>
    </w:p>
    <w:p w14:paraId="79AAF7A9" w14:textId="77777777" w:rsidR="003C326D" w:rsidRDefault="003C326D" w:rsidP="003C326D">
      <w:pPr>
        <w:pStyle w:val="ac"/>
      </w:pPr>
      <w:r>
        <w:t xml:space="preserve">        super(parent);</w:t>
      </w:r>
    </w:p>
    <w:p w14:paraId="2EEC0409" w14:textId="77777777" w:rsidR="003C326D" w:rsidRDefault="003C326D" w:rsidP="003C326D">
      <w:pPr>
        <w:pStyle w:val="ac"/>
      </w:pPr>
      <w:r>
        <w:t xml:space="preserve">        this.pathList = new DexPathList(this, dexPath, librarySearchPath, optimizedDirectory);</w:t>
      </w:r>
    </w:p>
    <w:p w14:paraId="2F6387A4" w14:textId="77777777" w:rsidR="003C326D" w:rsidRDefault="003C326D" w:rsidP="003C326D">
      <w:pPr>
        <w:pStyle w:val="ac"/>
      </w:pPr>
      <w:r>
        <w:t xml:space="preserve">    }</w:t>
      </w:r>
    </w:p>
    <w:p w14:paraId="1857652A" w14:textId="77777777" w:rsidR="003C326D" w:rsidRDefault="003C326D" w:rsidP="003C326D"/>
    <w:p w14:paraId="6BD0B3C7" w14:textId="77777777" w:rsidR="003C326D" w:rsidRDefault="003C326D" w:rsidP="003C326D"/>
    <w:p w14:paraId="408DC9FC" w14:textId="77777777" w:rsidR="003C326D" w:rsidRDefault="003C326D" w:rsidP="003C326D"/>
    <w:p w14:paraId="1A8AA995" w14:textId="77777777" w:rsidR="003C326D" w:rsidRDefault="003C326D" w:rsidP="003C326D"/>
    <w:p w14:paraId="54987538" w14:textId="77777777" w:rsidR="003C326D" w:rsidRDefault="003C326D" w:rsidP="003C326D">
      <w:pPr>
        <w:pStyle w:val="2"/>
      </w:pPr>
      <w:r>
        <w:rPr>
          <w:rFonts w:hint="eastAsia"/>
        </w:rPr>
        <w:lastRenderedPageBreak/>
        <w:t>二</w:t>
      </w:r>
      <w:r>
        <w:rPr>
          <w:rFonts w:hint="eastAsia"/>
        </w:rPr>
        <w:t xml:space="preserve"> </w:t>
      </w:r>
      <w:r>
        <w:rPr>
          <w:rFonts w:hint="eastAsia"/>
        </w:rPr>
        <w:t>热修复技术探讨及开源框架</w:t>
      </w:r>
    </w:p>
    <w:p w14:paraId="77D5D91B" w14:textId="77777777" w:rsidR="003C326D" w:rsidRDefault="003C326D" w:rsidP="003C326D">
      <w:pPr>
        <w:pStyle w:val="3"/>
      </w:pPr>
      <w:r>
        <w:rPr>
          <w:rFonts w:hint="eastAsia"/>
        </w:rPr>
        <w:t xml:space="preserve">1 </w:t>
      </w:r>
      <w:r>
        <w:rPr>
          <w:rFonts w:hint="eastAsia"/>
        </w:rPr>
        <w:t>热修复技术介绍</w:t>
      </w:r>
    </w:p>
    <w:p w14:paraId="61F6D2FF" w14:textId="77777777" w:rsidR="003C326D" w:rsidRDefault="003C326D" w:rsidP="003C326D">
      <w:r>
        <w:rPr>
          <w:rFonts w:hint="eastAsia"/>
        </w:rPr>
        <w:t>Sop</w:t>
      </w:r>
      <w:r>
        <w:t>hix</w:t>
      </w:r>
      <w:r>
        <w:rPr>
          <w:rFonts w:hint="eastAsia"/>
        </w:rPr>
        <w:t>与业界主流热修复技术对比</w:t>
      </w:r>
    </w:p>
    <w:p w14:paraId="550979F2" w14:textId="77777777" w:rsidR="003C326D" w:rsidRDefault="003C326D" w:rsidP="003C326D">
      <w:pPr>
        <w:jc w:val="center"/>
      </w:pPr>
      <w:r>
        <w:rPr>
          <w:noProof/>
        </w:rPr>
        <w:drawing>
          <wp:inline distT="0" distB="0" distL="0" distR="0" wp14:anchorId="3248C756" wp14:editId="2D1409BB">
            <wp:extent cx="4969858" cy="3894306"/>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74245" cy="3897743"/>
                    </a:xfrm>
                    <a:prstGeom prst="rect">
                      <a:avLst/>
                    </a:prstGeom>
                  </pic:spPr>
                </pic:pic>
              </a:graphicData>
            </a:graphic>
          </wp:inline>
        </w:drawing>
      </w:r>
    </w:p>
    <w:p w14:paraId="679815AC" w14:textId="77777777" w:rsidR="003C326D" w:rsidRDefault="003C326D" w:rsidP="003C326D"/>
    <w:p w14:paraId="508462BE" w14:textId="77777777" w:rsidR="003C326D" w:rsidRDefault="003C326D" w:rsidP="003C326D">
      <w:pPr>
        <w:pStyle w:val="3"/>
      </w:pPr>
      <w:r>
        <w:rPr>
          <w:rFonts w:hint="eastAsia"/>
        </w:rPr>
        <w:t>2</w:t>
      </w:r>
      <w:r>
        <w:t xml:space="preserve"> </w:t>
      </w:r>
      <w:r>
        <w:rPr>
          <w:rFonts w:hint="eastAsia"/>
        </w:rPr>
        <w:t>class</w:t>
      </w:r>
      <w:r>
        <w:rPr>
          <w:rFonts w:hint="eastAsia"/>
        </w:rPr>
        <w:t>热修复技术</w:t>
      </w:r>
    </w:p>
    <w:p w14:paraId="01CCE526" w14:textId="77777777" w:rsidR="003C326D" w:rsidRDefault="003C326D" w:rsidP="003C326D">
      <w:r>
        <w:rPr>
          <w:rFonts w:hint="eastAsia"/>
        </w:rPr>
        <w:t>class</w:t>
      </w:r>
      <w:r>
        <w:rPr>
          <w:rFonts w:hint="eastAsia"/>
        </w:rPr>
        <w:t>热修复一般有两种</w:t>
      </w:r>
    </w:p>
    <w:p w14:paraId="2C7F9947" w14:textId="77777777" w:rsidR="003C326D" w:rsidRDefault="003C326D" w:rsidP="003C326D">
      <w:r>
        <w:rPr>
          <w:rFonts w:hint="eastAsia"/>
        </w:rPr>
        <w:t>1</w:t>
      </w:r>
      <w:r>
        <w:rPr>
          <w:rFonts w:hint="eastAsia"/>
        </w:rPr>
        <w:t>底层替换方法：虚拟机中替换方法，限制多，但是时效性快，轻量级，但是不用冷启动</w:t>
      </w:r>
    </w:p>
    <w:p w14:paraId="362814A9" w14:textId="77777777" w:rsidR="003C326D" w:rsidRPr="00B6398C" w:rsidRDefault="003C326D" w:rsidP="003C326D">
      <w:r>
        <w:rPr>
          <w:rFonts w:hint="eastAsia"/>
        </w:rPr>
        <w:t>例如</w:t>
      </w:r>
      <w:r>
        <w:t>Andfix</w:t>
      </w:r>
      <w:r>
        <w:rPr>
          <w:rFonts w:hint="eastAsia"/>
        </w:rPr>
        <w:t>。</w:t>
      </w:r>
      <w:r>
        <w:t>S</w:t>
      </w:r>
      <w:r>
        <w:rPr>
          <w:rFonts w:hint="eastAsia"/>
        </w:rPr>
        <w:t>ophix</w:t>
      </w:r>
      <w:r>
        <w:rPr>
          <w:rFonts w:hint="eastAsia"/>
        </w:rPr>
        <w:t>采用的是替换整个</w:t>
      </w:r>
      <w:r>
        <w:rPr>
          <w:rFonts w:hint="eastAsia"/>
        </w:rPr>
        <w:t>A</w:t>
      </w:r>
      <w:r>
        <w:t>rtMethod</w:t>
      </w:r>
      <w:r>
        <w:rPr>
          <w:rFonts w:hint="eastAsia"/>
        </w:rPr>
        <w:t>数组</w:t>
      </w:r>
    </w:p>
    <w:p w14:paraId="3AAD5609" w14:textId="77777777" w:rsidR="003C326D" w:rsidRDefault="003C326D" w:rsidP="003C326D">
      <w:r>
        <w:rPr>
          <w:rFonts w:hint="eastAsia"/>
        </w:rPr>
        <w:t>2</w:t>
      </w:r>
      <w:r>
        <w:rPr>
          <w:rFonts w:hint="eastAsia"/>
        </w:rPr>
        <w:t>类加载替换方案</w:t>
      </w:r>
      <w:r>
        <w:rPr>
          <w:rFonts w:hint="eastAsia"/>
        </w:rPr>
        <w:t>:</w:t>
      </w:r>
      <w:r>
        <w:rPr>
          <w:rFonts w:hint="eastAsia"/>
        </w:rPr>
        <w:t>时效性差，需要冷启动，但是修复范围广，限制少</w:t>
      </w:r>
    </w:p>
    <w:p w14:paraId="26CA6B6A" w14:textId="77777777" w:rsidR="003C326D" w:rsidRDefault="003C326D" w:rsidP="003C326D"/>
    <w:p w14:paraId="3E879AAC" w14:textId="77777777" w:rsidR="003C326D" w:rsidRDefault="003C326D" w:rsidP="003C326D">
      <w:r>
        <w:rPr>
          <w:rFonts w:hint="eastAsia"/>
        </w:rPr>
        <w:t>类加载方案包括全量替换</w:t>
      </w:r>
      <w:r>
        <w:rPr>
          <w:rFonts w:hint="eastAsia"/>
        </w:rPr>
        <w:t>(Thinker)</w:t>
      </w:r>
      <w:r>
        <w:rPr>
          <w:rFonts w:hint="eastAsia"/>
        </w:rPr>
        <w:t>，差分替换</w:t>
      </w:r>
      <w:r>
        <w:rPr>
          <w:rFonts w:hint="eastAsia"/>
        </w:rPr>
        <w:t>(QQ</w:t>
      </w:r>
      <w:r>
        <w:rPr>
          <w:rFonts w:hint="eastAsia"/>
        </w:rPr>
        <w:t>空间超级补丁</w:t>
      </w:r>
      <w:r>
        <w:rPr>
          <w:rFonts w:hint="eastAsia"/>
        </w:rPr>
        <w:t>)</w:t>
      </w:r>
      <w:r>
        <w:rPr>
          <w:rFonts w:hint="eastAsia"/>
        </w:rPr>
        <w:t>，优缺点如下：</w:t>
      </w:r>
    </w:p>
    <w:p w14:paraId="7345982A" w14:textId="77777777" w:rsidR="003C326D" w:rsidRDefault="003C326D" w:rsidP="003C326D">
      <w:pPr>
        <w:jc w:val="center"/>
      </w:pPr>
      <w:r>
        <w:rPr>
          <w:noProof/>
        </w:rPr>
        <w:drawing>
          <wp:inline distT="0" distB="0" distL="0" distR="0" wp14:anchorId="74C61C74" wp14:editId="6F3E7FF4">
            <wp:extent cx="4292675" cy="235264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99663" cy="2356475"/>
                    </a:xfrm>
                    <a:prstGeom prst="rect">
                      <a:avLst/>
                    </a:prstGeom>
                  </pic:spPr>
                </pic:pic>
              </a:graphicData>
            </a:graphic>
          </wp:inline>
        </w:drawing>
      </w:r>
    </w:p>
    <w:p w14:paraId="4FEB81BC" w14:textId="77777777" w:rsidR="003C326D" w:rsidRDefault="003C326D" w:rsidP="003C326D"/>
    <w:p w14:paraId="18DCFA84" w14:textId="77777777" w:rsidR="003C326D" w:rsidRDefault="003C326D" w:rsidP="003C326D">
      <w:r>
        <w:rPr>
          <w:rFonts w:hint="eastAsia"/>
        </w:rPr>
        <w:t>Sop</w:t>
      </w:r>
      <w:r>
        <w:t>Hix</w:t>
      </w:r>
      <w:r>
        <w:rPr>
          <w:rFonts w:hint="eastAsia"/>
        </w:rPr>
        <w:t>方案：</w:t>
      </w:r>
    </w:p>
    <w:p w14:paraId="70835F09" w14:textId="77777777" w:rsidR="003C326D" w:rsidRDefault="003C326D" w:rsidP="003C326D">
      <w:r>
        <w:rPr>
          <w:rFonts w:hint="eastAsia"/>
        </w:rPr>
        <w:t>D</w:t>
      </w:r>
      <w:r>
        <w:t>alvik:</w:t>
      </w:r>
      <w:r>
        <w:rPr>
          <w:rFonts w:hint="eastAsia"/>
        </w:rPr>
        <w:t>自研的全量</w:t>
      </w:r>
      <w:r>
        <w:rPr>
          <w:rFonts w:hint="eastAsia"/>
        </w:rPr>
        <w:t>dex</w:t>
      </w:r>
      <w:r>
        <w:rPr>
          <w:rFonts w:hint="eastAsia"/>
        </w:rPr>
        <w:t>方案，去除原来</w:t>
      </w:r>
      <w:r>
        <w:rPr>
          <w:rFonts w:hint="eastAsia"/>
        </w:rPr>
        <w:t>dex</w:t>
      </w:r>
      <w:r>
        <w:rPr>
          <w:rFonts w:hint="eastAsia"/>
        </w:rPr>
        <w:t>中在补丁</w:t>
      </w:r>
      <w:r>
        <w:rPr>
          <w:rFonts w:hint="eastAsia"/>
        </w:rPr>
        <w:t>dex</w:t>
      </w:r>
      <w:r>
        <w:rPr>
          <w:rFonts w:hint="eastAsia"/>
        </w:rPr>
        <w:t>中的类，然后再合成</w:t>
      </w:r>
    </w:p>
    <w:p w14:paraId="7AE1C83D" w14:textId="77777777" w:rsidR="003C326D" w:rsidRDefault="003C326D" w:rsidP="003C326D">
      <w:r>
        <w:rPr>
          <w:rFonts w:hint="eastAsia"/>
        </w:rPr>
        <w:lastRenderedPageBreak/>
        <w:t>ART</w:t>
      </w:r>
      <w:r>
        <w:rPr>
          <w:rFonts w:hint="eastAsia"/>
        </w:rPr>
        <w:t>：把补丁包作为主</w:t>
      </w:r>
      <w:r>
        <w:rPr>
          <w:rFonts w:hint="eastAsia"/>
        </w:rPr>
        <w:t>dex</w:t>
      </w:r>
      <w:r>
        <w:t xml:space="preserve"> classex.dex</w:t>
      </w:r>
      <w:r>
        <w:rPr>
          <w:rFonts w:hint="eastAsia"/>
        </w:rPr>
        <w:t>即可</w:t>
      </w:r>
      <w:r>
        <w:rPr>
          <w:rFonts w:hint="eastAsia"/>
        </w:rPr>
        <w:t>(</w:t>
      </w:r>
      <w:r>
        <w:t>art</w:t>
      </w:r>
      <w:r>
        <w:rPr>
          <w:rFonts w:hint="eastAsia"/>
        </w:rPr>
        <w:t>下支持多</w:t>
      </w:r>
      <w:r>
        <w:rPr>
          <w:rFonts w:hint="eastAsia"/>
        </w:rPr>
        <w:t>dex</w:t>
      </w:r>
      <w:r>
        <w:rPr>
          <w:rFonts w:hint="eastAsia"/>
        </w:rPr>
        <w:t>加载</w:t>
      </w:r>
      <w:r>
        <w:t>)</w:t>
      </w:r>
    </w:p>
    <w:p w14:paraId="42CBC29F" w14:textId="77777777" w:rsidR="003C326D" w:rsidRDefault="003C326D" w:rsidP="003C326D"/>
    <w:p w14:paraId="1DF62E59" w14:textId="77777777" w:rsidR="003C326D" w:rsidRDefault="003C326D" w:rsidP="003C326D"/>
    <w:p w14:paraId="085CC4FB" w14:textId="77777777" w:rsidR="003C326D" w:rsidRDefault="003C326D" w:rsidP="003C326D">
      <w:pPr>
        <w:pStyle w:val="3"/>
      </w:pPr>
      <w:r>
        <w:rPr>
          <w:rFonts w:hint="eastAsia"/>
        </w:rPr>
        <w:t>3</w:t>
      </w:r>
      <w:r>
        <w:t xml:space="preserve"> </w:t>
      </w:r>
      <w:r>
        <w:rPr>
          <w:rFonts w:hint="eastAsia"/>
        </w:rPr>
        <w:t>资源热修复技术</w:t>
      </w:r>
    </w:p>
    <w:p w14:paraId="69FD90F2" w14:textId="77777777" w:rsidR="003C326D" w:rsidRPr="00915E47" w:rsidRDefault="003C326D" w:rsidP="003C326D">
      <w:r>
        <w:rPr>
          <w:rFonts w:hint="eastAsia"/>
        </w:rPr>
        <w:t>大部分资源修复方案参考了</w:t>
      </w:r>
      <w:r>
        <w:rPr>
          <w:rFonts w:hint="eastAsia"/>
        </w:rPr>
        <w:t>install</w:t>
      </w:r>
      <w:r>
        <w:t>Run</w:t>
      </w:r>
      <w:r>
        <w:rPr>
          <w:rFonts w:hint="eastAsia"/>
        </w:rPr>
        <w:t>方案</w:t>
      </w:r>
    </w:p>
    <w:p w14:paraId="3FAE83DB" w14:textId="77777777" w:rsidR="003C326D" w:rsidRDefault="003C326D" w:rsidP="003C326D">
      <w:r>
        <w:rPr>
          <w:rFonts w:hint="eastAsia"/>
        </w:rPr>
        <w:t>installRun</w:t>
      </w:r>
      <w:r>
        <w:rPr>
          <w:rFonts w:hint="eastAsia"/>
        </w:rPr>
        <w:t>方案：</w:t>
      </w:r>
    </w:p>
    <w:p w14:paraId="250550A3" w14:textId="77777777" w:rsidR="003C326D" w:rsidRDefault="003C326D" w:rsidP="003C326D">
      <w:r>
        <w:rPr>
          <w:rFonts w:hint="eastAsia"/>
        </w:rPr>
        <w:t>1</w:t>
      </w:r>
      <w:r>
        <w:rPr>
          <w:rFonts w:hint="eastAsia"/>
        </w:rPr>
        <w:t>构造一个</w:t>
      </w:r>
      <w:r>
        <w:rPr>
          <w:rFonts w:hint="eastAsia"/>
        </w:rPr>
        <w:t xml:space="preserve">AssetManager </w:t>
      </w:r>
      <w:r>
        <w:rPr>
          <w:rFonts w:hint="eastAsia"/>
        </w:rPr>
        <w:t>反射调用</w:t>
      </w:r>
      <w:r>
        <w:rPr>
          <w:rFonts w:hint="eastAsia"/>
        </w:rPr>
        <w:t>addAssetPath(),</w:t>
      </w:r>
      <w:r>
        <w:rPr>
          <w:rFonts w:hint="eastAsia"/>
        </w:rPr>
        <w:t>将资源添加到该</w:t>
      </w:r>
    </w:p>
    <w:p w14:paraId="57F33C27" w14:textId="77777777" w:rsidR="003C326D" w:rsidRDefault="003C326D" w:rsidP="003C326D">
      <w:r w:rsidRPr="004228FE">
        <w:t>AssetManager</w:t>
      </w:r>
      <w:r>
        <w:rPr>
          <w:rFonts w:hint="eastAsia"/>
        </w:rPr>
        <w:t>对象中</w:t>
      </w:r>
    </w:p>
    <w:p w14:paraId="29579430" w14:textId="77777777" w:rsidR="003C326D" w:rsidRDefault="003C326D" w:rsidP="003C326D">
      <w:r>
        <w:rPr>
          <w:rFonts w:hint="eastAsia"/>
        </w:rPr>
        <w:t>2</w:t>
      </w:r>
      <w:r>
        <w:t xml:space="preserve"> </w:t>
      </w:r>
      <w:r>
        <w:rPr>
          <w:rFonts w:hint="eastAsia"/>
        </w:rPr>
        <w:t>找到之前所有引用</w:t>
      </w:r>
      <w:r>
        <w:rPr>
          <w:rFonts w:hint="eastAsia"/>
        </w:rPr>
        <w:t>Asset</w:t>
      </w:r>
      <w:r>
        <w:t>Manager</w:t>
      </w:r>
      <w:r>
        <w:rPr>
          <w:rFonts w:hint="eastAsia"/>
        </w:rPr>
        <w:t>的地方，反射替换为新的</w:t>
      </w:r>
      <w:r>
        <w:t>AssetManager</w:t>
      </w:r>
      <w:r>
        <w:rPr>
          <w:rFonts w:hint="eastAsia"/>
        </w:rPr>
        <w:t>对象</w:t>
      </w:r>
    </w:p>
    <w:p w14:paraId="1FDCBE1F" w14:textId="77777777" w:rsidR="003C326D" w:rsidRPr="004228FE" w:rsidRDefault="003C326D" w:rsidP="003C326D"/>
    <w:p w14:paraId="72766614" w14:textId="77777777" w:rsidR="003C326D" w:rsidRDefault="003C326D" w:rsidP="003C326D">
      <w:r>
        <w:rPr>
          <w:rFonts w:hint="eastAsia"/>
        </w:rPr>
        <w:t>sopfix:</w:t>
      </w:r>
    </w:p>
    <w:p w14:paraId="4336FDA8" w14:textId="77777777" w:rsidR="003C326D" w:rsidRDefault="003C326D" w:rsidP="003C326D">
      <w:r>
        <w:rPr>
          <w:rFonts w:hint="eastAsia"/>
        </w:rPr>
        <w:t>构造新的资源包</w:t>
      </w:r>
      <w:r>
        <w:rPr>
          <w:rFonts w:hint="eastAsia"/>
        </w:rPr>
        <w:t>(</w:t>
      </w:r>
      <w:r>
        <w:rPr>
          <w:rFonts w:hint="eastAsia"/>
        </w:rPr>
        <w:t>差分包</w:t>
      </w:r>
      <w:r>
        <w:rPr>
          <w:rFonts w:hint="eastAsia"/>
        </w:rPr>
        <w:t xml:space="preserve"> id</w:t>
      </w:r>
      <w:r>
        <w:t xml:space="preserve"> 0x66</w:t>
      </w:r>
      <w:r>
        <w:rPr>
          <w:rFonts w:hint="eastAsia"/>
        </w:rPr>
        <w:t>)</w:t>
      </w:r>
      <w:r>
        <w:rPr>
          <w:rFonts w:hint="eastAsia"/>
        </w:rPr>
        <w:t>，然后添加到原来</w:t>
      </w:r>
      <w:r>
        <w:rPr>
          <w:rFonts w:hint="eastAsia"/>
        </w:rPr>
        <w:t>AssetManager</w:t>
      </w:r>
      <w:r>
        <w:rPr>
          <w:rFonts w:hint="eastAsia"/>
        </w:rPr>
        <w:t>的</w:t>
      </w:r>
      <w:r>
        <w:rPr>
          <w:rFonts w:hint="eastAsia"/>
        </w:rPr>
        <w:t>path</w:t>
      </w:r>
      <w:r>
        <w:rPr>
          <w:rFonts w:hint="eastAsia"/>
        </w:rPr>
        <w:t>中</w:t>
      </w:r>
    </w:p>
    <w:p w14:paraId="2FAE018E" w14:textId="77777777" w:rsidR="003C326D" w:rsidRDefault="003C326D" w:rsidP="003C326D"/>
    <w:p w14:paraId="417E712A" w14:textId="77777777" w:rsidR="003C326D" w:rsidRDefault="003C326D" w:rsidP="003C326D"/>
    <w:p w14:paraId="2AC82429" w14:textId="77777777" w:rsidR="003C326D" w:rsidRDefault="003C326D" w:rsidP="003C326D">
      <w:pPr>
        <w:pStyle w:val="3"/>
      </w:pPr>
      <w:r>
        <w:rPr>
          <w:rFonts w:hint="eastAsia"/>
        </w:rPr>
        <w:t>4</w:t>
      </w:r>
      <w:r>
        <w:t xml:space="preserve"> </w:t>
      </w:r>
      <w:r>
        <w:rPr>
          <w:rFonts w:hint="eastAsia"/>
        </w:rPr>
        <w:t>so</w:t>
      </w:r>
      <w:r>
        <w:rPr>
          <w:rFonts w:hint="eastAsia"/>
        </w:rPr>
        <w:t>库热修复技术</w:t>
      </w:r>
    </w:p>
    <w:p w14:paraId="5B2012CF" w14:textId="77777777" w:rsidR="003C326D" w:rsidRDefault="003C326D" w:rsidP="003C326D">
      <w:r w:rsidRPr="00915E47">
        <w:rPr>
          <w:rFonts w:hint="eastAsia"/>
        </w:rPr>
        <w:t>本质：对</w:t>
      </w:r>
      <w:r w:rsidRPr="00915E47">
        <w:rPr>
          <w:rFonts w:hint="eastAsia"/>
        </w:rPr>
        <w:t>Native</w:t>
      </w:r>
      <w:r w:rsidRPr="00915E47">
        <w:rPr>
          <w:rFonts w:hint="eastAsia"/>
        </w:rPr>
        <w:t>方法的修复和替换</w:t>
      </w:r>
    </w:p>
    <w:p w14:paraId="787E67D6" w14:textId="77777777" w:rsidR="003C326D" w:rsidRDefault="003C326D" w:rsidP="003C326D"/>
    <w:p w14:paraId="24627860" w14:textId="77777777" w:rsidR="003C326D" w:rsidRDefault="003C326D" w:rsidP="003C326D">
      <w:r>
        <w:rPr>
          <w:rFonts w:hint="eastAsia"/>
        </w:rPr>
        <w:t>sop</w:t>
      </w:r>
      <w:r>
        <w:t>hix:</w:t>
      </w:r>
    </w:p>
    <w:p w14:paraId="70B0C99F" w14:textId="77777777" w:rsidR="003C326D" w:rsidRDefault="003C326D" w:rsidP="003C326D">
      <w:r>
        <w:rPr>
          <w:rFonts w:hint="eastAsia"/>
        </w:rPr>
        <w:t>反射将补丁</w:t>
      </w:r>
      <w:r>
        <w:rPr>
          <w:rFonts w:hint="eastAsia"/>
        </w:rPr>
        <w:t>so</w:t>
      </w:r>
      <w:r>
        <w:rPr>
          <w:rFonts w:hint="eastAsia"/>
        </w:rPr>
        <w:t>库插入到</w:t>
      </w:r>
      <w:r>
        <w:rPr>
          <w:rFonts w:hint="eastAsia"/>
        </w:rPr>
        <w:t>native</w:t>
      </w:r>
      <w:r>
        <w:t>LibraryDirectories</w:t>
      </w:r>
      <w:r>
        <w:rPr>
          <w:rFonts w:hint="eastAsia"/>
        </w:rPr>
        <w:t>数组的最前面，就能达到加载</w:t>
      </w:r>
      <w:r>
        <w:rPr>
          <w:rFonts w:hint="eastAsia"/>
        </w:rPr>
        <w:t>so</w:t>
      </w:r>
      <w:r>
        <w:rPr>
          <w:rFonts w:hint="eastAsia"/>
        </w:rPr>
        <w:t>库就会加载补丁的</w:t>
      </w:r>
      <w:r>
        <w:rPr>
          <w:rFonts w:hint="eastAsia"/>
        </w:rPr>
        <w:t>so</w:t>
      </w:r>
      <w:r>
        <w:rPr>
          <w:rFonts w:hint="eastAsia"/>
        </w:rPr>
        <w:t>库</w:t>
      </w:r>
    </w:p>
    <w:p w14:paraId="4933D54B" w14:textId="77777777" w:rsidR="003C326D" w:rsidRDefault="003C326D" w:rsidP="003C326D"/>
    <w:p w14:paraId="648A73E3" w14:textId="77777777" w:rsidR="003C326D" w:rsidRDefault="003C326D" w:rsidP="003C326D"/>
    <w:p w14:paraId="2E8CBCE8" w14:textId="77777777" w:rsidR="003C326D" w:rsidRDefault="003C326D" w:rsidP="003C326D">
      <w:pPr>
        <w:pStyle w:val="3"/>
      </w:pPr>
      <w:r>
        <w:rPr>
          <w:rFonts w:hint="eastAsia"/>
        </w:rPr>
        <w:t>5</w:t>
      </w:r>
      <w:r>
        <w:t xml:space="preserve"> </w:t>
      </w:r>
      <w:r>
        <w:rPr>
          <w:rFonts w:hint="eastAsia"/>
        </w:rPr>
        <w:t>几种热修复方案对比</w:t>
      </w:r>
    </w:p>
    <w:p w14:paraId="6837EA45" w14:textId="77777777" w:rsidR="003C326D" w:rsidRDefault="003C326D" w:rsidP="003C326D"/>
    <w:p w14:paraId="442338AD" w14:textId="77777777" w:rsidR="003C326D" w:rsidRDefault="003C326D" w:rsidP="003C326D"/>
    <w:p w14:paraId="164215FF" w14:textId="77777777" w:rsidR="003C326D" w:rsidRDefault="003C326D" w:rsidP="003C326D"/>
    <w:p w14:paraId="0052A69E" w14:textId="77777777" w:rsidR="003C326D" w:rsidRDefault="003C326D" w:rsidP="003C326D"/>
    <w:p w14:paraId="7DCE99BE" w14:textId="77777777" w:rsidR="003C326D" w:rsidRDefault="003C326D" w:rsidP="003C326D"/>
    <w:p w14:paraId="79ECFD84" w14:textId="77777777" w:rsidR="003C326D" w:rsidRDefault="003C326D" w:rsidP="003C326D"/>
    <w:p w14:paraId="13C6A3F9" w14:textId="77777777" w:rsidR="003C326D" w:rsidRDefault="003C326D" w:rsidP="003C326D">
      <w:pPr>
        <w:pStyle w:val="2"/>
      </w:pPr>
      <w:r>
        <w:rPr>
          <w:rFonts w:hint="eastAsia"/>
        </w:rPr>
        <w:t>三</w:t>
      </w:r>
      <w:r>
        <w:rPr>
          <w:rFonts w:hint="eastAsia"/>
        </w:rPr>
        <w:t xml:space="preserve"> </w:t>
      </w:r>
      <w:r>
        <w:rPr>
          <w:rFonts w:hint="eastAsia"/>
        </w:rPr>
        <w:t>插件化技术探讨</w:t>
      </w:r>
    </w:p>
    <w:p w14:paraId="468D340A" w14:textId="77777777" w:rsidR="003C326D" w:rsidRDefault="003C326D" w:rsidP="003C326D"/>
    <w:p w14:paraId="32124065" w14:textId="77777777" w:rsidR="003C326D" w:rsidRDefault="003C326D" w:rsidP="003C326D"/>
    <w:p w14:paraId="013D3797" w14:textId="77777777" w:rsidR="003C326D" w:rsidRDefault="003C326D" w:rsidP="003C326D"/>
    <w:p w14:paraId="248A479E" w14:textId="77777777" w:rsidR="003C326D" w:rsidRDefault="003C326D" w:rsidP="003C326D"/>
    <w:p w14:paraId="67EA2EDF" w14:textId="77777777" w:rsidR="003C326D" w:rsidRDefault="003C326D" w:rsidP="003C326D"/>
    <w:p w14:paraId="1E150861" w14:textId="77777777" w:rsidR="003C326D" w:rsidRDefault="003C326D" w:rsidP="003C326D"/>
    <w:p w14:paraId="27EF277D" w14:textId="77777777" w:rsidR="003C326D" w:rsidRDefault="003C326D" w:rsidP="003C326D">
      <w:pPr>
        <w:pStyle w:val="2"/>
      </w:pPr>
      <w:r>
        <w:rPr>
          <w:rFonts w:hint="eastAsia"/>
        </w:rPr>
        <w:t>四</w:t>
      </w:r>
      <w:r>
        <w:rPr>
          <w:rFonts w:hint="eastAsia"/>
        </w:rPr>
        <w:t xml:space="preserve"> </w:t>
      </w:r>
      <w:r>
        <w:rPr>
          <w:rFonts w:hint="eastAsia"/>
        </w:rPr>
        <w:t>插件式换肤技术探讨</w:t>
      </w:r>
    </w:p>
    <w:p w14:paraId="1CCAAD5F" w14:textId="77777777" w:rsidR="003C326D" w:rsidRDefault="003C326D" w:rsidP="003C326D"/>
    <w:p w14:paraId="2669C984" w14:textId="77777777" w:rsidR="003C326D" w:rsidRDefault="003C326D" w:rsidP="003C326D"/>
    <w:p w14:paraId="436482AD" w14:textId="77777777" w:rsidR="003C326D" w:rsidRDefault="003C326D" w:rsidP="003C326D"/>
    <w:p w14:paraId="01F609C2" w14:textId="77777777" w:rsidR="003C326D" w:rsidRDefault="003C326D" w:rsidP="003C326D"/>
    <w:p w14:paraId="56E101F6" w14:textId="77777777" w:rsidR="003C326D" w:rsidRDefault="003C326D" w:rsidP="003C326D"/>
    <w:p w14:paraId="111513D6" w14:textId="77777777" w:rsidR="003C326D" w:rsidRDefault="003C326D" w:rsidP="003C326D"/>
    <w:p w14:paraId="70A6BE93" w14:textId="77777777" w:rsidR="003C326D" w:rsidRDefault="003C326D" w:rsidP="003C326D"/>
    <w:p w14:paraId="47E9F255" w14:textId="77777777" w:rsidR="003C326D" w:rsidRDefault="003C326D" w:rsidP="003C326D">
      <w:pPr>
        <w:pStyle w:val="2"/>
      </w:pPr>
      <w:r>
        <w:rPr>
          <w:rFonts w:hint="eastAsia"/>
        </w:rPr>
        <w:lastRenderedPageBreak/>
        <w:t>五</w:t>
      </w:r>
      <w:r>
        <w:rPr>
          <w:rFonts w:hint="eastAsia"/>
        </w:rPr>
        <w:t xml:space="preserve"> Android</w:t>
      </w:r>
      <w:r>
        <w:t xml:space="preserve"> </w:t>
      </w:r>
      <w:r>
        <w:rPr>
          <w:rFonts w:hint="eastAsia"/>
        </w:rPr>
        <w:t>APK</w:t>
      </w:r>
      <w:r>
        <w:rPr>
          <w:rFonts w:hint="eastAsia"/>
        </w:rPr>
        <w:t>增量更新技术</w:t>
      </w:r>
    </w:p>
    <w:p w14:paraId="75027421" w14:textId="77777777" w:rsidR="003C326D" w:rsidRDefault="003C326D" w:rsidP="003C326D"/>
    <w:p w14:paraId="15269299" w14:textId="03D2BE51" w:rsidR="003C326D" w:rsidRDefault="003C326D" w:rsidP="009A71F1"/>
    <w:p w14:paraId="2B0510A7" w14:textId="77777777" w:rsidR="003C326D" w:rsidRDefault="003C326D" w:rsidP="003C326D"/>
    <w:p w14:paraId="7C5CAB55" w14:textId="77777777" w:rsidR="003C326D" w:rsidRDefault="003C326D" w:rsidP="003C326D">
      <w:pPr>
        <w:pStyle w:val="1"/>
      </w:pPr>
      <w:r>
        <w:rPr>
          <w:rFonts w:hint="eastAsia"/>
        </w:rPr>
        <w:t>第六部分</w:t>
      </w:r>
      <w:r>
        <w:rPr>
          <w:rFonts w:hint="eastAsia"/>
        </w:rPr>
        <w:t xml:space="preserve"> </w:t>
      </w:r>
      <w:r>
        <w:rPr>
          <w:rFonts w:hint="eastAsia"/>
        </w:rPr>
        <w:t>开源框架原理解析</w:t>
      </w:r>
    </w:p>
    <w:p w14:paraId="0A25E5D3" w14:textId="77777777" w:rsidR="003C326D" w:rsidRDefault="003C326D" w:rsidP="003C326D"/>
    <w:p w14:paraId="6AEE9290" w14:textId="77777777" w:rsidR="003C326D" w:rsidRDefault="003C326D" w:rsidP="003C326D"/>
    <w:p w14:paraId="5D798004" w14:textId="77777777" w:rsidR="003C326D" w:rsidRDefault="003C326D" w:rsidP="003C326D">
      <w:pPr>
        <w:pStyle w:val="2"/>
      </w:pPr>
      <w:r>
        <w:rPr>
          <w:rFonts w:hint="eastAsia"/>
        </w:rPr>
        <w:t>一</w:t>
      </w:r>
      <w:r>
        <w:rPr>
          <w:rFonts w:hint="eastAsia"/>
        </w:rPr>
        <w:t xml:space="preserve"> OK</w:t>
      </w:r>
      <w:r>
        <w:t>HTTP</w:t>
      </w:r>
    </w:p>
    <w:p w14:paraId="19311443" w14:textId="77777777" w:rsidR="003C326D" w:rsidRDefault="003C326D" w:rsidP="003C326D">
      <w:pPr>
        <w:pStyle w:val="3"/>
      </w:pPr>
      <w:r>
        <w:rPr>
          <w:rFonts w:hint="eastAsia"/>
        </w:rPr>
        <w:t>1</w:t>
      </w:r>
      <w:r>
        <w:t xml:space="preserve"> </w:t>
      </w:r>
      <w:r>
        <w:t>总体结构与总体流程</w:t>
      </w:r>
    </w:p>
    <w:p w14:paraId="0AE31D05" w14:textId="77777777" w:rsidR="003C326D" w:rsidRDefault="003C326D" w:rsidP="003C326D"/>
    <w:p w14:paraId="45DCF1A7" w14:textId="77777777" w:rsidR="003C326D" w:rsidRDefault="003C326D" w:rsidP="003C326D">
      <w:pPr>
        <w:pStyle w:val="4"/>
      </w:pPr>
      <w:r>
        <w:rPr>
          <w:rFonts w:hint="eastAsia"/>
        </w:rPr>
        <w:t>1 Ok</w:t>
      </w:r>
      <w:r>
        <w:t>Http</w:t>
      </w:r>
      <w:r>
        <w:rPr>
          <w:rFonts w:hint="eastAsia"/>
        </w:rPr>
        <w:t>整体结构</w:t>
      </w:r>
    </w:p>
    <w:p w14:paraId="482F6D48" w14:textId="77777777" w:rsidR="003C326D" w:rsidRDefault="003C326D" w:rsidP="003C326D">
      <w:r>
        <w:rPr>
          <w:noProof/>
        </w:rPr>
        <w:lastRenderedPageBreak/>
        <w:drawing>
          <wp:inline distT="0" distB="0" distL="0" distR="0" wp14:anchorId="176BB87E" wp14:editId="1A916E27">
            <wp:extent cx="6645910" cy="7695565"/>
            <wp:effectExtent l="0" t="0" r="2540" b="63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45910" cy="7695565"/>
                    </a:xfrm>
                    <a:prstGeom prst="rect">
                      <a:avLst/>
                    </a:prstGeom>
                  </pic:spPr>
                </pic:pic>
              </a:graphicData>
            </a:graphic>
          </wp:inline>
        </w:drawing>
      </w:r>
    </w:p>
    <w:p w14:paraId="5E804649" w14:textId="77777777" w:rsidR="003C326D" w:rsidRDefault="003C326D" w:rsidP="003C326D"/>
    <w:p w14:paraId="7A154445" w14:textId="77777777" w:rsidR="003C326D" w:rsidRDefault="003C326D" w:rsidP="003C326D"/>
    <w:p w14:paraId="1CE8FE89" w14:textId="77777777" w:rsidR="003C326D" w:rsidRDefault="003C326D" w:rsidP="003C326D"/>
    <w:p w14:paraId="31797DCD" w14:textId="77777777" w:rsidR="003C326D" w:rsidRDefault="003C326D" w:rsidP="003C326D">
      <w:pPr>
        <w:pStyle w:val="4"/>
      </w:pPr>
      <w:r>
        <w:rPr>
          <w:rFonts w:hint="eastAsia"/>
        </w:rPr>
        <w:t>2 Ok</w:t>
      </w:r>
      <w:r>
        <w:t>Http</w:t>
      </w:r>
      <w:r>
        <w:rPr>
          <w:rFonts w:hint="eastAsia"/>
        </w:rPr>
        <w:t>整体流程图</w:t>
      </w:r>
    </w:p>
    <w:p w14:paraId="1CDBE583" w14:textId="77777777" w:rsidR="003C326D" w:rsidRDefault="003C326D" w:rsidP="003C326D"/>
    <w:p w14:paraId="3B00835E" w14:textId="77777777" w:rsidR="003C326D" w:rsidRDefault="003C326D" w:rsidP="003C326D"/>
    <w:p w14:paraId="1DBC9081" w14:textId="77777777" w:rsidR="003C326D" w:rsidRDefault="003C326D" w:rsidP="003C326D"/>
    <w:p w14:paraId="66007928" w14:textId="77777777" w:rsidR="003C326D" w:rsidRDefault="003C326D" w:rsidP="003C326D"/>
    <w:p w14:paraId="3B34DAA2" w14:textId="77777777" w:rsidR="003C326D" w:rsidRDefault="003C326D" w:rsidP="003C326D"/>
    <w:p w14:paraId="75B4504A" w14:textId="77777777" w:rsidR="003C326D" w:rsidRDefault="003C326D" w:rsidP="003C326D"/>
    <w:p w14:paraId="2179261D" w14:textId="77777777" w:rsidR="003C326D" w:rsidRPr="005F4850" w:rsidRDefault="003C326D" w:rsidP="003C326D"/>
    <w:p w14:paraId="3FB7EA7F" w14:textId="77777777" w:rsidR="003C326D" w:rsidRDefault="003C326D" w:rsidP="003C326D">
      <w:r>
        <w:rPr>
          <w:noProof/>
        </w:rPr>
        <w:drawing>
          <wp:inline distT="0" distB="0" distL="0" distR="0" wp14:anchorId="583B805E" wp14:editId="7DB88ACF">
            <wp:extent cx="5942345" cy="6354445"/>
            <wp:effectExtent l="0" t="0" r="1270" b="8255"/>
            <wp:docPr id="107" name="图片 107" descr="intercept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ceptor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5117" cy="6357409"/>
                    </a:xfrm>
                    <a:prstGeom prst="rect">
                      <a:avLst/>
                    </a:prstGeom>
                    <a:noFill/>
                    <a:ln>
                      <a:noFill/>
                    </a:ln>
                  </pic:spPr>
                </pic:pic>
              </a:graphicData>
            </a:graphic>
          </wp:inline>
        </w:drawing>
      </w:r>
    </w:p>
    <w:p w14:paraId="0DABDA50" w14:textId="77777777" w:rsidR="003C326D" w:rsidRDefault="003C326D" w:rsidP="003C326D"/>
    <w:p w14:paraId="14E2F02E" w14:textId="77777777" w:rsidR="003C326D" w:rsidRDefault="003C326D" w:rsidP="003C326D"/>
    <w:p w14:paraId="6124C244" w14:textId="77777777" w:rsidR="003C326D" w:rsidRDefault="003C326D" w:rsidP="003C326D">
      <w:pPr>
        <w:pStyle w:val="3"/>
      </w:pPr>
      <w:r>
        <w:t xml:space="preserve">2 </w:t>
      </w:r>
      <w:r>
        <w:rPr>
          <w:rFonts w:hint="eastAsia"/>
        </w:rPr>
        <w:t>D</w:t>
      </w:r>
      <w:r w:rsidRPr="00205901">
        <w:t>ispatcher</w:t>
      </w:r>
      <w:r>
        <w:t>与线程池</w:t>
      </w:r>
    </w:p>
    <w:p w14:paraId="5A3D9553" w14:textId="77777777" w:rsidR="003C326D" w:rsidRDefault="003C326D" w:rsidP="003C326D">
      <w:r>
        <w:rPr>
          <w:rFonts w:hint="eastAsia"/>
        </w:rPr>
        <w:t>上面介绍了</w:t>
      </w:r>
      <w:r>
        <w:rPr>
          <w:rFonts w:hint="eastAsia"/>
        </w:rPr>
        <w:t>OkHttp</w:t>
      </w:r>
      <w:r>
        <w:rPr>
          <w:rFonts w:hint="eastAsia"/>
        </w:rPr>
        <w:t>的总体流程，接下来我们看一下</w:t>
      </w:r>
      <w:r>
        <w:rPr>
          <w:rFonts w:hint="eastAsia"/>
        </w:rPr>
        <w:t>Dis</w:t>
      </w:r>
      <w:r>
        <w:t>patcher</w:t>
      </w:r>
      <w:r>
        <w:rPr>
          <w:rFonts w:hint="eastAsia"/>
        </w:rPr>
        <w:t>分发与线程池</w:t>
      </w:r>
    </w:p>
    <w:p w14:paraId="07967D34" w14:textId="77777777" w:rsidR="003C326D" w:rsidRDefault="003C326D" w:rsidP="003C326D"/>
    <w:p w14:paraId="334DE485" w14:textId="77777777" w:rsidR="003C326D" w:rsidRDefault="003C326D" w:rsidP="003C326D">
      <w:r>
        <w:rPr>
          <w:rFonts w:hint="eastAsia"/>
        </w:rPr>
        <w:t>我们都知道，</w:t>
      </w:r>
      <w:r>
        <w:rPr>
          <w:rFonts w:hint="eastAsia"/>
        </w:rPr>
        <w:t>Call</w:t>
      </w:r>
      <w:r>
        <w:rPr>
          <w:rFonts w:hint="eastAsia"/>
        </w:rPr>
        <w:t>最终回忆</w:t>
      </w:r>
      <w:r>
        <w:rPr>
          <w:rFonts w:hint="eastAsia"/>
        </w:rPr>
        <w:t>Real</w:t>
      </w:r>
      <w:r>
        <w:t>Call</w:t>
      </w:r>
      <w:r>
        <w:rPr>
          <w:rFonts w:hint="eastAsia"/>
        </w:rPr>
        <w:t>的形式调用到</w:t>
      </w:r>
      <w:r>
        <w:rPr>
          <w:rFonts w:hint="eastAsia"/>
        </w:rPr>
        <w:t>Real</w:t>
      </w:r>
      <w:r>
        <w:t>Call</w:t>
      </w:r>
      <w:r>
        <w:rPr>
          <w:rFonts w:hint="eastAsia"/>
        </w:rPr>
        <w:t>中的以下两个方法</w:t>
      </w:r>
    </w:p>
    <w:p w14:paraId="4E4497BC" w14:textId="77777777" w:rsidR="003C326D" w:rsidRDefault="003C326D" w:rsidP="003C326D">
      <w:pPr>
        <w:pStyle w:val="ac"/>
        <w:ind w:firstLine="360"/>
      </w:pPr>
      <w:r>
        <w:t xml:space="preserve">@Override </w:t>
      </w:r>
    </w:p>
    <w:p w14:paraId="387DE3D6" w14:textId="77777777" w:rsidR="003C326D" w:rsidRDefault="003C326D" w:rsidP="003C326D">
      <w:pPr>
        <w:pStyle w:val="ac"/>
        <w:ind w:firstLineChars="200" w:firstLine="300"/>
      </w:pPr>
      <w:r>
        <w:t>public Response execute() throws IOException {</w:t>
      </w:r>
    </w:p>
    <w:p w14:paraId="509A48BB" w14:textId="77777777" w:rsidR="003C326D" w:rsidRDefault="003C326D" w:rsidP="003C326D">
      <w:pPr>
        <w:pStyle w:val="ac"/>
      </w:pPr>
      <w:r>
        <w:t xml:space="preserve">    ….</w:t>
      </w:r>
    </w:p>
    <w:p w14:paraId="49E50C6B" w14:textId="77777777" w:rsidR="003C326D" w:rsidRDefault="003C326D" w:rsidP="003C326D">
      <w:pPr>
        <w:pStyle w:val="ac"/>
      </w:pPr>
      <w:r>
        <w:t xml:space="preserve">    try {</w:t>
      </w:r>
    </w:p>
    <w:p w14:paraId="731A4095" w14:textId="77777777" w:rsidR="003C326D" w:rsidRDefault="003C326D" w:rsidP="003C326D">
      <w:pPr>
        <w:pStyle w:val="ac"/>
      </w:pPr>
      <w:r>
        <w:t xml:space="preserve">      client.dispatcher().executed(this);</w:t>
      </w:r>
    </w:p>
    <w:p w14:paraId="512C7A8E" w14:textId="77777777" w:rsidR="003C326D" w:rsidRDefault="003C326D" w:rsidP="003C326D">
      <w:pPr>
        <w:pStyle w:val="ac"/>
      </w:pPr>
      <w:r>
        <w:t xml:space="preserve">      Response result = getResponseWithInterceptorChain();</w:t>
      </w:r>
    </w:p>
    <w:p w14:paraId="32667F1D" w14:textId="77777777" w:rsidR="003C326D" w:rsidRDefault="003C326D" w:rsidP="003C326D">
      <w:pPr>
        <w:pStyle w:val="ac"/>
      </w:pPr>
      <w:r>
        <w:t xml:space="preserve">      ….</w:t>
      </w:r>
    </w:p>
    <w:p w14:paraId="21275A19" w14:textId="77777777" w:rsidR="003C326D" w:rsidRDefault="003C326D" w:rsidP="003C326D">
      <w:pPr>
        <w:pStyle w:val="ac"/>
      </w:pPr>
      <w:r>
        <w:t xml:space="preserve">    } catch (IOException e) {</w:t>
      </w:r>
    </w:p>
    <w:p w14:paraId="7DB82D65" w14:textId="77777777" w:rsidR="003C326D" w:rsidRDefault="003C326D" w:rsidP="003C326D">
      <w:pPr>
        <w:pStyle w:val="ac"/>
      </w:pPr>
      <w:r>
        <w:lastRenderedPageBreak/>
        <w:t xml:space="preserve">      eventListener.callFailed(this, e);</w:t>
      </w:r>
    </w:p>
    <w:p w14:paraId="1DB2845D" w14:textId="77777777" w:rsidR="003C326D" w:rsidRDefault="003C326D" w:rsidP="003C326D">
      <w:pPr>
        <w:pStyle w:val="ac"/>
      </w:pPr>
      <w:r>
        <w:t xml:space="preserve">      throw e;</w:t>
      </w:r>
    </w:p>
    <w:p w14:paraId="648CA33F" w14:textId="77777777" w:rsidR="003C326D" w:rsidRDefault="003C326D" w:rsidP="003C326D">
      <w:pPr>
        <w:pStyle w:val="ac"/>
      </w:pPr>
      <w:r>
        <w:t xml:space="preserve">    } finally {</w:t>
      </w:r>
    </w:p>
    <w:p w14:paraId="025FA253" w14:textId="77777777" w:rsidR="003C326D" w:rsidRDefault="003C326D" w:rsidP="003C326D">
      <w:pPr>
        <w:pStyle w:val="ac"/>
      </w:pPr>
      <w:r>
        <w:t xml:space="preserve">      client.dispatcher().finished(this);</w:t>
      </w:r>
    </w:p>
    <w:p w14:paraId="29E2F5FD" w14:textId="77777777" w:rsidR="003C326D" w:rsidRDefault="003C326D" w:rsidP="003C326D">
      <w:pPr>
        <w:pStyle w:val="ac"/>
      </w:pPr>
      <w:r>
        <w:t xml:space="preserve">    }</w:t>
      </w:r>
    </w:p>
    <w:p w14:paraId="0303A85C" w14:textId="77777777" w:rsidR="003C326D" w:rsidRDefault="003C326D" w:rsidP="003C326D">
      <w:pPr>
        <w:pStyle w:val="ac"/>
      </w:pPr>
      <w:r>
        <w:t xml:space="preserve">  }</w:t>
      </w:r>
    </w:p>
    <w:p w14:paraId="3E5E7371" w14:textId="77777777" w:rsidR="003C326D" w:rsidRPr="00AB6A70" w:rsidRDefault="003C326D" w:rsidP="003C326D"/>
    <w:p w14:paraId="487F7B5D" w14:textId="77777777" w:rsidR="003C326D" w:rsidRDefault="003C326D" w:rsidP="003C326D">
      <w:pPr>
        <w:pStyle w:val="ac"/>
      </w:pPr>
      <w:r>
        <w:t>@Override public void enqueue(Callback responseCallback) {</w:t>
      </w:r>
    </w:p>
    <w:p w14:paraId="5DAC69F0" w14:textId="77777777" w:rsidR="003C326D" w:rsidRDefault="003C326D" w:rsidP="003C326D">
      <w:pPr>
        <w:pStyle w:val="ac"/>
      </w:pPr>
      <w:r>
        <w:t xml:space="preserve">    …..</w:t>
      </w:r>
    </w:p>
    <w:p w14:paraId="3A68FD25" w14:textId="77777777" w:rsidR="003C326D" w:rsidRDefault="003C326D" w:rsidP="003C326D">
      <w:pPr>
        <w:pStyle w:val="ac"/>
      </w:pPr>
      <w:r>
        <w:t xml:space="preserve">    client.dispatcher().enqueue(new AsyncCall(responseCallback));</w:t>
      </w:r>
    </w:p>
    <w:p w14:paraId="68C44FED" w14:textId="77777777" w:rsidR="003C326D" w:rsidRDefault="003C326D" w:rsidP="003C326D">
      <w:pPr>
        <w:pStyle w:val="ac"/>
      </w:pPr>
      <w:r>
        <w:t xml:space="preserve">  }</w:t>
      </w:r>
    </w:p>
    <w:p w14:paraId="4E3B2EFB" w14:textId="77777777" w:rsidR="003C326D" w:rsidRDefault="003C326D" w:rsidP="003C326D">
      <w:r>
        <w:rPr>
          <w:rFonts w:hint="eastAsia"/>
        </w:rPr>
        <w:t>可以看到最终都会调用到</w:t>
      </w:r>
      <w:r w:rsidRPr="00AC711C">
        <w:t>Dispatcher</w:t>
      </w:r>
      <w:r>
        <w:rPr>
          <w:rFonts w:hint="eastAsia"/>
        </w:rPr>
        <w:t>的相关方法中。</w:t>
      </w:r>
    </w:p>
    <w:p w14:paraId="4F864500" w14:textId="77777777" w:rsidR="003C326D" w:rsidRDefault="003C326D" w:rsidP="003C326D">
      <w:r>
        <w:rPr>
          <w:rFonts w:hint="eastAsia"/>
        </w:rPr>
        <w:t>Dis</w:t>
      </w:r>
      <w:r>
        <w:t>patcher</w:t>
      </w:r>
      <w:r>
        <w:rPr>
          <w:rFonts w:hint="eastAsia"/>
        </w:rPr>
        <w:t>相关介绍如下</w:t>
      </w:r>
    </w:p>
    <w:p w14:paraId="6D11E777" w14:textId="77777777" w:rsidR="003C326D" w:rsidRDefault="003C326D" w:rsidP="003C326D">
      <w:pPr>
        <w:pStyle w:val="4"/>
      </w:pPr>
      <w:r>
        <w:rPr>
          <w:rFonts w:hint="eastAsia"/>
        </w:rPr>
        <w:t xml:space="preserve">1 </w:t>
      </w:r>
      <w:r>
        <w:rPr>
          <w:rFonts w:hint="eastAsia"/>
        </w:rPr>
        <w:t>线程池</w:t>
      </w:r>
    </w:p>
    <w:p w14:paraId="62E9B198" w14:textId="77777777" w:rsidR="003C326D" w:rsidRDefault="003C326D" w:rsidP="003C326D">
      <w:r>
        <w:rPr>
          <w:rFonts w:hint="eastAsia"/>
        </w:rPr>
        <w:t>Dispatcher</w:t>
      </w:r>
      <w:r>
        <w:rPr>
          <w:rFonts w:hint="eastAsia"/>
        </w:rPr>
        <w:t>中有一个线程池，默认实现为：</w:t>
      </w:r>
    </w:p>
    <w:p w14:paraId="3A4F0DAE" w14:textId="77777777" w:rsidR="003C326D" w:rsidRDefault="003C326D" w:rsidP="003C326D">
      <w:pPr>
        <w:pStyle w:val="ac"/>
      </w:pPr>
      <w:r w:rsidRPr="007C1880">
        <w:t xml:space="preserve">  private @Nullable ExecutorService executorService;</w:t>
      </w:r>
    </w:p>
    <w:p w14:paraId="05CC908D" w14:textId="77777777" w:rsidR="003C326D" w:rsidRDefault="003C326D" w:rsidP="003C326D">
      <w:pPr>
        <w:pStyle w:val="ac"/>
      </w:pPr>
      <w:r>
        <w:t xml:space="preserve">  …..</w:t>
      </w:r>
    </w:p>
    <w:p w14:paraId="13D21784" w14:textId="77777777" w:rsidR="003C326D" w:rsidRDefault="003C326D" w:rsidP="003C326D">
      <w:pPr>
        <w:pStyle w:val="ac"/>
      </w:pPr>
      <w:r>
        <w:t xml:space="preserve">  public synchronized ExecutorService executorService() {</w:t>
      </w:r>
    </w:p>
    <w:p w14:paraId="7DDCCF75" w14:textId="77777777" w:rsidR="003C326D" w:rsidRDefault="003C326D" w:rsidP="003C326D">
      <w:pPr>
        <w:pStyle w:val="ac"/>
      </w:pPr>
      <w:r>
        <w:t xml:space="preserve">    if (executorService == null) {</w:t>
      </w:r>
    </w:p>
    <w:p w14:paraId="1B0FB7AA" w14:textId="77777777" w:rsidR="003C326D" w:rsidRDefault="003C326D" w:rsidP="003C326D">
      <w:pPr>
        <w:pStyle w:val="ac"/>
      </w:pPr>
      <w:r>
        <w:t xml:space="preserve">      executorService = new ThreadPoolExecutor(0, Integer.MAX_VALUE, 60, TimeUnit.SECONDS,</w:t>
      </w:r>
    </w:p>
    <w:p w14:paraId="4505A77C" w14:textId="77777777" w:rsidR="003C326D" w:rsidRDefault="003C326D" w:rsidP="003C326D">
      <w:pPr>
        <w:pStyle w:val="ac"/>
      </w:pPr>
      <w:r>
        <w:t xml:space="preserve">          new SynchronousQueue&lt;Runnable&gt;(), Util.threadFactory("OkHttp Dispatcher", false));</w:t>
      </w:r>
    </w:p>
    <w:p w14:paraId="04F718C4" w14:textId="77777777" w:rsidR="003C326D" w:rsidRDefault="003C326D" w:rsidP="003C326D">
      <w:pPr>
        <w:pStyle w:val="ac"/>
      </w:pPr>
      <w:r>
        <w:t xml:space="preserve">    }</w:t>
      </w:r>
    </w:p>
    <w:p w14:paraId="167DCD14" w14:textId="77777777" w:rsidR="003C326D" w:rsidRDefault="003C326D" w:rsidP="003C326D">
      <w:pPr>
        <w:pStyle w:val="ac"/>
      </w:pPr>
      <w:r>
        <w:t xml:space="preserve">    return executorService;</w:t>
      </w:r>
    </w:p>
    <w:p w14:paraId="733142BE" w14:textId="77777777" w:rsidR="003C326D" w:rsidRDefault="003C326D" w:rsidP="003C326D">
      <w:pPr>
        <w:pStyle w:val="ac"/>
      </w:pPr>
      <w:r>
        <w:t xml:space="preserve">  }</w:t>
      </w:r>
    </w:p>
    <w:p w14:paraId="43DA61FE" w14:textId="77777777" w:rsidR="003C326D" w:rsidRDefault="003C326D" w:rsidP="003C326D">
      <w:r>
        <w:rPr>
          <w:rFonts w:hint="eastAsia"/>
        </w:rPr>
        <w:t>从上面可以看到，线程池的核心线程为</w:t>
      </w:r>
      <w:r>
        <w:rPr>
          <w:rFonts w:hint="eastAsia"/>
        </w:rPr>
        <w:t>0</w:t>
      </w:r>
      <w:r>
        <w:rPr>
          <w:rFonts w:hint="eastAsia"/>
        </w:rPr>
        <w:t>，最大允许线程为</w:t>
      </w:r>
      <w:r w:rsidRPr="007C1880">
        <w:t>Integer.MAX_VALUE</w:t>
      </w:r>
      <w:r>
        <w:rPr>
          <w:rFonts w:hint="eastAsia"/>
        </w:rPr>
        <w:t>，线程保活为</w:t>
      </w:r>
      <w:r>
        <w:rPr>
          <w:rFonts w:hint="eastAsia"/>
        </w:rPr>
        <w:t>60</w:t>
      </w:r>
      <w:r>
        <w:rPr>
          <w:rFonts w:hint="eastAsia"/>
        </w:rPr>
        <w:t>秒，线程队列为同步队列，按照先后顺序执行。</w:t>
      </w:r>
    </w:p>
    <w:p w14:paraId="2BEE2790" w14:textId="77777777" w:rsidR="003C326D" w:rsidRDefault="003C326D" w:rsidP="003C326D">
      <w:r>
        <w:rPr>
          <w:rFonts w:hint="eastAsia"/>
        </w:rPr>
        <w:t>(1)SynchronousQueue</w:t>
      </w:r>
      <w:r>
        <w:rPr>
          <w:rFonts w:hint="eastAsia"/>
        </w:rPr>
        <w:t>每个插入操作必须等待另一个线程的移除操作，同样任何一个移除操作都等待另一个线程的插入操作。因此队列内部其实没有任何一个元素，或者说容量为</w:t>
      </w:r>
      <w:r>
        <w:rPr>
          <w:rFonts w:hint="eastAsia"/>
        </w:rPr>
        <w:t>0</w:t>
      </w:r>
      <w:r>
        <w:rPr>
          <w:rFonts w:hint="eastAsia"/>
        </w:rPr>
        <w:t>，严格说并不是一种容器，由于队列没有容量，因此不能调用</w:t>
      </w:r>
      <w:r>
        <w:rPr>
          <w:rFonts w:hint="eastAsia"/>
        </w:rPr>
        <w:t>peek</w:t>
      </w:r>
      <w:r>
        <w:rPr>
          <w:rFonts w:hint="eastAsia"/>
        </w:rPr>
        <w:t>等操作，因此只有移除元素才有元素，显然这是一种快速传递元素的方式，也就是说在这种情况下元素总是以最快的方式从插入者</w:t>
      </w:r>
      <w:r>
        <w:rPr>
          <w:rFonts w:hint="eastAsia"/>
        </w:rPr>
        <w:t>(</w:t>
      </w:r>
      <w:r>
        <w:rPr>
          <w:rFonts w:hint="eastAsia"/>
        </w:rPr>
        <w:t>生产者</w:t>
      </w:r>
      <w:r>
        <w:rPr>
          <w:rFonts w:hint="eastAsia"/>
        </w:rPr>
        <w:t>)</w:t>
      </w:r>
      <w:r>
        <w:rPr>
          <w:rFonts w:hint="eastAsia"/>
        </w:rPr>
        <w:t>传递给移除者</w:t>
      </w:r>
      <w:r>
        <w:rPr>
          <w:rFonts w:hint="eastAsia"/>
        </w:rPr>
        <w:t>(</w:t>
      </w:r>
      <w:r>
        <w:rPr>
          <w:rFonts w:hint="eastAsia"/>
        </w:rPr>
        <w:t>消费者</w:t>
      </w:r>
      <w:r>
        <w:rPr>
          <w:rFonts w:hint="eastAsia"/>
        </w:rPr>
        <w:t>),</w:t>
      </w:r>
      <w:r>
        <w:rPr>
          <w:rFonts w:hint="eastAsia"/>
        </w:rPr>
        <w:t>这在多任务队列中最快的处理任务方式。对于高频请求场景，无疑是最合适的。</w:t>
      </w:r>
    </w:p>
    <w:p w14:paraId="6A70946E" w14:textId="77777777" w:rsidR="003C326D" w:rsidRDefault="003C326D" w:rsidP="003C326D"/>
    <w:p w14:paraId="7BFB26FC" w14:textId="77777777" w:rsidR="003C326D" w:rsidRDefault="003C326D" w:rsidP="003C326D">
      <w:r>
        <w:t>(</w:t>
      </w:r>
      <w:r>
        <w:rPr>
          <w:rFonts w:hint="eastAsia"/>
        </w:rPr>
        <w:t>2)</w:t>
      </w:r>
      <w:r>
        <w:rPr>
          <w:rFonts w:hint="eastAsia"/>
        </w:rPr>
        <w:t>在</w:t>
      </w:r>
      <w:r>
        <w:rPr>
          <w:rFonts w:hint="eastAsia"/>
        </w:rPr>
        <w:t>OKHttp</w:t>
      </w:r>
      <w:r>
        <w:rPr>
          <w:rFonts w:hint="eastAsia"/>
        </w:rPr>
        <w:t>中，创建了一个阀值是</w:t>
      </w:r>
      <w:r>
        <w:rPr>
          <w:rFonts w:hint="eastAsia"/>
        </w:rPr>
        <w:t>Integer.MAX_VALUE</w:t>
      </w:r>
      <w:r>
        <w:rPr>
          <w:rFonts w:hint="eastAsia"/>
        </w:rPr>
        <w:t>的线程池，它不保留任何最小线程，随时创建更多的线程数，而且如果线程空闲后，只能多活</w:t>
      </w:r>
      <w:r>
        <w:rPr>
          <w:rFonts w:hint="eastAsia"/>
        </w:rPr>
        <w:t>60</w:t>
      </w:r>
      <w:r>
        <w:rPr>
          <w:rFonts w:hint="eastAsia"/>
        </w:rPr>
        <w:t>秒。所以也就说如果收到</w:t>
      </w:r>
      <w:r>
        <w:rPr>
          <w:rFonts w:hint="eastAsia"/>
        </w:rPr>
        <w:t>20</w:t>
      </w:r>
      <w:r>
        <w:rPr>
          <w:rFonts w:hint="eastAsia"/>
        </w:rPr>
        <w:t>个并发请求，线程池会创建</w:t>
      </w:r>
      <w:r>
        <w:rPr>
          <w:rFonts w:hint="eastAsia"/>
        </w:rPr>
        <w:t>20</w:t>
      </w:r>
      <w:r>
        <w:rPr>
          <w:rFonts w:hint="eastAsia"/>
        </w:rPr>
        <w:t>个线程，当完成后的</w:t>
      </w:r>
      <w:r>
        <w:rPr>
          <w:rFonts w:hint="eastAsia"/>
        </w:rPr>
        <w:t>60</w:t>
      </w:r>
      <w:r>
        <w:rPr>
          <w:rFonts w:hint="eastAsia"/>
        </w:rPr>
        <w:t>秒后会自动关闭所有</w:t>
      </w:r>
      <w:r>
        <w:rPr>
          <w:rFonts w:hint="eastAsia"/>
        </w:rPr>
        <w:t>20</w:t>
      </w:r>
      <w:r>
        <w:rPr>
          <w:rFonts w:hint="eastAsia"/>
        </w:rPr>
        <w:t>个线程。他这样设计成不设上限的线程，以保证</w:t>
      </w:r>
      <w:r>
        <w:rPr>
          <w:rFonts w:hint="eastAsia"/>
        </w:rPr>
        <w:t>I/O</w:t>
      </w:r>
      <w:r>
        <w:rPr>
          <w:rFonts w:hint="eastAsia"/>
        </w:rPr>
        <w:t>任务中高阻塞低占用的过程，不会长时间卡在阻塞上。</w:t>
      </w:r>
    </w:p>
    <w:p w14:paraId="6D138861" w14:textId="77777777" w:rsidR="003C326D" w:rsidRDefault="003C326D" w:rsidP="003C326D"/>
    <w:p w14:paraId="2163F4BD" w14:textId="77777777" w:rsidR="003C326D" w:rsidRDefault="003C326D" w:rsidP="003C326D">
      <w:pPr>
        <w:pStyle w:val="4"/>
      </w:pPr>
      <w:r>
        <w:rPr>
          <w:rFonts w:hint="eastAsia"/>
        </w:rPr>
        <w:t xml:space="preserve">2 </w:t>
      </w:r>
      <w:r>
        <w:rPr>
          <w:rFonts w:hint="eastAsia"/>
        </w:rPr>
        <w:t>同步队列与异步队列</w:t>
      </w:r>
    </w:p>
    <w:p w14:paraId="12B0C81C" w14:textId="77777777" w:rsidR="003C326D" w:rsidRDefault="003C326D" w:rsidP="003C326D">
      <w:r>
        <w:rPr>
          <w:rFonts w:hint="eastAsia"/>
        </w:rPr>
        <w:t>Dispatcher</w:t>
      </w:r>
      <w:r>
        <w:rPr>
          <w:rFonts w:hint="eastAsia"/>
        </w:rPr>
        <w:t>中一共有三个队列，如下：</w:t>
      </w:r>
    </w:p>
    <w:p w14:paraId="22F99EA9" w14:textId="77777777" w:rsidR="003C326D" w:rsidRDefault="003C326D" w:rsidP="003C326D">
      <w:pPr>
        <w:pStyle w:val="ac"/>
      </w:pPr>
      <w:r>
        <w:t xml:space="preserve">  /** Running synchronous calls. Includes canceled calls that haven't finished yet. */</w:t>
      </w:r>
    </w:p>
    <w:p w14:paraId="5D486D9E" w14:textId="77777777" w:rsidR="003C326D" w:rsidRDefault="003C326D" w:rsidP="003C326D">
      <w:pPr>
        <w:pStyle w:val="ac"/>
      </w:pPr>
      <w:r>
        <w:t xml:space="preserve">  private final Deque&lt;RealCall&gt; runningSyncCalls = new ArrayDeque&lt;&gt;();</w:t>
      </w:r>
    </w:p>
    <w:p w14:paraId="3EA23764" w14:textId="77777777" w:rsidR="003C326D" w:rsidRDefault="003C326D" w:rsidP="003C326D">
      <w:r>
        <w:rPr>
          <w:rFonts w:hint="eastAsia"/>
        </w:rPr>
        <w:t>维护着同步请求，会将同步请求加入到该队列中。</w:t>
      </w:r>
    </w:p>
    <w:p w14:paraId="7033CDDE" w14:textId="77777777" w:rsidR="003C326D" w:rsidRDefault="003C326D" w:rsidP="003C326D"/>
    <w:p w14:paraId="0E6DB5FD" w14:textId="77777777" w:rsidR="003C326D" w:rsidRDefault="003C326D" w:rsidP="003C326D">
      <w:pPr>
        <w:pStyle w:val="ac"/>
      </w:pPr>
      <w:r>
        <w:t xml:space="preserve">  /** Ready async calls in the order they'll be run. */</w:t>
      </w:r>
    </w:p>
    <w:p w14:paraId="21EB5399" w14:textId="77777777" w:rsidR="003C326D" w:rsidRDefault="003C326D" w:rsidP="003C326D">
      <w:pPr>
        <w:pStyle w:val="ac"/>
      </w:pPr>
      <w:r>
        <w:t xml:space="preserve">  private final Deque&lt;AsyncCall&gt; readyAsyncCalls = new ArrayDeque&lt;&gt;();</w:t>
      </w:r>
    </w:p>
    <w:p w14:paraId="5BF2E042" w14:textId="77777777" w:rsidR="003C326D" w:rsidRDefault="003C326D" w:rsidP="003C326D">
      <w:pPr>
        <w:pStyle w:val="ac"/>
      </w:pPr>
    </w:p>
    <w:p w14:paraId="0F922F5A" w14:textId="77777777" w:rsidR="003C326D" w:rsidRDefault="003C326D" w:rsidP="003C326D">
      <w:pPr>
        <w:pStyle w:val="ac"/>
      </w:pPr>
      <w:r>
        <w:t xml:space="preserve">  /** Running asynchronous calls. Includes canceled calls that haven't finished yet. */</w:t>
      </w:r>
    </w:p>
    <w:p w14:paraId="762F4E55" w14:textId="77777777" w:rsidR="003C326D" w:rsidRDefault="003C326D" w:rsidP="003C326D">
      <w:pPr>
        <w:pStyle w:val="ac"/>
      </w:pPr>
      <w:r>
        <w:t xml:space="preserve">  private final Deque&lt;AsyncCall&gt; runningAsyncCalls = new ArrayDeque&lt;&gt;();</w:t>
      </w:r>
    </w:p>
    <w:p w14:paraId="0FDD0D64" w14:textId="77777777" w:rsidR="003C326D" w:rsidRDefault="003C326D" w:rsidP="003C326D">
      <w:r>
        <w:rPr>
          <w:rFonts w:hint="eastAsia"/>
        </w:rPr>
        <w:t>两个异步</w:t>
      </w:r>
      <w:r>
        <w:rPr>
          <w:rFonts w:hint="eastAsia"/>
        </w:rPr>
        <w:t>Call</w:t>
      </w:r>
      <w:r>
        <w:rPr>
          <w:rFonts w:hint="eastAsia"/>
        </w:rPr>
        <w:t>队列</w:t>
      </w:r>
      <w:r>
        <w:rPr>
          <w:rFonts w:hint="eastAsia"/>
        </w:rPr>
        <w:t>,</w:t>
      </w:r>
      <w:r>
        <w:rPr>
          <w:rFonts w:hint="eastAsia"/>
        </w:rPr>
        <w:t>一个表示正在运行，一个表示将要运行。正在运行的</w:t>
      </w:r>
      <w:r>
        <w:rPr>
          <w:rFonts w:hint="eastAsia"/>
        </w:rPr>
        <w:t>Call</w:t>
      </w:r>
      <w:r>
        <w:rPr>
          <w:rFonts w:hint="eastAsia"/>
        </w:rPr>
        <w:t>，同一个</w:t>
      </w:r>
      <w:r>
        <w:rPr>
          <w:rFonts w:hint="eastAsia"/>
        </w:rPr>
        <w:t>url</w:t>
      </w:r>
      <w:r>
        <w:rPr>
          <w:rFonts w:hint="eastAsia"/>
        </w:rPr>
        <w:t>不能超过</w:t>
      </w:r>
      <w:r>
        <w:rPr>
          <w:rFonts w:hint="eastAsia"/>
        </w:rPr>
        <w:t>5</w:t>
      </w:r>
      <w:r>
        <w:rPr>
          <w:rFonts w:hint="eastAsia"/>
        </w:rPr>
        <w:t>个。</w:t>
      </w:r>
    </w:p>
    <w:p w14:paraId="2E576835" w14:textId="77777777" w:rsidR="003C326D" w:rsidRDefault="003C326D" w:rsidP="003C326D"/>
    <w:p w14:paraId="6A45798A" w14:textId="77777777" w:rsidR="003C326D" w:rsidRDefault="003C326D" w:rsidP="003C326D"/>
    <w:p w14:paraId="06549D7F" w14:textId="77777777" w:rsidR="003C326D" w:rsidRDefault="003C326D" w:rsidP="003C326D">
      <w:pPr>
        <w:pStyle w:val="4"/>
      </w:pPr>
      <w:r>
        <w:rPr>
          <w:rFonts w:hint="eastAsia"/>
        </w:rPr>
        <w:t xml:space="preserve">3 </w:t>
      </w:r>
      <w:r>
        <w:rPr>
          <w:rFonts w:hint="eastAsia"/>
        </w:rPr>
        <w:t>同步</w:t>
      </w:r>
      <w:r>
        <w:rPr>
          <w:rFonts w:hint="eastAsia"/>
        </w:rPr>
        <w:t>Call</w:t>
      </w:r>
      <w:r>
        <w:rPr>
          <w:rFonts w:hint="eastAsia"/>
        </w:rPr>
        <w:t>的调度过程</w:t>
      </w:r>
    </w:p>
    <w:p w14:paraId="772AB600" w14:textId="77777777" w:rsidR="003C326D" w:rsidRDefault="003C326D" w:rsidP="003C326D">
      <w:r>
        <w:rPr>
          <w:rFonts w:hint="eastAsia"/>
        </w:rPr>
        <w:t>同步</w:t>
      </w:r>
      <w:r>
        <w:rPr>
          <w:rFonts w:hint="eastAsia"/>
        </w:rPr>
        <w:t>Call</w:t>
      </w:r>
      <w:r>
        <w:rPr>
          <w:rFonts w:hint="eastAsia"/>
        </w:rPr>
        <w:t>在</w:t>
      </w:r>
      <w:r>
        <w:rPr>
          <w:rFonts w:hint="eastAsia"/>
        </w:rPr>
        <w:t>Ok</w:t>
      </w:r>
      <w:r>
        <w:t>Http</w:t>
      </w:r>
      <w:r>
        <w:rPr>
          <w:rFonts w:hint="eastAsia"/>
        </w:rPr>
        <w:t>中就是</w:t>
      </w:r>
      <w:r>
        <w:rPr>
          <w:rFonts w:hint="eastAsia"/>
        </w:rPr>
        <w:t>Real</w:t>
      </w:r>
      <w:r>
        <w:t>Call</w:t>
      </w:r>
      <w:r>
        <w:rPr>
          <w:rFonts w:hint="eastAsia"/>
        </w:rPr>
        <w:t>，调度过程如下：</w:t>
      </w:r>
    </w:p>
    <w:p w14:paraId="3C9505ED" w14:textId="77777777" w:rsidR="003C326D" w:rsidRDefault="003C326D" w:rsidP="003C326D">
      <w:pPr>
        <w:pStyle w:val="a4"/>
        <w:numPr>
          <w:ilvl w:val="0"/>
          <w:numId w:val="3"/>
        </w:numPr>
        <w:ind w:firstLineChars="0"/>
      </w:pPr>
      <w:r>
        <w:rPr>
          <w:rFonts w:hint="eastAsia"/>
        </w:rPr>
        <w:t>RealCall</w:t>
      </w:r>
      <w:r>
        <w:rPr>
          <w:rFonts w:hint="eastAsia"/>
        </w:rPr>
        <w:t>中</w:t>
      </w:r>
      <w:r w:rsidRPr="00334D58">
        <w:t>execute()</w:t>
      </w:r>
      <w:r>
        <w:rPr>
          <w:rFonts w:hint="eastAsia"/>
        </w:rPr>
        <w:t>调用</w:t>
      </w:r>
      <w:r>
        <w:rPr>
          <w:rFonts w:hint="eastAsia"/>
        </w:rPr>
        <w:t>Disptacher</w:t>
      </w:r>
    </w:p>
    <w:p w14:paraId="3C112C8A" w14:textId="77777777" w:rsidR="003C326D" w:rsidRDefault="003C326D" w:rsidP="003C326D">
      <w:pPr>
        <w:pStyle w:val="ac"/>
      </w:pPr>
      <w:r w:rsidRPr="00334D58">
        <w:t xml:space="preserve">      client.dispatcher().executed(this);</w:t>
      </w:r>
    </w:p>
    <w:p w14:paraId="79E682FF" w14:textId="77777777" w:rsidR="003C326D" w:rsidRDefault="003C326D" w:rsidP="003C326D">
      <w:pPr>
        <w:pStyle w:val="a4"/>
        <w:numPr>
          <w:ilvl w:val="0"/>
          <w:numId w:val="3"/>
        </w:numPr>
        <w:ind w:firstLineChars="0"/>
      </w:pPr>
      <w:r>
        <w:rPr>
          <w:rFonts w:hint="eastAsia"/>
        </w:rPr>
        <w:t>Dispatcher</w:t>
      </w:r>
      <w:r>
        <w:rPr>
          <w:rFonts w:hint="eastAsia"/>
        </w:rPr>
        <w:t>中</w:t>
      </w:r>
      <w:r w:rsidRPr="00334D58">
        <w:t>executed</w:t>
      </w:r>
      <w:r>
        <w:rPr>
          <w:rFonts w:hint="eastAsia"/>
        </w:rPr>
        <w:t>调用如下</w:t>
      </w:r>
    </w:p>
    <w:p w14:paraId="1B3C5AD0" w14:textId="77777777" w:rsidR="003C326D" w:rsidRDefault="003C326D" w:rsidP="003C326D">
      <w:pPr>
        <w:pStyle w:val="ac"/>
      </w:pPr>
      <w:r>
        <w:t xml:space="preserve">  /** Used by {@code Call#execute} to signal it is in-flight. */</w:t>
      </w:r>
    </w:p>
    <w:p w14:paraId="75749FDF" w14:textId="77777777" w:rsidR="003C326D" w:rsidRDefault="003C326D" w:rsidP="003C326D">
      <w:pPr>
        <w:pStyle w:val="ac"/>
      </w:pPr>
      <w:r>
        <w:t xml:space="preserve">  synchronized void executed(RealCall call) {</w:t>
      </w:r>
    </w:p>
    <w:p w14:paraId="162624B3" w14:textId="77777777" w:rsidR="003C326D" w:rsidRDefault="003C326D" w:rsidP="003C326D">
      <w:pPr>
        <w:pStyle w:val="ac"/>
      </w:pPr>
      <w:r>
        <w:t xml:space="preserve">    runningSyncCalls.add(call);</w:t>
      </w:r>
    </w:p>
    <w:p w14:paraId="505AB613" w14:textId="77777777" w:rsidR="003C326D" w:rsidRDefault="003C326D" w:rsidP="003C326D">
      <w:pPr>
        <w:pStyle w:val="ac"/>
      </w:pPr>
      <w:r>
        <w:t xml:space="preserve">  }</w:t>
      </w:r>
    </w:p>
    <w:p w14:paraId="4307E8F1" w14:textId="77777777" w:rsidR="003C326D" w:rsidRDefault="003C326D" w:rsidP="003C326D">
      <w:r>
        <w:rPr>
          <w:rFonts w:hint="eastAsia"/>
        </w:rPr>
        <w:t>可以看到，这里并没有真正的执行</w:t>
      </w:r>
      <w:r>
        <w:rPr>
          <w:rFonts w:hint="eastAsia"/>
        </w:rPr>
        <w:t>Real</w:t>
      </w:r>
      <w:r>
        <w:t>Call</w:t>
      </w:r>
      <w:r>
        <w:rPr>
          <w:rFonts w:hint="eastAsia"/>
        </w:rPr>
        <w:t>，只是将其加入到队列中，做一个记录。正在执行</w:t>
      </w:r>
      <w:r>
        <w:rPr>
          <w:rFonts w:hint="eastAsia"/>
        </w:rPr>
        <w:t>RealCall</w:t>
      </w:r>
      <w:r>
        <w:rPr>
          <w:rFonts w:hint="eastAsia"/>
        </w:rPr>
        <w:t>是</w:t>
      </w:r>
      <w:r>
        <w:rPr>
          <w:rFonts w:hint="eastAsia"/>
        </w:rPr>
        <w:t>Real</w:t>
      </w:r>
      <w:r>
        <w:t>Call</w:t>
      </w:r>
      <w:r>
        <w:rPr>
          <w:rFonts w:hint="eastAsia"/>
        </w:rPr>
        <w:t>#</w:t>
      </w:r>
      <w:r w:rsidRPr="00334D58">
        <w:t xml:space="preserve"> getResponseWithInterceptorChain()</w:t>
      </w:r>
    </w:p>
    <w:p w14:paraId="218050ED" w14:textId="77777777" w:rsidR="003C326D" w:rsidRDefault="003C326D" w:rsidP="003C326D"/>
    <w:p w14:paraId="52AD52BD" w14:textId="77777777" w:rsidR="003C326D" w:rsidRDefault="003C326D" w:rsidP="003C326D">
      <w:pPr>
        <w:pStyle w:val="a4"/>
        <w:numPr>
          <w:ilvl w:val="0"/>
          <w:numId w:val="3"/>
        </w:numPr>
        <w:ind w:firstLineChars="0"/>
      </w:pPr>
      <w:r>
        <w:rPr>
          <w:rFonts w:hint="eastAsia"/>
        </w:rPr>
        <w:t>RealCall</w:t>
      </w:r>
      <w:r>
        <w:rPr>
          <w:rFonts w:hint="eastAsia"/>
        </w:rPr>
        <w:t>中结束</w:t>
      </w:r>
      <w:r>
        <w:rPr>
          <w:rFonts w:hint="eastAsia"/>
        </w:rPr>
        <w:t>Call</w:t>
      </w:r>
    </w:p>
    <w:p w14:paraId="5E4BF0CE" w14:textId="77777777" w:rsidR="003C326D" w:rsidRDefault="003C326D" w:rsidP="003C326D">
      <w:pPr>
        <w:pStyle w:val="ac"/>
      </w:pPr>
      <w:r w:rsidRPr="00334D58">
        <w:t xml:space="preserve">      client.dispatcher().finished(this);</w:t>
      </w:r>
    </w:p>
    <w:p w14:paraId="2261E801" w14:textId="77777777" w:rsidR="003C326D" w:rsidRDefault="003C326D" w:rsidP="003C326D">
      <w:pPr>
        <w:pStyle w:val="a4"/>
        <w:numPr>
          <w:ilvl w:val="0"/>
          <w:numId w:val="3"/>
        </w:numPr>
        <w:ind w:firstLineChars="0"/>
      </w:pPr>
      <w:r>
        <w:rPr>
          <w:rFonts w:hint="eastAsia"/>
        </w:rPr>
        <w:t>Dispatcher</w:t>
      </w:r>
      <w:r>
        <w:rPr>
          <w:rFonts w:hint="eastAsia"/>
        </w:rPr>
        <w:t>中移除</w:t>
      </w:r>
      <w:r w:rsidRPr="00334D58">
        <w:t>runningSyncCalls</w:t>
      </w:r>
      <w:r>
        <w:rPr>
          <w:rFonts w:hint="eastAsia"/>
        </w:rPr>
        <w:t>中的</w:t>
      </w:r>
      <w:r>
        <w:rPr>
          <w:rFonts w:hint="eastAsia"/>
        </w:rPr>
        <w:t>call</w:t>
      </w:r>
    </w:p>
    <w:p w14:paraId="210E27B0" w14:textId="77777777" w:rsidR="003C326D" w:rsidRDefault="003C326D" w:rsidP="003C326D">
      <w:pPr>
        <w:pStyle w:val="ac"/>
      </w:pPr>
      <w:r>
        <w:t xml:space="preserve">  /** Used by {@code Call#execute} to signal completion. */</w:t>
      </w:r>
    </w:p>
    <w:p w14:paraId="37153CB1" w14:textId="77777777" w:rsidR="003C326D" w:rsidRDefault="003C326D" w:rsidP="003C326D">
      <w:pPr>
        <w:pStyle w:val="ac"/>
      </w:pPr>
      <w:r>
        <w:t xml:space="preserve">  void finished(RealCall call) {</w:t>
      </w:r>
    </w:p>
    <w:p w14:paraId="44C61D27" w14:textId="77777777" w:rsidR="003C326D" w:rsidRDefault="003C326D" w:rsidP="003C326D">
      <w:pPr>
        <w:pStyle w:val="ac"/>
      </w:pPr>
      <w:r>
        <w:t xml:space="preserve">    finished(runningSyncCalls, call, false);</w:t>
      </w:r>
    </w:p>
    <w:p w14:paraId="7F594C9D" w14:textId="77777777" w:rsidR="003C326D" w:rsidRDefault="003C326D" w:rsidP="003C326D">
      <w:pPr>
        <w:pStyle w:val="ac"/>
      </w:pPr>
      <w:r>
        <w:t xml:space="preserve">  }</w:t>
      </w:r>
    </w:p>
    <w:p w14:paraId="1FDD0F02" w14:textId="77777777" w:rsidR="003C326D" w:rsidRDefault="003C326D" w:rsidP="003C326D">
      <w:pPr>
        <w:pStyle w:val="ac"/>
      </w:pPr>
    </w:p>
    <w:p w14:paraId="7E958FD2" w14:textId="77777777" w:rsidR="003C326D" w:rsidRDefault="003C326D" w:rsidP="003C326D">
      <w:pPr>
        <w:pStyle w:val="ac"/>
      </w:pPr>
      <w:r>
        <w:t xml:space="preserve">  private &lt;T&gt; void finished(Deque&lt;T&gt; calls, T call, boolean promoteCalls) {</w:t>
      </w:r>
    </w:p>
    <w:p w14:paraId="4ABB7229" w14:textId="77777777" w:rsidR="003C326D" w:rsidRDefault="003C326D" w:rsidP="003C326D">
      <w:pPr>
        <w:pStyle w:val="ac"/>
      </w:pPr>
      <w:r>
        <w:t xml:space="preserve">    int runningCallsCount;</w:t>
      </w:r>
    </w:p>
    <w:p w14:paraId="141766F0" w14:textId="77777777" w:rsidR="003C326D" w:rsidRDefault="003C326D" w:rsidP="003C326D">
      <w:pPr>
        <w:pStyle w:val="ac"/>
      </w:pPr>
      <w:r>
        <w:t xml:space="preserve">    Runnable idleCallback;</w:t>
      </w:r>
    </w:p>
    <w:p w14:paraId="60D4C912" w14:textId="77777777" w:rsidR="003C326D" w:rsidRDefault="003C326D" w:rsidP="003C326D">
      <w:pPr>
        <w:pStyle w:val="ac"/>
      </w:pPr>
      <w:r>
        <w:t xml:space="preserve">    synchronized (this) {</w:t>
      </w:r>
    </w:p>
    <w:p w14:paraId="5E32A71B" w14:textId="77777777" w:rsidR="003C326D" w:rsidRDefault="003C326D" w:rsidP="003C326D">
      <w:pPr>
        <w:pStyle w:val="ac"/>
      </w:pPr>
      <w:r>
        <w:t xml:space="preserve">      if (!calls.remove(call)) throw new AssertionError("Call wasn't in-flight!");</w:t>
      </w:r>
    </w:p>
    <w:p w14:paraId="5841A268" w14:textId="77777777" w:rsidR="003C326D" w:rsidRDefault="003C326D" w:rsidP="003C326D">
      <w:pPr>
        <w:pStyle w:val="ac"/>
      </w:pPr>
      <w:r>
        <w:t xml:space="preserve">      if (promoteCalls) promoteCalls();</w:t>
      </w:r>
    </w:p>
    <w:p w14:paraId="69004353" w14:textId="77777777" w:rsidR="003C326D" w:rsidRDefault="003C326D" w:rsidP="003C326D">
      <w:pPr>
        <w:pStyle w:val="ac"/>
      </w:pPr>
      <w:r>
        <w:t xml:space="preserve">      runningCallsCount = runningCallsCount();</w:t>
      </w:r>
    </w:p>
    <w:p w14:paraId="4A23B54C" w14:textId="77777777" w:rsidR="003C326D" w:rsidRDefault="003C326D" w:rsidP="003C326D">
      <w:pPr>
        <w:pStyle w:val="ac"/>
      </w:pPr>
      <w:r>
        <w:t xml:space="preserve">      idleCallback = this.idleCallback;</w:t>
      </w:r>
    </w:p>
    <w:p w14:paraId="56EEFEE6" w14:textId="77777777" w:rsidR="003C326D" w:rsidRDefault="003C326D" w:rsidP="003C326D">
      <w:pPr>
        <w:pStyle w:val="ac"/>
      </w:pPr>
      <w:r>
        <w:t xml:space="preserve">    }</w:t>
      </w:r>
    </w:p>
    <w:p w14:paraId="29B592AD" w14:textId="77777777" w:rsidR="003C326D" w:rsidRDefault="003C326D" w:rsidP="003C326D">
      <w:pPr>
        <w:pStyle w:val="ac"/>
      </w:pPr>
    </w:p>
    <w:p w14:paraId="35C8B783" w14:textId="77777777" w:rsidR="003C326D" w:rsidRDefault="003C326D" w:rsidP="003C326D">
      <w:pPr>
        <w:pStyle w:val="ac"/>
      </w:pPr>
      <w:r>
        <w:t xml:space="preserve">    if (runningCallsCount == 0 &amp;&amp; idleCallback != null) {</w:t>
      </w:r>
    </w:p>
    <w:p w14:paraId="7034ED0F" w14:textId="77777777" w:rsidR="003C326D" w:rsidRDefault="003C326D" w:rsidP="003C326D">
      <w:pPr>
        <w:pStyle w:val="ac"/>
      </w:pPr>
      <w:r>
        <w:t xml:space="preserve">      idleCallback.run();</w:t>
      </w:r>
    </w:p>
    <w:p w14:paraId="39775BCD" w14:textId="77777777" w:rsidR="003C326D" w:rsidRDefault="003C326D" w:rsidP="003C326D">
      <w:pPr>
        <w:pStyle w:val="ac"/>
      </w:pPr>
      <w:r>
        <w:t xml:space="preserve">    }</w:t>
      </w:r>
    </w:p>
    <w:p w14:paraId="33098AFC" w14:textId="77777777" w:rsidR="003C326D" w:rsidRDefault="003C326D" w:rsidP="003C326D">
      <w:pPr>
        <w:pStyle w:val="ac"/>
      </w:pPr>
      <w:r>
        <w:t xml:space="preserve">  }</w:t>
      </w:r>
    </w:p>
    <w:p w14:paraId="1025B247" w14:textId="77777777" w:rsidR="003C326D" w:rsidRDefault="003C326D" w:rsidP="003C326D">
      <w:r>
        <w:rPr>
          <w:rFonts w:hint="eastAsia"/>
        </w:rPr>
        <w:t>至此，同步请求</w:t>
      </w:r>
      <w:r>
        <w:rPr>
          <w:rFonts w:hint="eastAsia"/>
        </w:rPr>
        <w:t>Real</w:t>
      </w:r>
      <w:r>
        <w:t>Call</w:t>
      </w:r>
      <w:r>
        <w:rPr>
          <w:rFonts w:hint="eastAsia"/>
        </w:rPr>
        <w:t>的调度完成。</w:t>
      </w:r>
    </w:p>
    <w:p w14:paraId="11350146" w14:textId="77777777" w:rsidR="003C326D" w:rsidRDefault="003C326D" w:rsidP="003C326D"/>
    <w:p w14:paraId="397E85BD" w14:textId="77777777" w:rsidR="003C326D" w:rsidRDefault="003C326D" w:rsidP="003C326D">
      <w:pPr>
        <w:pStyle w:val="4"/>
      </w:pPr>
      <w:r>
        <w:rPr>
          <w:rFonts w:hint="eastAsia"/>
        </w:rPr>
        <w:t xml:space="preserve">4 </w:t>
      </w:r>
      <w:r>
        <w:rPr>
          <w:rFonts w:hint="eastAsia"/>
        </w:rPr>
        <w:t>异步</w:t>
      </w:r>
      <w:r>
        <w:rPr>
          <w:rFonts w:hint="eastAsia"/>
        </w:rPr>
        <w:t>Call</w:t>
      </w:r>
      <w:r>
        <w:rPr>
          <w:rFonts w:hint="eastAsia"/>
        </w:rPr>
        <w:t>的调度过程</w:t>
      </w:r>
    </w:p>
    <w:p w14:paraId="45DD7D0D" w14:textId="77777777" w:rsidR="003C326D" w:rsidRDefault="003C326D" w:rsidP="003C326D">
      <w:r>
        <w:rPr>
          <w:rFonts w:hint="eastAsia"/>
        </w:rPr>
        <w:t>异步</w:t>
      </w:r>
      <w:r>
        <w:rPr>
          <w:rFonts w:hint="eastAsia"/>
        </w:rPr>
        <w:t>Call</w:t>
      </w:r>
      <w:r w:rsidRPr="00BA5C89">
        <w:t xml:space="preserve"> AsyncCall</w:t>
      </w:r>
      <w:r>
        <w:rPr>
          <w:rFonts w:hint="eastAsia"/>
        </w:rPr>
        <w:t>本质是一个</w:t>
      </w:r>
      <w:r w:rsidRPr="00BA5C89">
        <w:t>Runnable</w:t>
      </w:r>
      <w:r>
        <w:rPr>
          <w:rFonts w:hint="eastAsia"/>
        </w:rPr>
        <w:t>对象，其实现了父类</w:t>
      </w:r>
      <w:r w:rsidRPr="00BA5C89">
        <w:t>NamedRunnable</w:t>
      </w:r>
      <w:r>
        <w:rPr>
          <w:rFonts w:hint="eastAsia"/>
        </w:rPr>
        <w:t>的抽象方法</w:t>
      </w:r>
      <w:r w:rsidRPr="00BA5C89">
        <w:t>execute()</w:t>
      </w:r>
    </w:p>
    <w:p w14:paraId="5D1329F2" w14:textId="77777777" w:rsidR="003C326D" w:rsidRDefault="003C326D" w:rsidP="003C326D">
      <w:pPr>
        <w:pStyle w:val="ac"/>
      </w:pPr>
      <w:r>
        <w:t>final class AsyncCall extends NamedRunnable {</w:t>
      </w:r>
    </w:p>
    <w:p w14:paraId="433D1B08" w14:textId="77777777" w:rsidR="003C326D" w:rsidRDefault="003C326D" w:rsidP="003C326D">
      <w:pPr>
        <w:pStyle w:val="ac"/>
      </w:pPr>
      <w:r>
        <w:t xml:space="preserve">    ….</w:t>
      </w:r>
    </w:p>
    <w:p w14:paraId="1A42CDE3" w14:textId="77777777" w:rsidR="003C326D" w:rsidRDefault="003C326D" w:rsidP="003C326D">
      <w:pPr>
        <w:pStyle w:val="ac"/>
      </w:pPr>
      <w:r>
        <w:t xml:space="preserve">    @Override protected void execute() {</w:t>
      </w:r>
    </w:p>
    <w:p w14:paraId="0FE137FD" w14:textId="77777777" w:rsidR="003C326D" w:rsidRDefault="003C326D" w:rsidP="003C326D">
      <w:pPr>
        <w:pStyle w:val="ac"/>
      </w:pPr>
      <w:r>
        <w:t xml:space="preserve">      …..</w:t>
      </w:r>
    </w:p>
    <w:p w14:paraId="4E2D9311" w14:textId="77777777" w:rsidR="003C326D" w:rsidRDefault="003C326D" w:rsidP="003C326D">
      <w:pPr>
        <w:pStyle w:val="ac"/>
      </w:pPr>
      <w:r>
        <w:t xml:space="preserve">    }</w:t>
      </w:r>
    </w:p>
    <w:p w14:paraId="456FC8D2" w14:textId="77777777" w:rsidR="003C326D" w:rsidRDefault="003C326D" w:rsidP="003C326D">
      <w:pPr>
        <w:pStyle w:val="ac"/>
      </w:pPr>
      <w:r>
        <w:t xml:space="preserve">  }</w:t>
      </w:r>
    </w:p>
    <w:p w14:paraId="6C77EB5D" w14:textId="77777777" w:rsidR="003C326D" w:rsidRDefault="003C326D" w:rsidP="003C326D">
      <w:r>
        <w:rPr>
          <w:rFonts w:hint="eastAsia"/>
        </w:rPr>
        <w:t>因此</w:t>
      </w:r>
      <w:r>
        <w:rPr>
          <w:rFonts w:hint="eastAsia"/>
        </w:rPr>
        <w:t>Async</w:t>
      </w:r>
      <w:r>
        <w:t>Call</w:t>
      </w:r>
      <w:r>
        <w:rPr>
          <w:rFonts w:hint="eastAsia"/>
        </w:rPr>
        <w:t>是一个可以加入到线程池中的</w:t>
      </w:r>
      <w:r>
        <w:rPr>
          <w:rFonts w:hint="eastAsia"/>
        </w:rPr>
        <w:t>Task</w:t>
      </w:r>
      <w:r>
        <w:rPr>
          <w:rFonts w:hint="eastAsia"/>
        </w:rPr>
        <w:t>。</w:t>
      </w:r>
    </w:p>
    <w:p w14:paraId="4F8D4F23" w14:textId="77777777" w:rsidR="003C326D" w:rsidRDefault="003C326D" w:rsidP="003C326D"/>
    <w:p w14:paraId="7B21D165" w14:textId="77777777" w:rsidR="003C326D" w:rsidRDefault="003C326D" w:rsidP="003C326D">
      <w:r w:rsidRPr="00BA5C89">
        <w:rPr>
          <w:rFonts w:hint="eastAsia"/>
        </w:rPr>
        <w:t>(1)</w:t>
      </w:r>
      <w:r w:rsidRPr="00BA5C89">
        <w:rPr>
          <w:rFonts w:hint="eastAsia"/>
        </w:rPr>
        <w:tab/>
        <w:t>RealCall</w:t>
      </w:r>
      <w:r w:rsidRPr="00BA5C89">
        <w:rPr>
          <w:rFonts w:hint="eastAsia"/>
        </w:rPr>
        <w:t>中</w:t>
      </w:r>
      <w:r w:rsidRPr="00BA5C89">
        <w:rPr>
          <w:rFonts w:hint="eastAsia"/>
        </w:rPr>
        <w:t>execute()</w:t>
      </w:r>
      <w:r w:rsidRPr="00BA5C89">
        <w:rPr>
          <w:rFonts w:hint="eastAsia"/>
        </w:rPr>
        <w:t>调用</w:t>
      </w:r>
      <w:r w:rsidRPr="00BA5C89">
        <w:rPr>
          <w:rFonts w:hint="eastAsia"/>
        </w:rPr>
        <w:t>Disptacher</w:t>
      </w:r>
    </w:p>
    <w:p w14:paraId="5B6B0E2B" w14:textId="77777777" w:rsidR="003C326D" w:rsidRDefault="003C326D" w:rsidP="003C326D">
      <w:r>
        <w:rPr>
          <w:rFonts w:hint="eastAsia"/>
        </w:rPr>
        <w:lastRenderedPageBreak/>
        <w:t>构造</w:t>
      </w:r>
      <w:r>
        <w:rPr>
          <w:rFonts w:hint="eastAsia"/>
        </w:rPr>
        <w:t>Async</w:t>
      </w:r>
      <w:r>
        <w:t>Call</w:t>
      </w:r>
      <w:r>
        <w:rPr>
          <w:rFonts w:hint="eastAsia"/>
        </w:rPr>
        <w:t>并调用</w:t>
      </w:r>
      <w:r w:rsidRPr="00FF6121">
        <w:t>Disptacher</w:t>
      </w:r>
      <w:r>
        <w:rPr>
          <w:rFonts w:hint="eastAsia"/>
        </w:rPr>
        <w:t>的</w:t>
      </w:r>
      <w:r>
        <w:rPr>
          <w:rFonts w:hint="eastAsia"/>
        </w:rPr>
        <w:t>en</w:t>
      </w:r>
      <w:r>
        <w:t>queue</w:t>
      </w:r>
      <w:r>
        <w:rPr>
          <w:rFonts w:hint="eastAsia"/>
        </w:rPr>
        <w:t>()</w:t>
      </w:r>
      <w:r>
        <w:rPr>
          <w:rFonts w:hint="eastAsia"/>
        </w:rPr>
        <w:t>方法</w:t>
      </w:r>
    </w:p>
    <w:p w14:paraId="350B78D7" w14:textId="77777777" w:rsidR="003C326D" w:rsidRDefault="003C326D" w:rsidP="003C326D">
      <w:pPr>
        <w:pStyle w:val="ac"/>
      </w:pPr>
      <w:r>
        <w:t xml:space="preserve">  @Override public void enqueue(Callback responseCallback) {</w:t>
      </w:r>
    </w:p>
    <w:p w14:paraId="14279531" w14:textId="77777777" w:rsidR="003C326D" w:rsidRDefault="003C326D" w:rsidP="003C326D">
      <w:pPr>
        <w:pStyle w:val="ac"/>
      </w:pPr>
      <w:r>
        <w:t xml:space="preserve">    synchronized (this) {</w:t>
      </w:r>
    </w:p>
    <w:p w14:paraId="4D933E69" w14:textId="77777777" w:rsidR="003C326D" w:rsidRDefault="003C326D" w:rsidP="003C326D">
      <w:pPr>
        <w:pStyle w:val="ac"/>
      </w:pPr>
      <w:r>
        <w:t xml:space="preserve">      if (executed) throw new IllegalStateException("Already Executed");</w:t>
      </w:r>
    </w:p>
    <w:p w14:paraId="24CE122C" w14:textId="77777777" w:rsidR="003C326D" w:rsidRDefault="003C326D" w:rsidP="003C326D">
      <w:pPr>
        <w:pStyle w:val="ac"/>
      </w:pPr>
      <w:r>
        <w:t xml:space="preserve">      executed = true;</w:t>
      </w:r>
    </w:p>
    <w:p w14:paraId="109BD52A" w14:textId="77777777" w:rsidR="003C326D" w:rsidRDefault="003C326D" w:rsidP="003C326D">
      <w:pPr>
        <w:pStyle w:val="ac"/>
      </w:pPr>
      <w:r>
        <w:t xml:space="preserve">    }</w:t>
      </w:r>
    </w:p>
    <w:p w14:paraId="454D620E" w14:textId="77777777" w:rsidR="003C326D" w:rsidRDefault="003C326D" w:rsidP="003C326D">
      <w:pPr>
        <w:pStyle w:val="ac"/>
      </w:pPr>
      <w:r>
        <w:t xml:space="preserve">    captureCallStackTrace();</w:t>
      </w:r>
    </w:p>
    <w:p w14:paraId="44B79CF6" w14:textId="77777777" w:rsidR="003C326D" w:rsidRDefault="003C326D" w:rsidP="003C326D">
      <w:pPr>
        <w:pStyle w:val="ac"/>
      </w:pPr>
      <w:r>
        <w:t xml:space="preserve">    eventListener.callStart(this);</w:t>
      </w:r>
    </w:p>
    <w:p w14:paraId="530D5618" w14:textId="77777777" w:rsidR="003C326D" w:rsidRDefault="003C326D" w:rsidP="003C326D">
      <w:pPr>
        <w:pStyle w:val="ac"/>
      </w:pPr>
      <w:r>
        <w:t xml:space="preserve">    client.dispatcher().enqueue(new AsyncCall(responseCallback));</w:t>
      </w:r>
    </w:p>
    <w:p w14:paraId="41ACB08F" w14:textId="77777777" w:rsidR="003C326D" w:rsidRDefault="003C326D" w:rsidP="003C326D">
      <w:pPr>
        <w:pStyle w:val="ac"/>
      </w:pPr>
      <w:r>
        <w:t xml:space="preserve">  }</w:t>
      </w:r>
    </w:p>
    <w:p w14:paraId="18FE2FA0" w14:textId="77777777" w:rsidR="003C326D" w:rsidRDefault="003C326D" w:rsidP="003C326D"/>
    <w:p w14:paraId="6A75C026" w14:textId="77777777" w:rsidR="003C326D" w:rsidRDefault="003C326D" w:rsidP="003C326D">
      <w:r>
        <w:rPr>
          <w:rFonts w:hint="eastAsia"/>
        </w:rPr>
        <w:t>(</w:t>
      </w:r>
      <w:r>
        <w:t>2</w:t>
      </w:r>
      <w:r>
        <w:rPr>
          <w:rFonts w:hint="eastAsia"/>
        </w:rPr>
        <w:t>)</w:t>
      </w:r>
      <w:r>
        <w:t xml:space="preserve"> </w:t>
      </w:r>
      <w:r w:rsidRPr="00FF6121">
        <w:rPr>
          <w:rFonts w:hint="eastAsia"/>
        </w:rPr>
        <w:t>Dispatcher</w:t>
      </w:r>
      <w:r w:rsidRPr="00FF6121">
        <w:rPr>
          <w:rFonts w:hint="eastAsia"/>
        </w:rPr>
        <w:t>中</w:t>
      </w:r>
      <w:r w:rsidRPr="00FF6121">
        <w:t>enqueue</w:t>
      </w:r>
      <w:r>
        <w:t>()</w:t>
      </w:r>
      <w:r>
        <w:rPr>
          <w:rFonts w:hint="eastAsia"/>
        </w:rPr>
        <w:t>将</w:t>
      </w:r>
      <w:r>
        <w:rPr>
          <w:rFonts w:hint="eastAsia"/>
        </w:rPr>
        <w:t>Async</w:t>
      </w:r>
      <w:r>
        <w:t>Call</w:t>
      </w:r>
      <w:r>
        <w:rPr>
          <w:rFonts w:hint="eastAsia"/>
        </w:rPr>
        <w:t>入队</w:t>
      </w:r>
    </w:p>
    <w:p w14:paraId="42596665" w14:textId="77777777" w:rsidR="003C326D" w:rsidRDefault="003C326D" w:rsidP="003C326D">
      <w:pPr>
        <w:pStyle w:val="ac"/>
      </w:pPr>
      <w:r>
        <w:t xml:space="preserve">  synchronized void enqueue(AsyncCall call) {</w:t>
      </w:r>
    </w:p>
    <w:p w14:paraId="7AB9FC71" w14:textId="77777777" w:rsidR="003C326D" w:rsidRDefault="003C326D" w:rsidP="003C326D">
      <w:pPr>
        <w:pStyle w:val="ac"/>
      </w:pPr>
      <w:r>
        <w:t xml:space="preserve">    if (runningAsyncCalls.size() &lt; maxRequests &amp;&amp; runningCallsForHost(call) &lt; maxRequestsPerHost) {</w:t>
      </w:r>
    </w:p>
    <w:p w14:paraId="4C166D64" w14:textId="77777777" w:rsidR="003C326D" w:rsidRDefault="003C326D" w:rsidP="003C326D">
      <w:pPr>
        <w:pStyle w:val="ac"/>
      </w:pPr>
      <w:r>
        <w:t xml:space="preserve">      runningAsyncCalls.add(call);</w:t>
      </w:r>
    </w:p>
    <w:p w14:paraId="136F765D" w14:textId="77777777" w:rsidR="003C326D" w:rsidRDefault="003C326D" w:rsidP="003C326D">
      <w:pPr>
        <w:pStyle w:val="ac"/>
      </w:pPr>
      <w:r>
        <w:t xml:space="preserve">      executorService().execute(call);</w:t>
      </w:r>
    </w:p>
    <w:p w14:paraId="361C89E1" w14:textId="77777777" w:rsidR="003C326D" w:rsidRDefault="003C326D" w:rsidP="003C326D">
      <w:pPr>
        <w:pStyle w:val="ac"/>
      </w:pPr>
      <w:r>
        <w:t xml:space="preserve">    } else {</w:t>
      </w:r>
    </w:p>
    <w:p w14:paraId="7FE24A23" w14:textId="77777777" w:rsidR="003C326D" w:rsidRDefault="003C326D" w:rsidP="003C326D">
      <w:pPr>
        <w:pStyle w:val="ac"/>
      </w:pPr>
      <w:r>
        <w:t xml:space="preserve">      readyAsyncCalls.add(call);</w:t>
      </w:r>
    </w:p>
    <w:p w14:paraId="274312E8" w14:textId="77777777" w:rsidR="003C326D" w:rsidRDefault="003C326D" w:rsidP="003C326D">
      <w:pPr>
        <w:pStyle w:val="ac"/>
      </w:pPr>
      <w:r>
        <w:t xml:space="preserve">    }</w:t>
      </w:r>
    </w:p>
    <w:p w14:paraId="5339213A" w14:textId="77777777" w:rsidR="003C326D" w:rsidRDefault="003C326D" w:rsidP="003C326D">
      <w:pPr>
        <w:pStyle w:val="ac"/>
      </w:pPr>
      <w:r>
        <w:t xml:space="preserve">  }</w:t>
      </w:r>
    </w:p>
    <w:p w14:paraId="51BC8AD5" w14:textId="77777777" w:rsidR="003C326D" w:rsidRDefault="003C326D" w:rsidP="003C326D">
      <w:r>
        <w:rPr>
          <w:rFonts w:hint="eastAsia"/>
        </w:rPr>
        <w:t>如果满足条件，那么就直接把</w:t>
      </w:r>
      <w:r>
        <w:rPr>
          <w:rFonts w:hint="eastAsia"/>
        </w:rPr>
        <w:t>AsyncCall</w:t>
      </w:r>
      <w:r>
        <w:rPr>
          <w:rFonts w:hint="eastAsia"/>
        </w:rPr>
        <w:t>直接加到</w:t>
      </w:r>
      <w:r>
        <w:rPr>
          <w:rFonts w:hint="eastAsia"/>
        </w:rPr>
        <w:t>runningCalls</w:t>
      </w:r>
      <w:r>
        <w:rPr>
          <w:rFonts w:hint="eastAsia"/>
        </w:rPr>
        <w:t>的队列中，并在线程池中执行（线程池会根据当前负载自动创建，销毁，缓存相应的线程）。反之就放入</w:t>
      </w:r>
      <w:r>
        <w:rPr>
          <w:rFonts w:hint="eastAsia"/>
        </w:rPr>
        <w:t>readyAsyncCalls</w:t>
      </w:r>
      <w:r>
        <w:rPr>
          <w:rFonts w:hint="eastAsia"/>
        </w:rPr>
        <w:t>进行缓存等待。</w:t>
      </w:r>
    </w:p>
    <w:p w14:paraId="4926E246" w14:textId="77777777" w:rsidR="003C326D" w:rsidRDefault="003C326D" w:rsidP="003C326D">
      <w:r>
        <w:rPr>
          <w:rFonts w:hint="eastAsia"/>
        </w:rPr>
        <w:t xml:space="preserve">runningAsyncCalls.size() &lt; maxRequests </w:t>
      </w:r>
      <w:r>
        <w:rPr>
          <w:rFonts w:hint="eastAsia"/>
        </w:rPr>
        <w:t>表示当前正在运行的</w:t>
      </w:r>
      <w:r>
        <w:rPr>
          <w:rFonts w:hint="eastAsia"/>
        </w:rPr>
        <w:t>AsyncCall</w:t>
      </w:r>
      <w:r>
        <w:rPr>
          <w:rFonts w:hint="eastAsia"/>
        </w:rPr>
        <w:t>是否小于</w:t>
      </w:r>
      <w:r>
        <w:rPr>
          <w:rFonts w:hint="eastAsia"/>
        </w:rPr>
        <w:t>maxRequests = 64</w:t>
      </w:r>
    </w:p>
    <w:p w14:paraId="73C3698C" w14:textId="77777777" w:rsidR="003C326D" w:rsidRDefault="003C326D" w:rsidP="003C326D">
      <w:r>
        <w:rPr>
          <w:rFonts w:hint="eastAsia"/>
        </w:rPr>
        <w:t xml:space="preserve">runningCallsForHost(call) &lt; maxRequestsPerHos </w:t>
      </w:r>
      <w:r>
        <w:rPr>
          <w:rFonts w:hint="eastAsia"/>
        </w:rPr>
        <w:t>表示同一个地址访问的</w:t>
      </w:r>
      <w:r>
        <w:rPr>
          <w:rFonts w:hint="eastAsia"/>
        </w:rPr>
        <w:t>AsyncCall</w:t>
      </w:r>
      <w:r>
        <w:rPr>
          <w:rFonts w:hint="eastAsia"/>
        </w:rPr>
        <w:t>是否小于</w:t>
      </w:r>
      <w:r>
        <w:rPr>
          <w:rFonts w:hint="eastAsia"/>
        </w:rPr>
        <w:t>maxRequestsPerHost = 5;</w:t>
      </w:r>
    </w:p>
    <w:p w14:paraId="2AB5230F" w14:textId="77777777" w:rsidR="003C326D" w:rsidRDefault="003C326D" w:rsidP="003C326D">
      <w:r>
        <w:rPr>
          <w:rFonts w:hint="eastAsia"/>
        </w:rPr>
        <w:t>即</w:t>
      </w:r>
      <w:r>
        <w:rPr>
          <w:rFonts w:hint="eastAsia"/>
        </w:rPr>
        <w:t xml:space="preserve"> </w:t>
      </w:r>
      <w:r>
        <w:rPr>
          <w:rFonts w:hint="eastAsia"/>
        </w:rPr>
        <w:t>当前正在并发的请求不能超过</w:t>
      </w:r>
      <w:r>
        <w:rPr>
          <w:rFonts w:hint="eastAsia"/>
        </w:rPr>
        <w:t>64</w:t>
      </w:r>
      <w:r>
        <w:rPr>
          <w:rFonts w:hint="eastAsia"/>
        </w:rPr>
        <w:t>且同一个地址的访问不能超过</w:t>
      </w:r>
      <w:r>
        <w:rPr>
          <w:rFonts w:hint="eastAsia"/>
        </w:rPr>
        <w:t>5</w:t>
      </w:r>
      <w:r>
        <w:rPr>
          <w:rFonts w:hint="eastAsia"/>
        </w:rPr>
        <w:t>个</w:t>
      </w:r>
    </w:p>
    <w:p w14:paraId="020ED264" w14:textId="77777777" w:rsidR="003C326D" w:rsidRDefault="003C326D" w:rsidP="003C326D"/>
    <w:p w14:paraId="0DA9F4F0" w14:textId="77777777" w:rsidR="003C326D" w:rsidRPr="00B43EF9" w:rsidRDefault="003C326D" w:rsidP="003C326D">
      <w:pPr>
        <w:rPr>
          <w:b/>
        </w:rPr>
      </w:pPr>
      <w:r w:rsidRPr="00B43EF9">
        <w:rPr>
          <w:rFonts w:hint="eastAsia"/>
          <w:b/>
        </w:rPr>
        <w:t>如果可以入</w:t>
      </w:r>
      <w:r w:rsidRPr="00B43EF9">
        <w:rPr>
          <w:b/>
        </w:rPr>
        <w:t>runningAsyncCalls</w:t>
      </w:r>
      <w:r w:rsidRPr="00B43EF9">
        <w:rPr>
          <w:rFonts w:hint="eastAsia"/>
          <w:b/>
        </w:rPr>
        <w:t>队列，那么会依次执行下面的</w:t>
      </w:r>
      <w:r w:rsidRPr="00B43EF9">
        <w:rPr>
          <w:rFonts w:hint="eastAsia"/>
          <w:b/>
        </w:rPr>
        <w:t>(</w:t>
      </w:r>
      <w:r w:rsidRPr="00B43EF9">
        <w:rPr>
          <w:b/>
        </w:rPr>
        <w:t>3</w:t>
      </w:r>
      <w:r w:rsidRPr="00B43EF9">
        <w:rPr>
          <w:rFonts w:hint="eastAsia"/>
          <w:b/>
        </w:rPr>
        <w:t>)</w:t>
      </w:r>
      <w:r w:rsidRPr="00B43EF9">
        <w:rPr>
          <w:b/>
        </w:rPr>
        <w:t>(4)(5)</w:t>
      </w:r>
    </w:p>
    <w:p w14:paraId="4C264DEA" w14:textId="77777777" w:rsidR="003C326D" w:rsidRDefault="003C326D" w:rsidP="003C326D">
      <w:r w:rsidRPr="00B43EF9">
        <w:rPr>
          <w:rFonts w:hint="eastAsia"/>
          <w:b/>
        </w:rPr>
        <w:t>如果没法入</w:t>
      </w:r>
      <w:r w:rsidRPr="00B43EF9">
        <w:rPr>
          <w:b/>
        </w:rPr>
        <w:t>runningAsyncCalls</w:t>
      </w:r>
      <w:r w:rsidRPr="00B43EF9">
        <w:rPr>
          <w:rFonts w:hint="eastAsia"/>
          <w:b/>
        </w:rPr>
        <w:t>队列，那么久加入</w:t>
      </w:r>
      <w:r w:rsidRPr="00B43EF9">
        <w:rPr>
          <w:b/>
        </w:rPr>
        <w:t>readyAsyncCalls</w:t>
      </w:r>
      <w:r w:rsidRPr="00B43EF9">
        <w:rPr>
          <w:rFonts w:hint="eastAsia"/>
          <w:b/>
        </w:rPr>
        <w:t>队列。说明</w:t>
      </w:r>
      <w:r w:rsidRPr="00B43EF9">
        <w:rPr>
          <w:b/>
        </w:rPr>
        <w:t>runningAsyncCalls</w:t>
      </w:r>
      <w:r w:rsidRPr="00B43EF9">
        <w:rPr>
          <w:rFonts w:hint="eastAsia"/>
          <w:b/>
        </w:rPr>
        <w:t>已满，必须等待其</w:t>
      </w:r>
      <w:r w:rsidRPr="00B43EF9">
        <w:rPr>
          <w:b/>
        </w:rPr>
        <w:t>runningAsyncCalls</w:t>
      </w:r>
      <w:r w:rsidRPr="00B43EF9">
        <w:rPr>
          <w:rFonts w:hint="eastAsia"/>
          <w:b/>
        </w:rPr>
        <w:t>队列中</w:t>
      </w:r>
      <w:r w:rsidRPr="00B43EF9">
        <w:rPr>
          <w:rFonts w:hint="eastAsia"/>
          <w:b/>
        </w:rPr>
        <w:t>task</w:t>
      </w:r>
      <w:r w:rsidRPr="00B43EF9">
        <w:rPr>
          <w:rFonts w:hint="eastAsia"/>
          <w:b/>
        </w:rPr>
        <w:t>执行完毕，才能执行。</w:t>
      </w:r>
      <w:r w:rsidRPr="00B43EF9">
        <w:rPr>
          <w:rFonts w:hint="eastAsia"/>
          <w:b/>
        </w:rPr>
        <w:t>run</w:t>
      </w:r>
      <w:r w:rsidRPr="00B43EF9">
        <w:rPr>
          <w:b/>
        </w:rPr>
        <w:t>ningAsyncCalls</w:t>
      </w:r>
      <w:r w:rsidRPr="00B43EF9">
        <w:rPr>
          <w:rFonts w:hint="eastAsia"/>
          <w:b/>
        </w:rPr>
        <w:t>会在</w:t>
      </w:r>
      <w:r w:rsidRPr="00B43EF9">
        <w:rPr>
          <w:rFonts w:hint="eastAsia"/>
          <w:b/>
        </w:rPr>
        <w:t>(</w:t>
      </w:r>
      <w:r>
        <w:rPr>
          <w:b/>
        </w:rPr>
        <w:t>5</w:t>
      </w:r>
      <w:r w:rsidRPr="00B43EF9">
        <w:rPr>
          <w:rFonts w:hint="eastAsia"/>
          <w:b/>
        </w:rPr>
        <w:t>)</w:t>
      </w:r>
      <w:r w:rsidRPr="00B43EF9">
        <w:rPr>
          <w:rFonts w:hint="eastAsia"/>
          <w:b/>
        </w:rPr>
        <w:t>中将</w:t>
      </w:r>
      <w:r w:rsidRPr="00B43EF9">
        <w:rPr>
          <w:b/>
        </w:rPr>
        <w:t>readyAsyncCalls</w:t>
      </w:r>
      <w:r w:rsidRPr="00B43EF9">
        <w:rPr>
          <w:rFonts w:hint="eastAsia"/>
          <w:b/>
        </w:rPr>
        <w:t>的</w:t>
      </w:r>
      <w:r w:rsidRPr="00B43EF9">
        <w:rPr>
          <w:rFonts w:hint="eastAsia"/>
          <w:b/>
        </w:rPr>
        <w:t>task</w:t>
      </w:r>
      <w:r w:rsidRPr="00B43EF9">
        <w:rPr>
          <w:rFonts w:hint="eastAsia"/>
          <w:b/>
        </w:rPr>
        <w:t>执行。</w:t>
      </w:r>
    </w:p>
    <w:p w14:paraId="7487F9B9" w14:textId="77777777" w:rsidR="003C326D" w:rsidRDefault="003C326D" w:rsidP="003C326D"/>
    <w:p w14:paraId="1F8427BE" w14:textId="77777777" w:rsidR="003C326D" w:rsidRDefault="003C326D" w:rsidP="003C326D">
      <w:r>
        <w:rPr>
          <w:rFonts w:hint="eastAsia"/>
        </w:rPr>
        <w:t>(</w:t>
      </w:r>
      <w:r>
        <w:t>3</w:t>
      </w:r>
      <w:r>
        <w:rPr>
          <w:rFonts w:hint="eastAsia"/>
        </w:rPr>
        <w:t>)</w:t>
      </w:r>
      <w:r>
        <w:t xml:space="preserve"> </w:t>
      </w:r>
      <w:r>
        <w:rPr>
          <w:rFonts w:hint="eastAsia"/>
        </w:rPr>
        <w:t>如果可以入</w:t>
      </w:r>
      <w:r w:rsidRPr="00FF6121">
        <w:t>runningAsyncCalls</w:t>
      </w:r>
      <w:r>
        <w:rPr>
          <w:rFonts w:hint="eastAsia"/>
        </w:rPr>
        <w:t>队，那么执行其</w:t>
      </w:r>
      <w:r>
        <w:rPr>
          <w:rFonts w:hint="eastAsia"/>
        </w:rPr>
        <w:t>Async</w:t>
      </w:r>
      <w:r>
        <w:t>Call</w:t>
      </w:r>
      <w:r>
        <w:rPr>
          <w:rFonts w:hint="eastAsia"/>
        </w:rPr>
        <w:t>#</w:t>
      </w:r>
      <w:r w:rsidRPr="00FF6121">
        <w:t xml:space="preserve"> execute()</w:t>
      </w:r>
      <w:r>
        <w:rPr>
          <w:rFonts w:hint="eastAsia"/>
        </w:rPr>
        <w:t>方法，如下：</w:t>
      </w:r>
    </w:p>
    <w:p w14:paraId="2BF56F7A" w14:textId="77777777" w:rsidR="003C326D" w:rsidRDefault="003C326D" w:rsidP="003C326D">
      <w:pPr>
        <w:pStyle w:val="ac"/>
      </w:pPr>
      <w:r>
        <w:t>@Override protected void execute() {</w:t>
      </w:r>
    </w:p>
    <w:p w14:paraId="01C271CB" w14:textId="77777777" w:rsidR="003C326D" w:rsidRDefault="003C326D" w:rsidP="003C326D">
      <w:pPr>
        <w:pStyle w:val="ac"/>
      </w:pPr>
      <w:r>
        <w:t xml:space="preserve">      boolean signalledCallback = false;</w:t>
      </w:r>
    </w:p>
    <w:p w14:paraId="1B941D63" w14:textId="77777777" w:rsidR="003C326D" w:rsidRDefault="003C326D" w:rsidP="003C326D">
      <w:pPr>
        <w:pStyle w:val="ac"/>
      </w:pPr>
      <w:r>
        <w:t xml:space="preserve">      try {</w:t>
      </w:r>
    </w:p>
    <w:p w14:paraId="1C3831FE" w14:textId="77777777" w:rsidR="003C326D" w:rsidRDefault="003C326D" w:rsidP="003C326D">
      <w:pPr>
        <w:pStyle w:val="ac"/>
      </w:pPr>
      <w:r>
        <w:t xml:space="preserve">        Response response = getResponseWithInterceptorChain();</w:t>
      </w:r>
    </w:p>
    <w:p w14:paraId="32E28B48" w14:textId="77777777" w:rsidR="003C326D" w:rsidRDefault="003C326D" w:rsidP="003C326D">
      <w:pPr>
        <w:pStyle w:val="ac"/>
      </w:pPr>
      <w:r>
        <w:t xml:space="preserve">        if (retryAndFollowUpInterceptor.isCanceled()) {</w:t>
      </w:r>
    </w:p>
    <w:p w14:paraId="380610DD" w14:textId="77777777" w:rsidR="003C326D" w:rsidRDefault="003C326D" w:rsidP="003C326D">
      <w:pPr>
        <w:pStyle w:val="ac"/>
      </w:pPr>
      <w:r>
        <w:t xml:space="preserve">          signalledCallback = true;</w:t>
      </w:r>
    </w:p>
    <w:p w14:paraId="5BC1C19B" w14:textId="77777777" w:rsidR="003C326D" w:rsidRDefault="003C326D" w:rsidP="003C326D">
      <w:pPr>
        <w:pStyle w:val="ac"/>
      </w:pPr>
      <w:r>
        <w:t xml:space="preserve">          responseCallback.onFailure(RealCall.this, new IOException("Canceled"));</w:t>
      </w:r>
    </w:p>
    <w:p w14:paraId="332D308D" w14:textId="77777777" w:rsidR="003C326D" w:rsidRDefault="003C326D" w:rsidP="003C326D">
      <w:pPr>
        <w:pStyle w:val="ac"/>
      </w:pPr>
      <w:r>
        <w:t xml:space="preserve">        } else {</w:t>
      </w:r>
    </w:p>
    <w:p w14:paraId="67AC5182" w14:textId="77777777" w:rsidR="003C326D" w:rsidRDefault="003C326D" w:rsidP="003C326D">
      <w:pPr>
        <w:pStyle w:val="ac"/>
      </w:pPr>
      <w:r>
        <w:t xml:space="preserve">          signalledCallback = true;</w:t>
      </w:r>
    </w:p>
    <w:p w14:paraId="58BFE295" w14:textId="77777777" w:rsidR="003C326D" w:rsidRDefault="003C326D" w:rsidP="003C326D">
      <w:pPr>
        <w:pStyle w:val="ac"/>
      </w:pPr>
      <w:r>
        <w:t xml:space="preserve">          responseCallback.onResponse(RealCall.this, response);</w:t>
      </w:r>
    </w:p>
    <w:p w14:paraId="54645FB8" w14:textId="77777777" w:rsidR="003C326D" w:rsidRDefault="003C326D" w:rsidP="003C326D">
      <w:pPr>
        <w:pStyle w:val="ac"/>
      </w:pPr>
      <w:r>
        <w:t xml:space="preserve">        }</w:t>
      </w:r>
    </w:p>
    <w:p w14:paraId="29B8FDC5" w14:textId="77777777" w:rsidR="003C326D" w:rsidRDefault="003C326D" w:rsidP="003C326D">
      <w:pPr>
        <w:pStyle w:val="ac"/>
      </w:pPr>
      <w:r>
        <w:t xml:space="preserve">      } catch (IOException e) {</w:t>
      </w:r>
    </w:p>
    <w:p w14:paraId="38EC45EF" w14:textId="77777777" w:rsidR="003C326D" w:rsidRDefault="003C326D" w:rsidP="003C326D">
      <w:pPr>
        <w:pStyle w:val="ac"/>
      </w:pPr>
      <w:r>
        <w:t xml:space="preserve">        if (signalledCallback) {</w:t>
      </w:r>
    </w:p>
    <w:p w14:paraId="5B43B3B8" w14:textId="77777777" w:rsidR="003C326D" w:rsidRDefault="003C326D" w:rsidP="003C326D">
      <w:pPr>
        <w:pStyle w:val="ac"/>
      </w:pPr>
      <w:r>
        <w:t xml:space="preserve">          // Do not signal the callback twice!</w:t>
      </w:r>
    </w:p>
    <w:p w14:paraId="4F528823" w14:textId="77777777" w:rsidR="003C326D" w:rsidRDefault="003C326D" w:rsidP="003C326D">
      <w:pPr>
        <w:pStyle w:val="ac"/>
      </w:pPr>
      <w:r>
        <w:t xml:space="preserve">          Platform.get().log(INFO, "Callback failure for " + toLoggableString(), e);</w:t>
      </w:r>
    </w:p>
    <w:p w14:paraId="2C3D8EF1" w14:textId="77777777" w:rsidR="003C326D" w:rsidRDefault="003C326D" w:rsidP="003C326D">
      <w:pPr>
        <w:pStyle w:val="ac"/>
      </w:pPr>
      <w:r>
        <w:t xml:space="preserve">        } else {</w:t>
      </w:r>
    </w:p>
    <w:p w14:paraId="50A1806D" w14:textId="77777777" w:rsidR="003C326D" w:rsidRDefault="003C326D" w:rsidP="003C326D">
      <w:pPr>
        <w:pStyle w:val="ac"/>
      </w:pPr>
      <w:r>
        <w:t xml:space="preserve">          eventListener.callFailed(RealCall.this, e);</w:t>
      </w:r>
    </w:p>
    <w:p w14:paraId="5EC8BD5F" w14:textId="77777777" w:rsidR="003C326D" w:rsidRDefault="003C326D" w:rsidP="003C326D">
      <w:pPr>
        <w:pStyle w:val="ac"/>
      </w:pPr>
      <w:r>
        <w:t xml:space="preserve">          responseCallback.onFailure(RealCall.this, e);</w:t>
      </w:r>
    </w:p>
    <w:p w14:paraId="5615D54E" w14:textId="77777777" w:rsidR="003C326D" w:rsidRDefault="003C326D" w:rsidP="003C326D">
      <w:pPr>
        <w:pStyle w:val="ac"/>
      </w:pPr>
      <w:r>
        <w:lastRenderedPageBreak/>
        <w:t xml:space="preserve">        }</w:t>
      </w:r>
    </w:p>
    <w:p w14:paraId="1EA4EB7A" w14:textId="77777777" w:rsidR="003C326D" w:rsidRDefault="003C326D" w:rsidP="003C326D">
      <w:pPr>
        <w:pStyle w:val="ac"/>
      </w:pPr>
      <w:r>
        <w:t xml:space="preserve">      } finally {</w:t>
      </w:r>
    </w:p>
    <w:p w14:paraId="37EA6E81" w14:textId="77777777" w:rsidR="003C326D" w:rsidRDefault="003C326D" w:rsidP="003C326D">
      <w:pPr>
        <w:pStyle w:val="ac"/>
      </w:pPr>
      <w:r>
        <w:t xml:space="preserve">        client.dispatcher().finished(this);</w:t>
      </w:r>
    </w:p>
    <w:p w14:paraId="379E13C5" w14:textId="77777777" w:rsidR="003C326D" w:rsidRDefault="003C326D" w:rsidP="003C326D">
      <w:pPr>
        <w:pStyle w:val="ac"/>
      </w:pPr>
      <w:r>
        <w:t xml:space="preserve">      }</w:t>
      </w:r>
    </w:p>
    <w:p w14:paraId="46693C4A" w14:textId="77777777" w:rsidR="003C326D" w:rsidRDefault="003C326D" w:rsidP="003C326D">
      <w:pPr>
        <w:pStyle w:val="ac"/>
      </w:pPr>
      <w:r>
        <w:t xml:space="preserve">    }</w:t>
      </w:r>
    </w:p>
    <w:p w14:paraId="4E3AC6E9" w14:textId="77777777" w:rsidR="003C326D" w:rsidRDefault="003C326D" w:rsidP="003C326D">
      <w:r>
        <w:rPr>
          <w:rFonts w:hint="eastAsia"/>
        </w:rPr>
        <w:t>首先调用</w:t>
      </w:r>
      <w:r>
        <w:rPr>
          <w:rFonts w:hint="eastAsia"/>
        </w:rPr>
        <w:t>Real</w:t>
      </w:r>
      <w:r>
        <w:t>Call#</w:t>
      </w:r>
      <w:r w:rsidRPr="00FF6121">
        <w:t>getResponseWithInterceptorChain()</w:t>
      </w:r>
      <w:r>
        <w:rPr>
          <w:rFonts w:hint="eastAsia"/>
        </w:rPr>
        <w:t>获取响应，这里后续再细说。然后执行下一步</w:t>
      </w:r>
    </w:p>
    <w:p w14:paraId="3FEDC54A" w14:textId="77777777" w:rsidR="003C326D" w:rsidRDefault="003C326D" w:rsidP="003C326D"/>
    <w:p w14:paraId="1FB69043" w14:textId="77777777" w:rsidR="003C326D" w:rsidRDefault="003C326D" w:rsidP="003C326D">
      <w:r>
        <w:t>(4) Async</w:t>
      </w:r>
      <w:r w:rsidRPr="00FF6121">
        <w:rPr>
          <w:rFonts w:hint="eastAsia"/>
        </w:rPr>
        <w:t>Call</w:t>
      </w:r>
      <w:r w:rsidRPr="00FF6121">
        <w:rPr>
          <w:rFonts w:hint="eastAsia"/>
        </w:rPr>
        <w:t>中</w:t>
      </w:r>
      <w:r>
        <w:rPr>
          <w:rFonts w:hint="eastAsia"/>
        </w:rPr>
        <w:t>调用</w:t>
      </w:r>
      <w:r w:rsidRPr="00FF6121">
        <w:t>cli</w:t>
      </w:r>
      <w:r>
        <w:t>ent.dispatcher().finished(this)</w:t>
      </w:r>
      <w:r>
        <w:rPr>
          <w:rFonts w:hint="eastAsia"/>
        </w:rPr>
        <w:t>结束</w:t>
      </w:r>
      <w:r>
        <w:rPr>
          <w:rFonts w:hint="eastAsia"/>
        </w:rPr>
        <w:t>AsyncCall</w:t>
      </w:r>
    </w:p>
    <w:p w14:paraId="39C90ECA" w14:textId="77777777" w:rsidR="003C326D" w:rsidRPr="00B43EF9" w:rsidRDefault="003C326D" w:rsidP="003C326D">
      <w:r>
        <w:rPr>
          <w:rFonts w:hint="eastAsia"/>
        </w:rPr>
        <w:t>最终会调用到</w:t>
      </w:r>
      <w:r w:rsidRPr="00B43EF9">
        <w:t>finished(AsyncCall call)</w:t>
      </w:r>
    </w:p>
    <w:p w14:paraId="71493AEA" w14:textId="77777777" w:rsidR="003C326D" w:rsidRDefault="003C326D" w:rsidP="003C326D">
      <w:pPr>
        <w:pStyle w:val="ac"/>
      </w:pPr>
      <w:r>
        <w:t xml:space="preserve">  /** Used by {@code AsyncCall#run} to signal completion. */</w:t>
      </w:r>
    </w:p>
    <w:p w14:paraId="2166138D" w14:textId="77777777" w:rsidR="003C326D" w:rsidRDefault="003C326D" w:rsidP="003C326D">
      <w:pPr>
        <w:pStyle w:val="ac"/>
      </w:pPr>
      <w:r>
        <w:t xml:space="preserve">  void finished(AsyncCall call) {</w:t>
      </w:r>
    </w:p>
    <w:p w14:paraId="6408DB77" w14:textId="77777777" w:rsidR="003C326D" w:rsidRDefault="003C326D" w:rsidP="003C326D">
      <w:pPr>
        <w:pStyle w:val="ac"/>
      </w:pPr>
      <w:r>
        <w:t xml:space="preserve">    finished(runningAsyncCalls, call, true);</w:t>
      </w:r>
    </w:p>
    <w:p w14:paraId="42D85CDD" w14:textId="77777777" w:rsidR="003C326D" w:rsidRDefault="003C326D" w:rsidP="003C326D">
      <w:pPr>
        <w:pStyle w:val="ac"/>
      </w:pPr>
      <w:r>
        <w:t xml:space="preserve">  }</w:t>
      </w:r>
    </w:p>
    <w:p w14:paraId="016F7510" w14:textId="77777777" w:rsidR="003C326D" w:rsidRDefault="003C326D" w:rsidP="003C326D">
      <w:pPr>
        <w:pStyle w:val="ac"/>
      </w:pPr>
      <w:r>
        <w:t xml:space="preserve">  private &lt;T&gt; void finished(Deque&lt;T&gt; calls, T call, boolean promoteCalls) {</w:t>
      </w:r>
    </w:p>
    <w:p w14:paraId="2BEA9412" w14:textId="77777777" w:rsidR="003C326D" w:rsidRDefault="003C326D" w:rsidP="003C326D">
      <w:pPr>
        <w:pStyle w:val="ac"/>
      </w:pPr>
      <w:r>
        <w:t xml:space="preserve">    int runningCallsCount;</w:t>
      </w:r>
    </w:p>
    <w:p w14:paraId="613F454A" w14:textId="77777777" w:rsidR="003C326D" w:rsidRDefault="003C326D" w:rsidP="003C326D">
      <w:pPr>
        <w:pStyle w:val="ac"/>
      </w:pPr>
      <w:r>
        <w:t xml:space="preserve">    Runnable idleCallback;</w:t>
      </w:r>
    </w:p>
    <w:p w14:paraId="5352098D" w14:textId="77777777" w:rsidR="003C326D" w:rsidRDefault="003C326D" w:rsidP="003C326D">
      <w:pPr>
        <w:pStyle w:val="ac"/>
      </w:pPr>
      <w:r>
        <w:t xml:space="preserve">    synchronized (this) {</w:t>
      </w:r>
    </w:p>
    <w:p w14:paraId="0D454A55" w14:textId="77777777" w:rsidR="003C326D" w:rsidRDefault="003C326D" w:rsidP="003C326D">
      <w:pPr>
        <w:pStyle w:val="ac"/>
      </w:pPr>
      <w:r>
        <w:t xml:space="preserve">      if (!calls.remove(call)) throw new AssertionError("Call wasn't in-flight!");</w:t>
      </w:r>
    </w:p>
    <w:p w14:paraId="364145C5" w14:textId="77777777" w:rsidR="003C326D" w:rsidRDefault="003C326D" w:rsidP="003C326D">
      <w:pPr>
        <w:pStyle w:val="ac"/>
      </w:pPr>
      <w:r>
        <w:t xml:space="preserve">      if (promoteCalls) promoteCalls();</w:t>
      </w:r>
    </w:p>
    <w:p w14:paraId="011E5476" w14:textId="77777777" w:rsidR="003C326D" w:rsidRDefault="003C326D" w:rsidP="003C326D">
      <w:pPr>
        <w:pStyle w:val="ac"/>
      </w:pPr>
      <w:r>
        <w:t xml:space="preserve">      runningCallsCount = runningCallsCount();</w:t>
      </w:r>
    </w:p>
    <w:p w14:paraId="039AE7B2" w14:textId="77777777" w:rsidR="003C326D" w:rsidRDefault="003C326D" w:rsidP="003C326D">
      <w:pPr>
        <w:pStyle w:val="ac"/>
      </w:pPr>
      <w:r>
        <w:t xml:space="preserve">      idleCallback = this.idleCallback;</w:t>
      </w:r>
    </w:p>
    <w:p w14:paraId="68B74D50" w14:textId="77777777" w:rsidR="003C326D" w:rsidRDefault="003C326D" w:rsidP="003C326D">
      <w:pPr>
        <w:pStyle w:val="ac"/>
      </w:pPr>
      <w:r>
        <w:t xml:space="preserve">    }</w:t>
      </w:r>
    </w:p>
    <w:p w14:paraId="5B1DDD7F" w14:textId="77777777" w:rsidR="003C326D" w:rsidRDefault="003C326D" w:rsidP="003C326D">
      <w:pPr>
        <w:pStyle w:val="ac"/>
      </w:pPr>
    </w:p>
    <w:p w14:paraId="23C72D27" w14:textId="77777777" w:rsidR="003C326D" w:rsidRDefault="003C326D" w:rsidP="003C326D">
      <w:pPr>
        <w:pStyle w:val="ac"/>
      </w:pPr>
      <w:r>
        <w:t xml:space="preserve">    if (runningCallsCount == 0 &amp;&amp; idleCallback != null) {</w:t>
      </w:r>
    </w:p>
    <w:p w14:paraId="2B1BE6BE" w14:textId="77777777" w:rsidR="003C326D" w:rsidRDefault="003C326D" w:rsidP="003C326D">
      <w:pPr>
        <w:pStyle w:val="ac"/>
      </w:pPr>
      <w:r>
        <w:t xml:space="preserve">      idleCallback.run();</w:t>
      </w:r>
    </w:p>
    <w:p w14:paraId="686FDBFD" w14:textId="77777777" w:rsidR="003C326D" w:rsidRDefault="003C326D" w:rsidP="003C326D">
      <w:pPr>
        <w:pStyle w:val="ac"/>
      </w:pPr>
      <w:r>
        <w:t xml:space="preserve">    }</w:t>
      </w:r>
    </w:p>
    <w:p w14:paraId="2657785D" w14:textId="77777777" w:rsidR="003C326D" w:rsidRDefault="003C326D" w:rsidP="003C326D">
      <w:pPr>
        <w:pStyle w:val="ac"/>
      </w:pPr>
      <w:r>
        <w:t xml:space="preserve">  }</w:t>
      </w:r>
    </w:p>
    <w:p w14:paraId="04B16081" w14:textId="77777777" w:rsidR="003C326D" w:rsidRDefault="003C326D" w:rsidP="003C326D">
      <w:r>
        <w:rPr>
          <w:rFonts w:hint="eastAsia"/>
        </w:rPr>
        <w:t>由于这里传入的</w:t>
      </w:r>
      <w:r w:rsidRPr="00B43EF9">
        <w:t>promoteCalls</w:t>
      </w:r>
      <w:r>
        <w:rPr>
          <w:rFonts w:hint="eastAsia"/>
        </w:rPr>
        <w:t>参数为</w:t>
      </w:r>
      <w:r>
        <w:rPr>
          <w:rFonts w:hint="eastAsia"/>
        </w:rPr>
        <w:t>true</w:t>
      </w:r>
      <w:r>
        <w:rPr>
          <w:rFonts w:hint="eastAsia"/>
        </w:rPr>
        <w:t>，因此会调用到</w:t>
      </w:r>
      <w:r w:rsidRPr="00B43EF9">
        <w:t>promoteCalls()</w:t>
      </w:r>
    </w:p>
    <w:p w14:paraId="23CFEABD" w14:textId="77777777" w:rsidR="003C326D" w:rsidRDefault="003C326D" w:rsidP="003C326D"/>
    <w:p w14:paraId="7A6D1F23" w14:textId="77777777" w:rsidR="003C326D" w:rsidRDefault="003C326D" w:rsidP="003C326D">
      <w:pPr>
        <w:pStyle w:val="a4"/>
        <w:numPr>
          <w:ilvl w:val="0"/>
          <w:numId w:val="3"/>
        </w:numPr>
        <w:ind w:firstLineChars="0"/>
      </w:pPr>
      <w:r>
        <w:rPr>
          <w:rFonts w:hint="eastAsia"/>
        </w:rPr>
        <w:t>Dia</w:t>
      </w:r>
      <w:r>
        <w:t>patcher</w:t>
      </w:r>
      <w:r>
        <w:rPr>
          <w:rFonts w:hint="eastAsia"/>
        </w:rPr>
        <w:t>中调用</w:t>
      </w:r>
      <w:r w:rsidRPr="00B43EF9">
        <w:t>promoteCalls()</w:t>
      </w:r>
      <w:r>
        <w:rPr>
          <w:rFonts w:hint="eastAsia"/>
        </w:rPr>
        <w:t>将</w:t>
      </w:r>
      <w:r>
        <w:rPr>
          <w:rFonts w:hint="eastAsia"/>
        </w:rPr>
        <w:t>ready</w:t>
      </w:r>
      <w:r>
        <w:t>Async</w:t>
      </w:r>
      <w:r>
        <w:rPr>
          <w:rFonts w:hint="eastAsia"/>
        </w:rPr>
        <w:t>变成</w:t>
      </w:r>
      <w:r>
        <w:rPr>
          <w:rFonts w:hint="eastAsia"/>
        </w:rPr>
        <w:t>running</w:t>
      </w:r>
      <w:r>
        <w:t>Async</w:t>
      </w:r>
      <w:r>
        <w:rPr>
          <w:rFonts w:hint="eastAsia"/>
        </w:rPr>
        <w:t>。</w:t>
      </w:r>
    </w:p>
    <w:p w14:paraId="475070AF" w14:textId="77777777" w:rsidR="003C326D" w:rsidRDefault="003C326D" w:rsidP="003C326D">
      <w:pPr>
        <w:pStyle w:val="ac"/>
      </w:pPr>
      <w:r>
        <w:t>private void promoteCalls() {</w:t>
      </w:r>
    </w:p>
    <w:p w14:paraId="73FFC3DC" w14:textId="77777777" w:rsidR="003C326D" w:rsidRDefault="003C326D" w:rsidP="003C326D">
      <w:pPr>
        <w:pStyle w:val="ac"/>
      </w:pPr>
      <w:r>
        <w:t xml:space="preserve">    if (runningAsyncCalls.size() &gt;= maxRequests) return; // Already running max capacity.</w:t>
      </w:r>
    </w:p>
    <w:p w14:paraId="3609CA68" w14:textId="77777777" w:rsidR="003C326D" w:rsidRDefault="003C326D" w:rsidP="003C326D">
      <w:pPr>
        <w:pStyle w:val="ac"/>
      </w:pPr>
      <w:r>
        <w:t xml:space="preserve">    if (readyAsyncCalls.isEmpty()) return; // No ready calls to promote.</w:t>
      </w:r>
    </w:p>
    <w:p w14:paraId="30A6B872" w14:textId="77777777" w:rsidR="003C326D" w:rsidRDefault="003C326D" w:rsidP="003C326D">
      <w:pPr>
        <w:pStyle w:val="ac"/>
      </w:pPr>
    </w:p>
    <w:p w14:paraId="06FEBDE4" w14:textId="77777777" w:rsidR="003C326D" w:rsidRDefault="003C326D" w:rsidP="003C326D">
      <w:pPr>
        <w:pStyle w:val="ac"/>
      </w:pPr>
      <w:r>
        <w:t xml:space="preserve">    for (Iterator&lt;AsyncCall&gt; i = readyAsyncCalls.iterator(); i.hasNext(); ) {</w:t>
      </w:r>
    </w:p>
    <w:p w14:paraId="75C78A73" w14:textId="77777777" w:rsidR="003C326D" w:rsidRDefault="003C326D" w:rsidP="003C326D">
      <w:pPr>
        <w:pStyle w:val="ac"/>
      </w:pPr>
      <w:r>
        <w:t xml:space="preserve">      AsyncCall call = i.next();</w:t>
      </w:r>
    </w:p>
    <w:p w14:paraId="03174795" w14:textId="77777777" w:rsidR="003C326D" w:rsidRDefault="003C326D" w:rsidP="003C326D">
      <w:pPr>
        <w:pStyle w:val="ac"/>
      </w:pPr>
    </w:p>
    <w:p w14:paraId="2F21BE86" w14:textId="77777777" w:rsidR="003C326D" w:rsidRDefault="003C326D" w:rsidP="003C326D">
      <w:pPr>
        <w:pStyle w:val="ac"/>
      </w:pPr>
      <w:r>
        <w:t xml:space="preserve">      if (runningCallsForHost(call) &lt; maxRequestsPerHost) {</w:t>
      </w:r>
    </w:p>
    <w:p w14:paraId="3C96F8A5" w14:textId="77777777" w:rsidR="003C326D" w:rsidRDefault="003C326D" w:rsidP="003C326D">
      <w:pPr>
        <w:pStyle w:val="ac"/>
      </w:pPr>
      <w:r>
        <w:t xml:space="preserve">        i.remove();</w:t>
      </w:r>
    </w:p>
    <w:p w14:paraId="06CD93E2" w14:textId="77777777" w:rsidR="003C326D" w:rsidRDefault="003C326D" w:rsidP="003C326D">
      <w:pPr>
        <w:pStyle w:val="ac"/>
      </w:pPr>
      <w:r>
        <w:t xml:space="preserve">        runningAsyncCalls.add(call);</w:t>
      </w:r>
    </w:p>
    <w:p w14:paraId="17AEF296" w14:textId="77777777" w:rsidR="003C326D" w:rsidRDefault="003C326D" w:rsidP="003C326D">
      <w:pPr>
        <w:pStyle w:val="ac"/>
      </w:pPr>
      <w:r>
        <w:t xml:space="preserve">        executorService().execute(call);</w:t>
      </w:r>
    </w:p>
    <w:p w14:paraId="2D9D21C9" w14:textId="77777777" w:rsidR="003C326D" w:rsidRDefault="003C326D" w:rsidP="003C326D">
      <w:pPr>
        <w:pStyle w:val="ac"/>
      </w:pPr>
      <w:r>
        <w:t xml:space="preserve">      }</w:t>
      </w:r>
    </w:p>
    <w:p w14:paraId="0025E5D4" w14:textId="77777777" w:rsidR="003C326D" w:rsidRDefault="003C326D" w:rsidP="003C326D">
      <w:pPr>
        <w:pStyle w:val="ac"/>
      </w:pPr>
    </w:p>
    <w:p w14:paraId="48EEA645" w14:textId="77777777" w:rsidR="003C326D" w:rsidRDefault="003C326D" w:rsidP="003C326D">
      <w:pPr>
        <w:pStyle w:val="ac"/>
      </w:pPr>
      <w:r>
        <w:t xml:space="preserve">      if (runningAsyncCalls.size() &gt;= maxRequests) return; // Reached max capacity.</w:t>
      </w:r>
    </w:p>
    <w:p w14:paraId="066D7E03" w14:textId="77777777" w:rsidR="003C326D" w:rsidRDefault="003C326D" w:rsidP="003C326D">
      <w:pPr>
        <w:pStyle w:val="ac"/>
      </w:pPr>
      <w:r>
        <w:t xml:space="preserve">    }</w:t>
      </w:r>
    </w:p>
    <w:p w14:paraId="3187EBE4" w14:textId="77777777" w:rsidR="003C326D" w:rsidRDefault="003C326D" w:rsidP="003C326D">
      <w:pPr>
        <w:pStyle w:val="ac"/>
      </w:pPr>
      <w:r>
        <w:t xml:space="preserve">  }</w:t>
      </w:r>
    </w:p>
    <w:p w14:paraId="46716983" w14:textId="77777777" w:rsidR="003C326D" w:rsidRDefault="003C326D" w:rsidP="003C326D">
      <w:r>
        <w:rPr>
          <w:rFonts w:hint="eastAsia"/>
        </w:rPr>
        <w:t>可以看到</w:t>
      </w:r>
      <w:r w:rsidRPr="00B43EF9">
        <w:t>Diapatcher</w:t>
      </w:r>
      <w:r>
        <w:rPr>
          <w:rFonts w:hint="eastAsia"/>
        </w:rPr>
        <w:t>中将取出</w:t>
      </w:r>
      <w:r w:rsidRPr="00B43EF9">
        <w:t>readyAsyncCalls</w:t>
      </w:r>
      <w:r>
        <w:rPr>
          <w:rFonts w:hint="eastAsia"/>
        </w:rPr>
        <w:t>中</w:t>
      </w:r>
      <w:r>
        <w:rPr>
          <w:rFonts w:hint="eastAsia"/>
        </w:rPr>
        <w:t>task</w:t>
      </w:r>
      <w:r>
        <w:rPr>
          <w:rFonts w:hint="eastAsia"/>
        </w:rPr>
        <w:t>执行。这样</w:t>
      </w:r>
      <w:r w:rsidRPr="00B43EF9">
        <w:t>readyAsyncCalls</w:t>
      </w:r>
      <w:r>
        <w:rPr>
          <w:rFonts w:hint="eastAsia"/>
        </w:rPr>
        <w:t>的</w:t>
      </w:r>
      <w:r>
        <w:rPr>
          <w:rFonts w:hint="eastAsia"/>
        </w:rPr>
        <w:t>Call</w:t>
      </w:r>
      <w:r>
        <w:rPr>
          <w:rFonts w:hint="eastAsia"/>
        </w:rPr>
        <w:t>就会得到执行，然后会重复</w:t>
      </w:r>
      <w:r>
        <w:rPr>
          <w:rFonts w:hint="eastAsia"/>
        </w:rPr>
        <w:t>(</w:t>
      </w:r>
      <w:r>
        <w:t>3</w:t>
      </w:r>
      <w:r>
        <w:rPr>
          <w:rFonts w:hint="eastAsia"/>
        </w:rPr>
        <w:t>)</w:t>
      </w:r>
      <w:r>
        <w:t>(4)(5)</w:t>
      </w:r>
      <w:r>
        <w:rPr>
          <w:rFonts w:hint="eastAsia"/>
        </w:rPr>
        <w:t>这个过程。</w:t>
      </w:r>
    </w:p>
    <w:p w14:paraId="07E99EB6" w14:textId="77777777" w:rsidR="003C326D" w:rsidRDefault="003C326D" w:rsidP="003C326D"/>
    <w:p w14:paraId="287A509C" w14:textId="77777777" w:rsidR="003C326D" w:rsidRDefault="003C326D" w:rsidP="003C326D">
      <w:r>
        <w:rPr>
          <w:rFonts w:hint="eastAsia"/>
        </w:rPr>
        <w:lastRenderedPageBreak/>
        <w:t>这样异步请求</w:t>
      </w:r>
      <w:r>
        <w:rPr>
          <w:rFonts w:hint="eastAsia"/>
        </w:rPr>
        <w:t>Async</w:t>
      </w:r>
      <w:r>
        <w:t>Call</w:t>
      </w:r>
      <w:r>
        <w:rPr>
          <w:rFonts w:hint="eastAsia"/>
        </w:rPr>
        <w:t>的调度也完成了。</w:t>
      </w:r>
    </w:p>
    <w:p w14:paraId="777335C1" w14:textId="77777777" w:rsidR="003C326D" w:rsidRDefault="003C326D" w:rsidP="003C326D">
      <w:r>
        <w:rPr>
          <w:rFonts w:hint="eastAsia"/>
        </w:rPr>
        <w:t>流程如下：</w:t>
      </w:r>
    </w:p>
    <w:p w14:paraId="19E21916" w14:textId="77777777" w:rsidR="003C326D" w:rsidRDefault="003C326D" w:rsidP="003C326D">
      <w:r>
        <w:rPr>
          <w:noProof/>
        </w:rPr>
        <w:drawing>
          <wp:inline distT="0" distB="0" distL="0" distR="0" wp14:anchorId="2BB22049" wp14:editId="6B8D5860">
            <wp:extent cx="6189326" cy="4063365"/>
            <wp:effectExtent l="0" t="0" r="0" b="0"/>
            <wp:docPr id="108" name="图片 108" descr="https://upload-images.jianshu.io/upload_images/5713484-8b70426f2370e27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images.jianshu.io/upload_images/5713484-8b70426f2370e277.png?imageMogr2/auto-orient/strip%7CimageView2/2/w/70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93766" cy="4066280"/>
                    </a:xfrm>
                    <a:prstGeom prst="rect">
                      <a:avLst/>
                    </a:prstGeom>
                    <a:noFill/>
                    <a:ln>
                      <a:noFill/>
                    </a:ln>
                  </pic:spPr>
                </pic:pic>
              </a:graphicData>
            </a:graphic>
          </wp:inline>
        </w:drawing>
      </w:r>
    </w:p>
    <w:p w14:paraId="11E93118" w14:textId="77777777" w:rsidR="003C326D" w:rsidRDefault="003C326D" w:rsidP="003C326D"/>
    <w:p w14:paraId="3A0D1FDD" w14:textId="77777777" w:rsidR="003C326D" w:rsidRDefault="003C326D" w:rsidP="003C326D"/>
    <w:p w14:paraId="248C3954" w14:textId="77777777" w:rsidR="003C326D" w:rsidRDefault="003C326D" w:rsidP="003C326D">
      <w:pPr>
        <w:pStyle w:val="4"/>
      </w:pPr>
      <w:r>
        <w:rPr>
          <w:rFonts w:hint="eastAsia"/>
        </w:rPr>
        <w:t>5</w:t>
      </w:r>
      <w:r>
        <w:t xml:space="preserve"> </w:t>
      </w:r>
      <w:r w:rsidRPr="005A1027">
        <w:t>Dispatcher</w:t>
      </w:r>
      <w:r>
        <w:rPr>
          <w:rFonts w:hint="eastAsia"/>
        </w:rPr>
        <w:t>总结</w:t>
      </w:r>
    </w:p>
    <w:p w14:paraId="32800F67" w14:textId="77777777" w:rsidR="003C326D" w:rsidRDefault="003C326D" w:rsidP="003C326D">
      <w:pPr>
        <w:pStyle w:val="a4"/>
        <w:numPr>
          <w:ilvl w:val="0"/>
          <w:numId w:val="4"/>
        </w:numPr>
        <w:ind w:firstLineChars="0"/>
      </w:pPr>
      <w:r>
        <w:rPr>
          <w:rFonts w:hint="eastAsia"/>
        </w:rPr>
        <w:t>同步调度总结</w:t>
      </w:r>
    </w:p>
    <w:p w14:paraId="75DBAB9F" w14:textId="77777777" w:rsidR="003C326D" w:rsidRDefault="003C326D" w:rsidP="003C326D">
      <w:r>
        <w:rPr>
          <w:rFonts w:hint="eastAsia"/>
        </w:rPr>
        <w:t>同步调度在</w:t>
      </w:r>
      <w:r>
        <w:rPr>
          <w:rFonts w:hint="eastAsia"/>
        </w:rPr>
        <w:t>Dispatcher</w:t>
      </w:r>
      <w:r>
        <w:rPr>
          <w:rFonts w:hint="eastAsia"/>
        </w:rPr>
        <w:t>中主要是用了一个队列来记录</w:t>
      </w:r>
      <w:r>
        <w:rPr>
          <w:rFonts w:hint="eastAsia"/>
        </w:rPr>
        <w:t>Real</w:t>
      </w:r>
      <w:r>
        <w:t>Call</w:t>
      </w:r>
      <w:r>
        <w:rPr>
          <w:rFonts w:hint="eastAsia"/>
        </w:rPr>
        <w:t>，并没有做真正的执行。</w:t>
      </w:r>
    </w:p>
    <w:p w14:paraId="0753DE5D" w14:textId="77777777" w:rsidR="003C326D" w:rsidRDefault="003C326D" w:rsidP="003C326D">
      <w:r>
        <w:rPr>
          <w:rFonts w:hint="eastAsia"/>
        </w:rPr>
        <w:t xml:space="preserve">2. </w:t>
      </w:r>
      <w:r>
        <w:t xml:space="preserve"> </w:t>
      </w:r>
      <w:r>
        <w:rPr>
          <w:rFonts w:hint="eastAsia"/>
        </w:rPr>
        <w:t>异步调度总结</w:t>
      </w:r>
    </w:p>
    <w:p w14:paraId="378642F8" w14:textId="77777777" w:rsidR="003C326D" w:rsidRDefault="003C326D" w:rsidP="003C326D">
      <w:r>
        <w:rPr>
          <w:rFonts w:hint="eastAsia"/>
        </w:rPr>
        <w:t>所以简单的描述下异步调度为：如果当前还能可以执行异步任务，则入队，并立即执行，否则加入</w:t>
      </w:r>
      <w:r>
        <w:rPr>
          <w:rFonts w:hint="eastAsia"/>
        </w:rPr>
        <w:t>readyAsyncCalls</w:t>
      </w:r>
      <w:r>
        <w:rPr>
          <w:rFonts w:hint="eastAsia"/>
        </w:rPr>
        <w:t>队列，当一个请求执行完毕后，会调用</w:t>
      </w:r>
      <w:r>
        <w:rPr>
          <w:rFonts w:hint="eastAsia"/>
        </w:rPr>
        <w:t>promoteCalls()</w:t>
      </w:r>
      <w:r>
        <w:rPr>
          <w:rFonts w:hint="eastAsia"/>
        </w:rPr>
        <w:t>，来把</w:t>
      </w:r>
      <w:r>
        <w:rPr>
          <w:rFonts w:hint="eastAsia"/>
        </w:rPr>
        <w:t>readyAsyncCalls</w:t>
      </w:r>
      <w:r>
        <w:rPr>
          <w:rFonts w:hint="eastAsia"/>
        </w:rPr>
        <w:t>队列中的</w:t>
      </w:r>
      <w:r>
        <w:rPr>
          <w:rFonts w:hint="eastAsia"/>
        </w:rPr>
        <w:t>Async</w:t>
      </w:r>
      <w:r>
        <w:rPr>
          <w:rFonts w:hint="eastAsia"/>
        </w:rPr>
        <w:t>移出来并加入到</w:t>
      </w:r>
      <w:r>
        <w:rPr>
          <w:rFonts w:hint="eastAsia"/>
        </w:rPr>
        <w:t>runningAsyncCalls</w:t>
      </w:r>
      <w:r>
        <w:rPr>
          <w:rFonts w:hint="eastAsia"/>
        </w:rPr>
        <w:t>，并开始执行。然后在当前线程中去执行</w:t>
      </w:r>
      <w:r>
        <w:rPr>
          <w:rFonts w:hint="eastAsia"/>
        </w:rPr>
        <w:t>Call</w:t>
      </w:r>
      <w:r>
        <w:rPr>
          <w:rFonts w:hint="eastAsia"/>
        </w:rPr>
        <w:t>的</w:t>
      </w:r>
      <w:r>
        <w:rPr>
          <w:rFonts w:hint="eastAsia"/>
        </w:rPr>
        <w:t>getResponseWithInterceptorChain</w:t>
      </w:r>
      <w:r>
        <w:rPr>
          <w:rFonts w:hint="eastAsia"/>
        </w:rPr>
        <w:t>（）方法，直接获取当前的返回数据</w:t>
      </w:r>
      <w:r>
        <w:rPr>
          <w:rFonts w:hint="eastAsia"/>
        </w:rPr>
        <w:t>Response</w:t>
      </w:r>
    </w:p>
    <w:p w14:paraId="34C3EBE0" w14:textId="77777777" w:rsidR="003C326D" w:rsidRDefault="003C326D" w:rsidP="003C326D">
      <w:r>
        <w:t xml:space="preserve">3. </w:t>
      </w:r>
      <w:r>
        <w:rPr>
          <w:rFonts w:hint="eastAsia"/>
        </w:rPr>
        <w:t>对比同步和异步任务</w:t>
      </w:r>
    </w:p>
    <w:p w14:paraId="5B3CCAAA" w14:textId="77777777" w:rsidR="003C326D" w:rsidRDefault="003C326D" w:rsidP="003C326D">
      <w:r>
        <w:rPr>
          <w:rFonts w:hint="eastAsia"/>
        </w:rPr>
        <w:t>我们会发现</w:t>
      </w:r>
      <w:r>
        <w:rPr>
          <w:rFonts w:hint="eastAsia"/>
        </w:rPr>
        <w:t>:</w:t>
      </w:r>
      <w:r>
        <w:rPr>
          <w:rFonts w:hint="eastAsia"/>
        </w:rPr>
        <w:t>同步请求和异步请求原理都是一样的，都是在</w:t>
      </w:r>
      <w:r>
        <w:rPr>
          <w:rFonts w:hint="eastAsia"/>
        </w:rPr>
        <w:t>getResponseWithInterceptorChain()</w:t>
      </w:r>
      <w:r>
        <w:rPr>
          <w:rFonts w:hint="eastAsia"/>
        </w:rPr>
        <w:t>函数通过</w:t>
      </w:r>
      <w:r>
        <w:rPr>
          <w:rFonts w:hint="eastAsia"/>
        </w:rPr>
        <w:t>Interceptor</w:t>
      </w:r>
      <w:r>
        <w:rPr>
          <w:rFonts w:hint="eastAsia"/>
        </w:rPr>
        <w:t>链条来实现网络请求逻辑，而异步任务则通过</w:t>
      </w:r>
      <w:r>
        <w:rPr>
          <w:rFonts w:hint="eastAsia"/>
        </w:rPr>
        <w:t>ExecutorService</w:t>
      </w:r>
      <w:r>
        <w:rPr>
          <w:rFonts w:hint="eastAsia"/>
        </w:rPr>
        <w:t>来实现的。</w:t>
      </w:r>
      <w:r>
        <w:rPr>
          <w:rFonts w:hint="eastAsia"/>
        </w:rPr>
        <w:t>PS:</w:t>
      </w:r>
      <w:r>
        <w:rPr>
          <w:rFonts w:hint="eastAsia"/>
        </w:rPr>
        <w:t>在</w:t>
      </w:r>
      <w:r>
        <w:rPr>
          <w:rFonts w:hint="eastAsia"/>
        </w:rPr>
        <w:t>Dispatcher</w:t>
      </w:r>
      <w:r>
        <w:rPr>
          <w:rFonts w:hint="eastAsia"/>
        </w:rPr>
        <w:t>中添加一个封装了</w:t>
      </w:r>
      <w:r>
        <w:rPr>
          <w:rFonts w:hint="eastAsia"/>
        </w:rPr>
        <w:t>Callback</w:t>
      </w:r>
      <w:r>
        <w:rPr>
          <w:rFonts w:hint="eastAsia"/>
        </w:rPr>
        <w:t>的</w:t>
      </w:r>
      <w:r>
        <w:rPr>
          <w:rFonts w:hint="eastAsia"/>
        </w:rPr>
        <w:t>Call</w:t>
      </w:r>
      <w:r>
        <w:rPr>
          <w:rFonts w:hint="eastAsia"/>
        </w:rPr>
        <w:t>的匿名内部类</w:t>
      </w:r>
      <w:r>
        <w:rPr>
          <w:rFonts w:hint="eastAsia"/>
        </w:rPr>
        <w:t>AsyncCall</w:t>
      </w:r>
      <w:r>
        <w:rPr>
          <w:rFonts w:hint="eastAsia"/>
        </w:rPr>
        <w:t>来执行当前</w:t>
      </w:r>
      <w:r>
        <w:rPr>
          <w:rFonts w:hint="eastAsia"/>
        </w:rPr>
        <w:t xml:space="preserve"> </w:t>
      </w:r>
      <w:r>
        <w:rPr>
          <w:rFonts w:hint="eastAsia"/>
        </w:rPr>
        <w:t>的</w:t>
      </w:r>
      <w:r>
        <w:rPr>
          <w:rFonts w:hint="eastAsia"/>
        </w:rPr>
        <w:t>Call</w:t>
      </w:r>
      <w:r>
        <w:rPr>
          <w:rFonts w:hint="eastAsia"/>
        </w:rPr>
        <w:t>。这个</w:t>
      </w:r>
      <w:r>
        <w:rPr>
          <w:rFonts w:hint="eastAsia"/>
        </w:rPr>
        <w:t>AsyncCall</w:t>
      </w:r>
      <w:r>
        <w:rPr>
          <w:rFonts w:hint="eastAsia"/>
        </w:rPr>
        <w:t>是</w:t>
      </w:r>
      <w:r>
        <w:rPr>
          <w:rFonts w:hint="eastAsia"/>
        </w:rPr>
        <w:t>Call</w:t>
      </w:r>
      <w:r>
        <w:rPr>
          <w:rFonts w:hint="eastAsia"/>
        </w:rPr>
        <w:t>的匿名内部类。</w:t>
      </w:r>
      <w:r>
        <w:rPr>
          <w:rFonts w:hint="eastAsia"/>
        </w:rPr>
        <w:t>AsyncCall</w:t>
      </w:r>
      <w:r>
        <w:rPr>
          <w:rFonts w:hint="eastAsia"/>
        </w:rPr>
        <w:t>的</w:t>
      </w:r>
      <w:r>
        <w:rPr>
          <w:rFonts w:hint="eastAsia"/>
        </w:rPr>
        <w:t>execute</w:t>
      </w:r>
      <w:r>
        <w:rPr>
          <w:rFonts w:hint="eastAsia"/>
        </w:rPr>
        <w:t>方法仍然会回调到</w:t>
      </w:r>
      <w:r>
        <w:rPr>
          <w:rFonts w:hint="eastAsia"/>
        </w:rPr>
        <w:t>Call</w:t>
      </w:r>
      <w:r>
        <w:rPr>
          <w:rFonts w:hint="eastAsia"/>
        </w:rPr>
        <w:t>的</w:t>
      </w:r>
      <w:r>
        <w:rPr>
          <w:rFonts w:hint="eastAsia"/>
        </w:rPr>
        <w:t xml:space="preserve"> getResponseWithInterceptorChain</w:t>
      </w:r>
      <w:r>
        <w:rPr>
          <w:rFonts w:hint="eastAsia"/>
        </w:rPr>
        <w:t>方法来完成请求，同时将返回数据或者状态通过</w:t>
      </w:r>
      <w:r>
        <w:rPr>
          <w:rFonts w:hint="eastAsia"/>
        </w:rPr>
        <w:t>Callback</w:t>
      </w:r>
      <w:r>
        <w:rPr>
          <w:rFonts w:hint="eastAsia"/>
        </w:rPr>
        <w:t>来完成。</w:t>
      </w:r>
    </w:p>
    <w:p w14:paraId="4637B0E0" w14:textId="77777777" w:rsidR="003C326D" w:rsidRDefault="003C326D" w:rsidP="003C326D"/>
    <w:p w14:paraId="61896866" w14:textId="77777777" w:rsidR="003C326D" w:rsidRDefault="003C326D" w:rsidP="003C326D"/>
    <w:p w14:paraId="6F7707E3" w14:textId="77777777" w:rsidR="003C326D" w:rsidRDefault="003C326D" w:rsidP="003C326D">
      <w:pPr>
        <w:pStyle w:val="3"/>
      </w:pPr>
      <w:r>
        <w:t xml:space="preserve">3 </w:t>
      </w:r>
      <w:r w:rsidRPr="00721847">
        <w:t>InterceptorChain</w:t>
      </w:r>
      <w:r>
        <w:rPr>
          <w:rFonts w:hint="eastAsia"/>
        </w:rPr>
        <w:t>及链式调用过程</w:t>
      </w:r>
    </w:p>
    <w:p w14:paraId="447692D0" w14:textId="77777777" w:rsidR="003C326D" w:rsidRDefault="003C326D" w:rsidP="003C326D"/>
    <w:p w14:paraId="13EB1F70" w14:textId="77777777" w:rsidR="003C326D" w:rsidRDefault="003C326D" w:rsidP="003C326D">
      <w:pPr>
        <w:pStyle w:val="4"/>
      </w:pPr>
      <w:r>
        <w:rPr>
          <w:rFonts w:hint="eastAsia"/>
        </w:rPr>
        <w:t xml:space="preserve">1 </w:t>
      </w:r>
      <w:r>
        <w:rPr>
          <w:rFonts w:hint="eastAsia"/>
        </w:rPr>
        <w:t>几大拦截器的调用流程</w:t>
      </w:r>
    </w:p>
    <w:p w14:paraId="3E21D86A" w14:textId="77777777" w:rsidR="003C326D" w:rsidRDefault="003C326D" w:rsidP="003C326D"/>
    <w:p w14:paraId="33783459" w14:textId="77777777" w:rsidR="003C326D" w:rsidRPr="00E71ABC" w:rsidRDefault="003C326D" w:rsidP="003C326D"/>
    <w:p w14:paraId="257D0C01" w14:textId="77777777" w:rsidR="003C326D" w:rsidRDefault="003C326D" w:rsidP="003C326D">
      <w:r>
        <w:rPr>
          <w:rFonts w:hint="eastAsia"/>
        </w:rPr>
        <w:t>入口：</w:t>
      </w:r>
    </w:p>
    <w:p w14:paraId="49425BC1" w14:textId="77777777" w:rsidR="003C326D" w:rsidRDefault="003C326D" w:rsidP="003C326D">
      <w:r>
        <w:rPr>
          <w:rFonts w:hint="eastAsia"/>
        </w:rPr>
        <w:t>Real</w:t>
      </w:r>
      <w:r>
        <w:t>Call</w:t>
      </w:r>
      <w:r>
        <w:rPr>
          <w:rFonts w:hint="eastAsia"/>
        </w:rPr>
        <w:t>的</w:t>
      </w:r>
      <w:r w:rsidRPr="00721847">
        <w:t>getResponseWithInterceptorChain</w:t>
      </w:r>
      <w:r>
        <w:t>()</w:t>
      </w:r>
      <w:r>
        <w:rPr>
          <w:rFonts w:hint="eastAsia"/>
        </w:rPr>
        <w:t>中</w:t>
      </w:r>
    </w:p>
    <w:p w14:paraId="11C6C957" w14:textId="77777777" w:rsidR="003C326D" w:rsidRDefault="003C326D" w:rsidP="003C326D">
      <w:pPr>
        <w:pStyle w:val="ac"/>
      </w:pPr>
      <w:r>
        <w:lastRenderedPageBreak/>
        <w:t xml:space="preserve">    Interceptor.Chain chain = new RealInterceptorChain(interceptors, null, null, null, 0,</w:t>
      </w:r>
    </w:p>
    <w:p w14:paraId="1226DA5C" w14:textId="77777777" w:rsidR="003C326D" w:rsidRDefault="003C326D" w:rsidP="003C326D">
      <w:pPr>
        <w:pStyle w:val="ac"/>
      </w:pPr>
      <w:r>
        <w:t xml:space="preserve">        originalRequest, this, eventListener, client.connectTimeoutMillis(),</w:t>
      </w:r>
    </w:p>
    <w:p w14:paraId="7793C765" w14:textId="77777777" w:rsidR="003C326D" w:rsidRDefault="003C326D" w:rsidP="003C326D">
      <w:pPr>
        <w:pStyle w:val="ac"/>
      </w:pPr>
      <w:r>
        <w:t xml:space="preserve">        client.readTimeoutMillis(), client.writeTimeoutMillis());</w:t>
      </w:r>
    </w:p>
    <w:p w14:paraId="7B5574EF" w14:textId="77777777" w:rsidR="003C326D" w:rsidRDefault="003C326D" w:rsidP="003C326D">
      <w:pPr>
        <w:pStyle w:val="ac"/>
      </w:pPr>
    </w:p>
    <w:p w14:paraId="1873EFC9" w14:textId="77777777" w:rsidR="003C326D" w:rsidRPr="00721847" w:rsidRDefault="003C326D" w:rsidP="003C326D">
      <w:pPr>
        <w:pStyle w:val="ac"/>
      </w:pPr>
      <w:r>
        <w:t xml:space="preserve">    return chain.proceed(originalRequest);</w:t>
      </w:r>
    </w:p>
    <w:p w14:paraId="32C2A858" w14:textId="77777777" w:rsidR="003C326D" w:rsidRDefault="003C326D" w:rsidP="003C326D"/>
    <w:p w14:paraId="70C105E4" w14:textId="77777777" w:rsidR="003C326D" w:rsidRDefault="003C326D" w:rsidP="003C326D">
      <w:r>
        <w:rPr>
          <w:rFonts w:hint="eastAsia"/>
        </w:rPr>
        <w:t>其中</w:t>
      </w:r>
      <w:r w:rsidRPr="00721847">
        <w:t>interceptors</w:t>
      </w:r>
      <w:r>
        <w:rPr>
          <w:rFonts w:hint="eastAsia"/>
        </w:rPr>
        <w:t>添加了各种拦截器，传入的</w:t>
      </w:r>
      <w:r>
        <w:rPr>
          <w:rFonts w:hint="eastAsia"/>
        </w:rPr>
        <w:t>request</w:t>
      </w:r>
      <w:r>
        <w:t>,Call</w:t>
      </w:r>
      <w:r>
        <w:rPr>
          <w:rFonts w:hint="eastAsia"/>
        </w:rPr>
        <w:t>等。然后在</w:t>
      </w:r>
      <w:r w:rsidRPr="00721847">
        <w:t>RealInterceptorChain</w:t>
      </w:r>
      <w:r>
        <w:rPr>
          <w:rFonts w:hint="eastAsia"/>
        </w:rPr>
        <w:t>的</w:t>
      </w:r>
      <w:r w:rsidRPr="00721847">
        <w:t>proceed</w:t>
      </w:r>
      <w:r>
        <w:rPr>
          <w:rFonts w:hint="eastAsia"/>
        </w:rPr>
        <w:t>方法中：</w:t>
      </w:r>
    </w:p>
    <w:p w14:paraId="380BF86F" w14:textId="77777777" w:rsidR="003C326D" w:rsidRDefault="003C326D" w:rsidP="003C326D">
      <w:pPr>
        <w:pStyle w:val="ac"/>
      </w:pPr>
      <w:r>
        <w:t xml:space="preserve">  @Override </w:t>
      </w:r>
    </w:p>
    <w:p w14:paraId="3E4696DC" w14:textId="77777777" w:rsidR="003C326D" w:rsidRDefault="003C326D" w:rsidP="003C326D">
      <w:pPr>
        <w:pStyle w:val="ac"/>
        <w:ind w:firstLineChars="100" w:firstLine="150"/>
      </w:pPr>
      <w:r>
        <w:t>public Response proceed(Request request) throws IOException {</w:t>
      </w:r>
    </w:p>
    <w:p w14:paraId="35165C46" w14:textId="77777777" w:rsidR="003C326D" w:rsidRDefault="003C326D" w:rsidP="003C326D">
      <w:pPr>
        <w:pStyle w:val="ac"/>
      </w:pPr>
      <w:r>
        <w:t xml:space="preserve">    return proceed(request, streamAllocation, httpCodec, connection);</w:t>
      </w:r>
    </w:p>
    <w:p w14:paraId="35DEC7EA" w14:textId="77777777" w:rsidR="003C326D" w:rsidRDefault="003C326D" w:rsidP="003C326D">
      <w:pPr>
        <w:pStyle w:val="ac"/>
      </w:pPr>
      <w:r>
        <w:t xml:space="preserve">  }</w:t>
      </w:r>
    </w:p>
    <w:p w14:paraId="3EA837B8" w14:textId="77777777" w:rsidR="003C326D" w:rsidRDefault="003C326D" w:rsidP="003C326D">
      <w:r>
        <w:rPr>
          <w:rFonts w:hint="eastAsia"/>
        </w:rPr>
        <w:t>转到</w:t>
      </w:r>
    </w:p>
    <w:p w14:paraId="566E7445" w14:textId="77777777" w:rsidR="003C326D" w:rsidRDefault="003C326D" w:rsidP="003C326D">
      <w:pPr>
        <w:pStyle w:val="ac"/>
      </w:pPr>
      <w:r>
        <w:t>public Response proceed(Request request, StreamAllocation streamAllocation, HttpCodec httpCodec,</w:t>
      </w:r>
    </w:p>
    <w:p w14:paraId="666F6084" w14:textId="77777777" w:rsidR="003C326D" w:rsidRDefault="003C326D" w:rsidP="003C326D">
      <w:pPr>
        <w:pStyle w:val="ac"/>
      </w:pPr>
      <w:r>
        <w:t xml:space="preserve">      RealConnection connection) throws IOException</w:t>
      </w:r>
    </w:p>
    <w:p w14:paraId="59D6A5E8" w14:textId="77777777" w:rsidR="003C326D" w:rsidRDefault="003C326D" w:rsidP="003C326D"/>
    <w:p w14:paraId="1AA79C16" w14:textId="77777777" w:rsidR="003C326D" w:rsidRDefault="003C326D" w:rsidP="003C326D">
      <w:r>
        <w:rPr>
          <w:rFonts w:hint="eastAsia"/>
        </w:rPr>
        <w:t>这里面会调用：</w:t>
      </w:r>
    </w:p>
    <w:p w14:paraId="2B1BB390" w14:textId="77777777" w:rsidR="003C326D" w:rsidRDefault="003C326D" w:rsidP="003C326D">
      <w:pPr>
        <w:pStyle w:val="ac"/>
      </w:pPr>
      <w:r>
        <w:t xml:space="preserve">    // Call the next interceptor in the chain.</w:t>
      </w:r>
    </w:p>
    <w:p w14:paraId="60C45E4C" w14:textId="77777777" w:rsidR="003C326D" w:rsidRDefault="003C326D" w:rsidP="003C326D">
      <w:pPr>
        <w:pStyle w:val="ac"/>
      </w:pPr>
      <w:r>
        <w:t xml:space="preserve">    RealInterceptorChain next = new RealInterceptorChain(interceptors, streamAllocation, httpCodec,</w:t>
      </w:r>
    </w:p>
    <w:p w14:paraId="68627248" w14:textId="77777777" w:rsidR="003C326D" w:rsidRDefault="003C326D" w:rsidP="003C326D">
      <w:pPr>
        <w:pStyle w:val="ac"/>
      </w:pPr>
      <w:r>
        <w:t xml:space="preserve">        connection, index + 1, request, call, eventListener, connectTimeout, readTimeout,</w:t>
      </w:r>
    </w:p>
    <w:p w14:paraId="23C72AD8" w14:textId="77777777" w:rsidR="003C326D" w:rsidRDefault="003C326D" w:rsidP="003C326D">
      <w:pPr>
        <w:pStyle w:val="ac"/>
      </w:pPr>
      <w:r>
        <w:t xml:space="preserve">        writeTimeout);</w:t>
      </w:r>
    </w:p>
    <w:p w14:paraId="2AC36F85" w14:textId="77777777" w:rsidR="003C326D" w:rsidRDefault="003C326D" w:rsidP="003C326D">
      <w:pPr>
        <w:pStyle w:val="ac"/>
      </w:pPr>
      <w:r>
        <w:t xml:space="preserve">    Interceptor interceptor = interceptors.get(index);</w:t>
      </w:r>
    </w:p>
    <w:p w14:paraId="269A0CFF" w14:textId="77777777" w:rsidR="003C326D" w:rsidRDefault="003C326D" w:rsidP="003C326D">
      <w:pPr>
        <w:pStyle w:val="ac"/>
      </w:pPr>
      <w:r>
        <w:t xml:space="preserve">    Response response = interceptor.intercept(next);</w:t>
      </w:r>
    </w:p>
    <w:p w14:paraId="7EF157A4" w14:textId="77777777" w:rsidR="003C326D" w:rsidRDefault="003C326D" w:rsidP="003C326D">
      <w:r>
        <w:rPr>
          <w:rFonts w:hint="eastAsia"/>
        </w:rPr>
        <w:t>其中</w:t>
      </w:r>
      <w:r w:rsidRPr="00B31EFA">
        <w:t>interceptors</w:t>
      </w:r>
      <w:r>
        <w:rPr>
          <w:rFonts w:hint="eastAsia"/>
        </w:rPr>
        <w:t>等参数都是是</w:t>
      </w:r>
      <w:r>
        <w:rPr>
          <w:rFonts w:hint="eastAsia"/>
        </w:rPr>
        <w:t>Re</w:t>
      </w:r>
      <w:r>
        <w:t>alCall</w:t>
      </w:r>
      <w:r>
        <w:rPr>
          <w:rFonts w:hint="eastAsia"/>
        </w:rPr>
        <w:t>中传来的，第一次</w:t>
      </w:r>
      <w:r>
        <w:rPr>
          <w:rFonts w:hint="eastAsia"/>
        </w:rPr>
        <w:t>index</w:t>
      </w:r>
      <w:r>
        <w:rPr>
          <w:rFonts w:hint="eastAsia"/>
        </w:rPr>
        <w:t>是</w:t>
      </w:r>
      <w:r>
        <w:rPr>
          <w:rFonts w:hint="eastAsia"/>
        </w:rPr>
        <w:t>0</w:t>
      </w:r>
      <w:r>
        <w:rPr>
          <w:rFonts w:hint="eastAsia"/>
        </w:rPr>
        <w:t>，现在加了</w:t>
      </w:r>
      <w:r>
        <w:rPr>
          <w:rFonts w:hint="eastAsia"/>
        </w:rPr>
        <w:t>1</w:t>
      </w:r>
      <w:r>
        <w:rPr>
          <w:rFonts w:hint="eastAsia"/>
        </w:rPr>
        <w:t>，然后在</w:t>
      </w:r>
      <w:r>
        <w:rPr>
          <w:rFonts w:hint="eastAsia"/>
        </w:rPr>
        <w:t>new</w:t>
      </w:r>
      <w:r>
        <w:rPr>
          <w:rFonts w:hint="eastAsia"/>
        </w:rPr>
        <w:t>了一个</w:t>
      </w:r>
      <w:r w:rsidRPr="00B31EFA">
        <w:t>RealInterceptorChain</w:t>
      </w:r>
      <w:r>
        <w:rPr>
          <w:rFonts w:hint="eastAsia"/>
        </w:rPr>
        <w:t>对象了。然后</w:t>
      </w:r>
      <w:r w:rsidRPr="00B31EFA">
        <w:t>Interceptor interceptor = interceptors.get(index);</w:t>
      </w:r>
      <w:r>
        <w:rPr>
          <w:rFonts w:hint="eastAsia"/>
        </w:rPr>
        <w:t>如果</w:t>
      </w:r>
      <w:r>
        <w:rPr>
          <w:rFonts w:hint="eastAsia"/>
        </w:rPr>
        <w:t>client</w:t>
      </w:r>
      <w:r>
        <w:rPr>
          <w:rFonts w:hint="eastAsia"/>
        </w:rPr>
        <w:t>没有添加，就调用的是</w:t>
      </w:r>
      <w:r w:rsidRPr="00B31EFA">
        <w:t>RetryAndFollowUpInterceptor</w:t>
      </w:r>
      <w:r>
        <w:rPr>
          <w:rFonts w:hint="eastAsia"/>
        </w:rPr>
        <w:t>了。</w:t>
      </w:r>
    </w:p>
    <w:p w14:paraId="0BBC39F3" w14:textId="77777777" w:rsidR="003C326D" w:rsidRPr="00E04447" w:rsidRDefault="003C326D" w:rsidP="003C326D">
      <w:r w:rsidRPr="00E04447">
        <w:t>RetryAndFollowUpInterceptor</w:t>
      </w:r>
      <w:r>
        <w:rPr>
          <w:rFonts w:hint="eastAsia"/>
        </w:rPr>
        <w:t>中代码如下：</w:t>
      </w:r>
    </w:p>
    <w:p w14:paraId="4F07CD0F" w14:textId="77777777" w:rsidR="003C326D" w:rsidRDefault="003C326D" w:rsidP="003C326D">
      <w:pPr>
        <w:pStyle w:val="ac"/>
        <w:ind w:firstLineChars="100" w:firstLine="150"/>
      </w:pPr>
      <w:r w:rsidRPr="00CA2163">
        <w:t xml:space="preserve">@Override </w:t>
      </w:r>
    </w:p>
    <w:p w14:paraId="7952919C" w14:textId="77777777" w:rsidR="003C326D" w:rsidRPr="00CA2163" w:rsidRDefault="003C326D" w:rsidP="003C326D">
      <w:pPr>
        <w:pStyle w:val="ac"/>
        <w:ind w:firstLineChars="100" w:firstLine="150"/>
      </w:pPr>
      <w:r w:rsidRPr="00CA2163">
        <w:t>public Response intercept(Chain chain) throws IOException {</w:t>
      </w:r>
    </w:p>
    <w:p w14:paraId="6FA913B7" w14:textId="77777777" w:rsidR="003C326D" w:rsidRPr="00CA2163" w:rsidRDefault="003C326D" w:rsidP="003C326D">
      <w:pPr>
        <w:pStyle w:val="ac"/>
      </w:pPr>
      <w:r w:rsidRPr="00CA2163">
        <w:t xml:space="preserve">    Request request = chain.request();</w:t>
      </w:r>
    </w:p>
    <w:p w14:paraId="44665209" w14:textId="77777777" w:rsidR="003C326D" w:rsidRPr="00CA2163" w:rsidRDefault="003C326D" w:rsidP="003C326D">
      <w:pPr>
        <w:pStyle w:val="ac"/>
      </w:pPr>
      <w:r w:rsidRPr="00CA2163">
        <w:t xml:space="preserve">    RealInterceptorChain realChain = (RealInterceptorChain) chain;</w:t>
      </w:r>
    </w:p>
    <w:p w14:paraId="2465F52B" w14:textId="77777777" w:rsidR="003C326D" w:rsidRPr="00CA2163" w:rsidRDefault="003C326D" w:rsidP="003C326D">
      <w:pPr>
        <w:pStyle w:val="ac"/>
      </w:pPr>
      <w:r w:rsidRPr="00CA2163">
        <w:t xml:space="preserve">    Call call = realChain.call();</w:t>
      </w:r>
    </w:p>
    <w:p w14:paraId="767B3A8D" w14:textId="77777777" w:rsidR="003C326D" w:rsidRPr="00CA2163" w:rsidRDefault="003C326D" w:rsidP="003C326D">
      <w:pPr>
        <w:pStyle w:val="ac"/>
      </w:pPr>
      <w:r w:rsidRPr="00CA2163">
        <w:t xml:space="preserve">    EventListener eventListener = realChain.eventListener();</w:t>
      </w:r>
    </w:p>
    <w:p w14:paraId="70821B72" w14:textId="77777777" w:rsidR="003C326D" w:rsidRPr="00CA2163" w:rsidRDefault="003C326D" w:rsidP="003C326D">
      <w:pPr>
        <w:pStyle w:val="ac"/>
      </w:pPr>
    </w:p>
    <w:p w14:paraId="4A63D7BA" w14:textId="77777777" w:rsidR="003C326D" w:rsidRPr="00CA2163" w:rsidRDefault="003C326D" w:rsidP="003C326D">
      <w:pPr>
        <w:pStyle w:val="ac"/>
      </w:pPr>
      <w:r w:rsidRPr="00CA2163">
        <w:t xml:space="preserve">    StreamAllocation streamAllocation = new StreamAllocation(client.connectionPool(),</w:t>
      </w:r>
    </w:p>
    <w:p w14:paraId="7357E963" w14:textId="77777777" w:rsidR="003C326D" w:rsidRPr="00CA2163" w:rsidRDefault="003C326D" w:rsidP="003C326D">
      <w:pPr>
        <w:pStyle w:val="ac"/>
      </w:pPr>
      <w:r w:rsidRPr="00CA2163">
        <w:t xml:space="preserve">        createAddress(request.url()), call, eventListener, callStackTrace);</w:t>
      </w:r>
    </w:p>
    <w:p w14:paraId="0EA16D9C" w14:textId="77777777" w:rsidR="003C326D" w:rsidRPr="00CA2163" w:rsidRDefault="003C326D" w:rsidP="003C326D">
      <w:pPr>
        <w:pStyle w:val="ac"/>
      </w:pPr>
      <w:r w:rsidRPr="00CA2163">
        <w:t xml:space="preserve">    this.streamAllocation = streamAllocation;</w:t>
      </w:r>
    </w:p>
    <w:p w14:paraId="61F6A9D9" w14:textId="77777777" w:rsidR="003C326D" w:rsidRPr="00CA2163" w:rsidRDefault="003C326D" w:rsidP="003C326D">
      <w:pPr>
        <w:pStyle w:val="ac"/>
      </w:pPr>
    </w:p>
    <w:p w14:paraId="4EDEE22B" w14:textId="77777777" w:rsidR="003C326D" w:rsidRPr="00CA2163" w:rsidRDefault="003C326D" w:rsidP="003C326D">
      <w:pPr>
        <w:pStyle w:val="ac"/>
      </w:pPr>
      <w:r>
        <w:t xml:space="preserve">    ….</w:t>
      </w:r>
    </w:p>
    <w:p w14:paraId="57975A85" w14:textId="77777777" w:rsidR="003C326D" w:rsidRPr="00CA2163" w:rsidRDefault="003C326D" w:rsidP="003C326D">
      <w:pPr>
        <w:pStyle w:val="ac"/>
      </w:pPr>
      <w:r w:rsidRPr="00CA2163">
        <w:t xml:space="preserve">    while (true) {</w:t>
      </w:r>
    </w:p>
    <w:p w14:paraId="6478846B" w14:textId="77777777" w:rsidR="003C326D" w:rsidRPr="00CA2163" w:rsidRDefault="003C326D" w:rsidP="003C326D">
      <w:pPr>
        <w:pStyle w:val="ac"/>
      </w:pPr>
      <w:r w:rsidRPr="00CA2163">
        <w:t xml:space="preserve">      </w:t>
      </w:r>
      <w:r>
        <w:t>….</w:t>
      </w:r>
    </w:p>
    <w:p w14:paraId="7E7CF07B" w14:textId="77777777" w:rsidR="003C326D" w:rsidRPr="00CA2163" w:rsidRDefault="003C326D" w:rsidP="003C326D">
      <w:pPr>
        <w:pStyle w:val="ac"/>
      </w:pPr>
      <w:r w:rsidRPr="00CA2163">
        <w:t xml:space="preserve">      Response response;</w:t>
      </w:r>
    </w:p>
    <w:p w14:paraId="1A22A94E" w14:textId="77777777" w:rsidR="003C326D" w:rsidRPr="00CA2163" w:rsidRDefault="003C326D" w:rsidP="003C326D">
      <w:pPr>
        <w:pStyle w:val="ac"/>
      </w:pPr>
      <w:r w:rsidRPr="00CA2163">
        <w:t xml:space="preserve">      boolean releaseConnection = true;</w:t>
      </w:r>
    </w:p>
    <w:p w14:paraId="3EC5CA50" w14:textId="77777777" w:rsidR="003C326D" w:rsidRPr="00CA2163" w:rsidRDefault="003C326D" w:rsidP="003C326D">
      <w:pPr>
        <w:pStyle w:val="ac"/>
      </w:pPr>
      <w:r w:rsidRPr="00CA2163">
        <w:t xml:space="preserve">      try {</w:t>
      </w:r>
    </w:p>
    <w:p w14:paraId="44EF22A6" w14:textId="77777777" w:rsidR="003C326D" w:rsidRPr="00CA2163" w:rsidRDefault="003C326D" w:rsidP="003C326D">
      <w:pPr>
        <w:pStyle w:val="ac"/>
      </w:pPr>
      <w:r w:rsidRPr="00CA2163">
        <w:t xml:space="preserve">        response = realChain.proceed(request, streamAllocation, null, null);</w:t>
      </w:r>
    </w:p>
    <w:p w14:paraId="25110E00" w14:textId="77777777" w:rsidR="003C326D" w:rsidRPr="00CA2163" w:rsidRDefault="003C326D" w:rsidP="003C326D">
      <w:pPr>
        <w:pStyle w:val="ac"/>
      </w:pPr>
      <w:r w:rsidRPr="00CA2163">
        <w:t xml:space="preserve">        releaseConnection = false;</w:t>
      </w:r>
    </w:p>
    <w:p w14:paraId="1A52EBB8" w14:textId="77777777" w:rsidR="003C326D" w:rsidRPr="00CA2163" w:rsidRDefault="003C326D" w:rsidP="003C326D">
      <w:pPr>
        <w:pStyle w:val="ac"/>
      </w:pPr>
      <w:r w:rsidRPr="00CA2163">
        <w:t xml:space="preserve">      } catch (RouteException e) {</w:t>
      </w:r>
    </w:p>
    <w:p w14:paraId="7A29C3E3" w14:textId="77777777" w:rsidR="003C326D" w:rsidRPr="00CA2163" w:rsidRDefault="003C326D" w:rsidP="003C326D">
      <w:pPr>
        <w:pStyle w:val="ac"/>
      </w:pPr>
      <w:r w:rsidRPr="00CA2163">
        <w:t xml:space="preserve">        </w:t>
      </w:r>
      <w:r>
        <w:t>……</w:t>
      </w:r>
    </w:p>
    <w:p w14:paraId="2F4CD7B3" w14:textId="77777777" w:rsidR="003C326D" w:rsidRPr="00CA2163" w:rsidRDefault="003C326D" w:rsidP="003C326D">
      <w:pPr>
        <w:pStyle w:val="ac"/>
      </w:pPr>
      <w:r w:rsidRPr="00CA2163">
        <w:t xml:space="preserve">    }</w:t>
      </w:r>
    </w:p>
    <w:p w14:paraId="31FBA7CC" w14:textId="77777777" w:rsidR="003C326D" w:rsidRDefault="003C326D" w:rsidP="003C326D">
      <w:pPr>
        <w:pStyle w:val="ac"/>
      </w:pPr>
      <w:r w:rsidRPr="00CA2163">
        <w:t xml:space="preserve">  }</w:t>
      </w:r>
    </w:p>
    <w:p w14:paraId="1E6118AD" w14:textId="77777777" w:rsidR="003C326D" w:rsidRDefault="003C326D" w:rsidP="003C326D"/>
    <w:p w14:paraId="0DFC56FA" w14:textId="77777777" w:rsidR="003C326D" w:rsidRDefault="003C326D" w:rsidP="003C326D">
      <w:r>
        <w:rPr>
          <w:rFonts w:hint="eastAsia"/>
        </w:rPr>
        <w:t>可以看到，又跳转到了</w:t>
      </w:r>
      <w:r w:rsidRPr="00CA2163">
        <w:t>RealInterceptorChain</w:t>
      </w:r>
      <w:r>
        <w:rPr>
          <w:rFonts w:hint="eastAsia"/>
        </w:rPr>
        <w:t>的</w:t>
      </w:r>
      <w:r>
        <w:t>proceed(Request request, StreamAllocation streamAllocation, HttpCodec httpCodec,RealConnection connection)</w:t>
      </w:r>
      <w:r>
        <w:rPr>
          <w:rFonts w:hint="eastAsia"/>
        </w:rPr>
        <w:t>方法。</w:t>
      </w:r>
    </w:p>
    <w:p w14:paraId="24A17C27" w14:textId="77777777" w:rsidR="003C326D" w:rsidRDefault="003C326D" w:rsidP="003C326D">
      <w:r>
        <w:rPr>
          <w:rFonts w:hint="eastAsia"/>
        </w:rPr>
        <w:t>不过此时的</w:t>
      </w:r>
      <w:r w:rsidRPr="00CA2163">
        <w:t>realChain</w:t>
      </w:r>
      <w:r>
        <w:rPr>
          <w:rFonts w:hint="eastAsia"/>
        </w:rPr>
        <w:t>对象是第一次在</w:t>
      </w:r>
      <w:r w:rsidRPr="00CA2163">
        <w:t>RealInterceptorChain</w:t>
      </w:r>
      <w:r>
        <w:rPr>
          <w:rFonts w:hint="eastAsia"/>
        </w:rPr>
        <w:t>中</w:t>
      </w:r>
      <w:r>
        <w:rPr>
          <w:rFonts w:hint="eastAsia"/>
        </w:rPr>
        <w:t>new</w:t>
      </w:r>
      <w:r>
        <w:rPr>
          <w:rFonts w:hint="eastAsia"/>
        </w:rPr>
        <w:t>的</w:t>
      </w:r>
      <w:r w:rsidRPr="00CA2163">
        <w:rPr>
          <w:rFonts w:hint="eastAsia"/>
        </w:rPr>
        <w:t>RealInterceptorChain</w:t>
      </w:r>
      <w:r w:rsidRPr="00CA2163">
        <w:rPr>
          <w:rFonts w:hint="eastAsia"/>
        </w:rPr>
        <w:t>对象</w:t>
      </w:r>
      <w:r w:rsidRPr="00CA2163">
        <w:t>next</w:t>
      </w:r>
      <w:r w:rsidRPr="00CA2163">
        <w:rPr>
          <w:rFonts w:hint="eastAsia"/>
        </w:rPr>
        <w:t>。</w:t>
      </w:r>
      <w:r>
        <w:rPr>
          <w:rFonts w:hint="eastAsia"/>
        </w:rPr>
        <w:t>注意此时的</w:t>
      </w:r>
      <w:r>
        <w:rPr>
          <w:rFonts w:hint="eastAsia"/>
        </w:rPr>
        <w:t>index</w:t>
      </w:r>
      <w:r>
        <w:rPr>
          <w:rFonts w:hint="eastAsia"/>
        </w:rPr>
        <w:t>是</w:t>
      </w:r>
      <w:r>
        <w:rPr>
          <w:rFonts w:hint="eastAsia"/>
        </w:rPr>
        <w:t>1</w:t>
      </w:r>
      <w:r>
        <w:rPr>
          <w:rFonts w:hint="eastAsia"/>
        </w:rPr>
        <w:t>了。那么继续</w:t>
      </w:r>
      <w:r w:rsidRPr="00CA2163">
        <w:t>RealInterceptorChain</w:t>
      </w:r>
      <w:r>
        <w:rPr>
          <w:rFonts w:hint="eastAsia"/>
        </w:rPr>
        <w:t>#</w:t>
      </w:r>
      <w:r w:rsidRPr="00CA2163">
        <w:t xml:space="preserve"> proceed(Request request, StreamAllocation streamAllocation, HttpCodec httpCodec,RealConnection connection)</w:t>
      </w:r>
      <w:r>
        <w:rPr>
          <w:rFonts w:hint="eastAsia"/>
        </w:rPr>
        <w:t>流程。</w:t>
      </w:r>
    </w:p>
    <w:p w14:paraId="6224BB02" w14:textId="77777777" w:rsidR="003C326D" w:rsidRDefault="003C326D" w:rsidP="003C326D">
      <w:pPr>
        <w:pStyle w:val="ac"/>
      </w:pPr>
      <w:r>
        <w:t xml:space="preserve">    // Call the next interceptor in the chain.</w:t>
      </w:r>
    </w:p>
    <w:p w14:paraId="36272993" w14:textId="77777777" w:rsidR="003C326D" w:rsidRDefault="003C326D" w:rsidP="003C326D">
      <w:pPr>
        <w:pStyle w:val="ac"/>
      </w:pPr>
      <w:r>
        <w:t xml:space="preserve">    RealInterceptorChain next = new RealInterceptorChain(interceptors, streamAllocation, httpCodec,</w:t>
      </w:r>
    </w:p>
    <w:p w14:paraId="1772AAD2" w14:textId="77777777" w:rsidR="003C326D" w:rsidRDefault="003C326D" w:rsidP="003C326D">
      <w:pPr>
        <w:pStyle w:val="ac"/>
      </w:pPr>
      <w:r>
        <w:t xml:space="preserve">        connection, index + 1, request, call, eventListener, connectTimeout, readTimeout,</w:t>
      </w:r>
    </w:p>
    <w:p w14:paraId="250FF988" w14:textId="77777777" w:rsidR="003C326D" w:rsidRDefault="003C326D" w:rsidP="003C326D">
      <w:pPr>
        <w:pStyle w:val="ac"/>
      </w:pPr>
      <w:r>
        <w:t xml:space="preserve">        writeTimeout);</w:t>
      </w:r>
    </w:p>
    <w:p w14:paraId="70E49591" w14:textId="77777777" w:rsidR="003C326D" w:rsidRDefault="003C326D" w:rsidP="003C326D">
      <w:pPr>
        <w:pStyle w:val="ac"/>
      </w:pPr>
      <w:r>
        <w:t xml:space="preserve">    Interceptor interceptor = interceptors.get(index);</w:t>
      </w:r>
    </w:p>
    <w:p w14:paraId="0C4AE09A" w14:textId="77777777" w:rsidR="003C326D" w:rsidRDefault="003C326D" w:rsidP="003C326D">
      <w:pPr>
        <w:pStyle w:val="ac"/>
      </w:pPr>
      <w:r>
        <w:t xml:space="preserve">    Response response = interceptor.intercept(next);</w:t>
      </w:r>
    </w:p>
    <w:p w14:paraId="2F97306A" w14:textId="77777777" w:rsidR="003C326D" w:rsidRPr="00CA2163" w:rsidRDefault="003C326D" w:rsidP="003C326D">
      <w:r>
        <w:rPr>
          <w:rFonts w:hint="eastAsia"/>
        </w:rPr>
        <w:t>可以看到</w:t>
      </w:r>
      <w:r>
        <w:rPr>
          <w:rFonts w:hint="eastAsia"/>
        </w:rPr>
        <w:t>index</w:t>
      </w:r>
      <w:r>
        <w:rPr>
          <w:rFonts w:hint="eastAsia"/>
        </w:rPr>
        <w:t>是</w:t>
      </w:r>
      <w:r>
        <w:rPr>
          <w:rFonts w:hint="eastAsia"/>
        </w:rPr>
        <w:t>1</w:t>
      </w:r>
      <w:r>
        <w:rPr>
          <w:rFonts w:hint="eastAsia"/>
        </w:rPr>
        <w:t>了，再次创建了一个</w:t>
      </w:r>
      <w:r>
        <w:rPr>
          <w:rFonts w:hint="eastAsia"/>
        </w:rPr>
        <w:t>next</w:t>
      </w:r>
      <w:r>
        <w:rPr>
          <w:rFonts w:hint="eastAsia"/>
        </w:rPr>
        <w:t>对象，并且传入的</w:t>
      </w:r>
      <w:r>
        <w:rPr>
          <w:rFonts w:hint="eastAsia"/>
        </w:rPr>
        <w:t>index</w:t>
      </w:r>
      <w:r>
        <w:rPr>
          <w:rFonts w:hint="eastAsia"/>
        </w:rPr>
        <w:t>参数是</w:t>
      </w:r>
      <w:r>
        <w:rPr>
          <w:rFonts w:hint="eastAsia"/>
        </w:rPr>
        <w:t>2.</w:t>
      </w:r>
      <w:r>
        <w:rPr>
          <w:rFonts w:hint="eastAsia"/>
        </w:rPr>
        <w:t>这时获取的</w:t>
      </w:r>
      <w:r w:rsidRPr="00CA2163">
        <w:t>interceptor</w:t>
      </w:r>
    </w:p>
    <w:p w14:paraId="56291C63" w14:textId="77777777" w:rsidR="003C326D" w:rsidRDefault="003C326D" w:rsidP="003C326D">
      <w:r>
        <w:rPr>
          <w:rFonts w:hint="eastAsia"/>
        </w:rPr>
        <w:t>对象就是</w:t>
      </w:r>
      <w:r w:rsidRPr="00CA2163">
        <w:t>BridgeInterceptor</w:t>
      </w:r>
      <w:r>
        <w:rPr>
          <w:rFonts w:hint="eastAsia"/>
        </w:rPr>
        <w:t>对象了。我们直接来看</w:t>
      </w:r>
      <w:r w:rsidRPr="00CA2163">
        <w:t>BridgeInterceptor</w:t>
      </w:r>
      <w:r>
        <w:rPr>
          <w:rFonts w:hint="eastAsia"/>
        </w:rPr>
        <w:t>的</w:t>
      </w:r>
      <w:r w:rsidRPr="00CA2163">
        <w:t>intercept(Chain chain)</w:t>
      </w:r>
      <w:r>
        <w:rPr>
          <w:rFonts w:hint="eastAsia"/>
        </w:rPr>
        <w:t>方法。</w:t>
      </w:r>
    </w:p>
    <w:p w14:paraId="0232DF8E" w14:textId="77777777" w:rsidR="003C326D" w:rsidRDefault="003C326D" w:rsidP="003C326D">
      <w:r>
        <w:rPr>
          <w:rFonts w:hint="eastAsia"/>
        </w:rPr>
        <w:t>先不管</w:t>
      </w:r>
      <w:r w:rsidRPr="00621D26">
        <w:rPr>
          <w:rFonts w:hint="eastAsia"/>
        </w:rPr>
        <w:t>BridgeInterceptor</w:t>
      </w:r>
      <w:r w:rsidRPr="00621D26">
        <w:rPr>
          <w:rFonts w:hint="eastAsia"/>
        </w:rPr>
        <w:t>的</w:t>
      </w:r>
      <w:r w:rsidRPr="00621D26">
        <w:rPr>
          <w:rFonts w:hint="eastAsia"/>
        </w:rPr>
        <w:t>intercept(Chain chain)</w:t>
      </w:r>
      <w:r>
        <w:rPr>
          <w:rFonts w:hint="eastAsia"/>
        </w:rPr>
        <w:t>的其他工作，先来看这一段代码</w:t>
      </w:r>
    </w:p>
    <w:p w14:paraId="74B6F90A" w14:textId="77777777" w:rsidR="003C326D" w:rsidRDefault="003C326D" w:rsidP="003C326D">
      <w:pPr>
        <w:pStyle w:val="ac"/>
      </w:pPr>
      <w:r>
        <w:t>@Override public Response intercept(Chain chain) throws IOException {</w:t>
      </w:r>
    </w:p>
    <w:p w14:paraId="2A7CE627" w14:textId="77777777" w:rsidR="003C326D" w:rsidRDefault="003C326D" w:rsidP="003C326D">
      <w:pPr>
        <w:pStyle w:val="ac"/>
      </w:pPr>
      <w:r>
        <w:t xml:space="preserve">    ….</w:t>
      </w:r>
    </w:p>
    <w:p w14:paraId="149637C5" w14:textId="77777777" w:rsidR="003C326D" w:rsidRDefault="003C326D" w:rsidP="003C326D">
      <w:pPr>
        <w:pStyle w:val="ac"/>
        <w:ind w:firstLine="360"/>
      </w:pPr>
      <w:r>
        <w:t>Response networkResponse = chain.proceed(requestBuilder.build());</w:t>
      </w:r>
    </w:p>
    <w:p w14:paraId="61E62C9F" w14:textId="77777777" w:rsidR="003C326D" w:rsidRDefault="003C326D" w:rsidP="003C326D">
      <w:pPr>
        <w:pStyle w:val="ac"/>
        <w:ind w:firstLine="360"/>
      </w:pPr>
      <w:r>
        <w:t>….</w:t>
      </w:r>
    </w:p>
    <w:p w14:paraId="564AC878" w14:textId="77777777" w:rsidR="003C326D" w:rsidRDefault="003C326D" w:rsidP="003C326D">
      <w:pPr>
        <w:pStyle w:val="ac"/>
      </w:pPr>
      <w:r>
        <w:t xml:space="preserve">  }</w:t>
      </w:r>
    </w:p>
    <w:p w14:paraId="0DF99557" w14:textId="77777777" w:rsidR="003C326D" w:rsidRDefault="003C326D" w:rsidP="003C326D">
      <w:r>
        <w:rPr>
          <w:rFonts w:hint="eastAsia"/>
        </w:rPr>
        <w:t>可以看到，又跳转到了</w:t>
      </w:r>
      <w:r w:rsidRPr="00AB6A70">
        <w:t>RealInterceptorChain</w:t>
      </w:r>
      <w:r>
        <w:t>#</w:t>
      </w:r>
      <w:r w:rsidRPr="00AB6A70">
        <w:t>proceed(Request request</w:t>
      </w:r>
      <w:r>
        <w:t>)</w:t>
      </w:r>
      <w:r>
        <w:rPr>
          <w:rFonts w:hint="eastAsia"/>
        </w:rPr>
        <w:t>，最终还是跳转到了</w:t>
      </w:r>
      <w:r w:rsidRPr="00AB6A70">
        <w:rPr>
          <w:rFonts w:hint="eastAsia"/>
        </w:rPr>
        <w:t>RealInterceptorChain</w:t>
      </w:r>
      <w:r w:rsidRPr="00AB6A70">
        <w:rPr>
          <w:rFonts w:hint="eastAsia"/>
        </w:rPr>
        <w:t>的</w:t>
      </w:r>
      <w:r w:rsidRPr="00AB6A70">
        <w:rPr>
          <w:rFonts w:hint="eastAsia"/>
        </w:rPr>
        <w:t>proceed(Request request, StreamAllocation streamAllocation, HttpCodec httpCodec,RealConnection connection)</w:t>
      </w:r>
      <w:r w:rsidRPr="00AB6A70">
        <w:rPr>
          <w:rFonts w:hint="eastAsia"/>
        </w:rPr>
        <w:t>方法</w:t>
      </w:r>
      <w:r>
        <w:rPr>
          <w:rFonts w:hint="eastAsia"/>
        </w:rPr>
        <w:t>。只是此时的</w:t>
      </w:r>
      <w:r w:rsidRPr="00AB6A70">
        <w:t>RealInterceptorChain</w:t>
      </w:r>
      <w:r>
        <w:rPr>
          <w:rFonts w:hint="eastAsia"/>
        </w:rPr>
        <w:t>是第二次创建的</w:t>
      </w:r>
      <w:r>
        <w:rPr>
          <w:rFonts w:hint="eastAsia"/>
        </w:rPr>
        <w:t>nex</w:t>
      </w:r>
      <w:r>
        <w:t>t</w:t>
      </w:r>
      <w:r>
        <w:rPr>
          <w:rFonts w:hint="eastAsia"/>
        </w:rPr>
        <w:t>对象</w:t>
      </w:r>
      <w:r>
        <w:rPr>
          <w:rFonts w:hint="eastAsia"/>
        </w:rPr>
        <w:t>:index</w:t>
      </w:r>
      <w:r>
        <w:rPr>
          <w:rFonts w:hint="eastAsia"/>
        </w:rPr>
        <w:t>是</w:t>
      </w:r>
      <w:r>
        <w:rPr>
          <w:rFonts w:hint="eastAsia"/>
        </w:rPr>
        <w:t>2</w:t>
      </w:r>
      <w:r>
        <w:t>…..</w:t>
      </w:r>
    </w:p>
    <w:p w14:paraId="3AE2D3BE" w14:textId="77777777" w:rsidR="003C326D" w:rsidRDefault="003C326D" w:rsidP="003C326D">
      <w:r>
        <w:rPr>
          <w:rFonts w:hint="eastAsia"/>
        </w:rPr>
        <w:t>这样，</w:t>
      </w:r>
      <w:r>
        <w:rPr>
          <w:rFonts w:hint="eastAsia"/>
        </w:rPr>
        <w:t>Ok</w:t>
      </w:r>
      <w:r>
        <w:t>Http</w:t>
      </w:r>
      <w:r>
        <w:rPr>
          <w:rFonts w:hint="eastAsia"/>
        </w:rPr>
        <w:t>的拦截器链就是这样一步一步的调用的，最终会调用到</w:t>
      </w:r>
      <w:r w:rsidRPr="00AB6A70">
        <w:t>CallServerInterceptor</w:t>
      </w:r>
      <w:r>
        <w:rPr>
          <w:rFonts w:hint="eastAsia"/>
        </w:rPr>
        <w:t>#</w:t>
      </w:r>
      <w:r w:rsidRPr="00AB6A70">
        <w:t>intercept(Chain chain)</w:t>
      </w:r>
      <w:r>
        <w:rPr>
          <w:rFonts w:hint="eastAsia"/>
        </w:rPr>
        <w:t>中去。</w:t>
      </w:r>
    </w:p>
    <w:p w14:paraId="2AE1EF26" w14:textId="77777777" w:rsidR="003C326D" w:rsidRDefault="003C326D" w:rsidP="003C326D"/>
    <w:p w14:paraId="38A05774" w14:textId="77777777" w:rsidR="003C326D" w:rsidRDefault="003C326D" w:rsidP="003C326D">
      <w:r>
        <w:rPr>
          <w:rFonts w:hint="eastAsia"/>
        </w:rPr>
        <w:t>注意：在</w:t>
      </w:r>
      <w:r>
        <w:rPr>
          <w:rFonts w:hint="eastAsia"/>
        </w:rPr>
        <w:t>Real</w:t>
      </w:r>
      <w:r>
        <w:t>Call#</w:t>
      </w:r>
      <w:r w:rsidRPr="00AB6A70">
        <w:t>getResponseWithInterceptorChain</w:t>
      </w:r>
      <w:r>
        <w:t>()</w:t>
      </w:r>
      <w:r>
        <w:rPr>
          <w:rFonts w:hint="eastAsia"/>
        </w:rPr>
        <w:t>中有这样一段代码：</w:t>
      </w:r>
    </w:p>
    <w:p w14:paraId="7A47BE06" w14:textId="77777777" w:rsidR="003C326D" w:rsidRDefault="003C326D" w:rsidP="003C326D">
      <w:pPr>
        <w:pStyle w:val="ac"/>
      </w:pPr>
      <w:r w:rsidRPr="00AB6A70">
        <w:t xml:space="preserve">   </w:t>
      </w:r>
      <w:r>
        <w:t xml:space="preserve"> ist&lt;Interceptor&gt; interceptors = new ArrayList&lt;&gt;();</w:t>
      </w:r>
    </w:p>
    <w:p w14:paraId="2D51F7EC" w14:textId="77777777" w:rsidR="003C326D" w:rsidRDefault="003C326D" w:rsidP="003C326D">
      <w:pPr>
        <w:pStyle w:val="ac"/>
      </w:pPr>
      <w:r>
        <w:t xml:space="preserve">    interceptors.addAll(client.interceptors());</w:t>
      </w:r>
    </w:p>
    <w:p w14:paraId="3CA0E96F" w14:textId="77777777" w:rsidR="003C326D" w:rsidRDefault="003C326D" w:rsidP="003C326D">
      <w:pPr>
        <w:pStyle w:val="ac"/>
      </w:pPr>
      <w:r>
        <w:t xml:space="preserve">    interceptors.add(retryAndFollowUpInterceptor);</w:t>
      </w:r>
    </w:p>
    <w:p w14:paraId="042812DB" w14:textId="77777777" w:rsidR="003C326D" w:rsidRDefault="003C326D" w:rsidP="003C326D">
      <w:pPr>
        <w:pStyle w:val="ac"/>
      </w:pPr>
      <w:r>
        <w:t xml:space="preserve">    interceptors.add(new BridgeInterceptor(client.cookieJar()));</w:t>
      </w:r>
    </w:p>
    <w:p w14:paraId="106812A2" w14:textId="77777777" w:rsidR="003C326D" w:rsidRDefault="003C326D" w:rsidP="003C326D">
      <w:pPr>
        <w:pStyle w:val="ac"/>
      </w:pPr>
      <w:r>
        <w:t xml:space="preserve">    interceptors.add(new CacheInterceptor(client.internalCache()));</w:t>
      </w:r>
    </w:p>
    <w:p w14:paraId="039F97BD" w14:textId="77777777" w:rsidR="003C326D" w:rsidRDefault="003C326D" w:rsidP="003C326D">
      <w:pPr>
        <w:pStyle w:val="ac"/>
        <w:ind w:firstLine="360"/>
      </w:pPr>
      <w:r>
        <w:t>interceptors.add(new ConnectInterceptor(client));</w:t>
      </w:r>
    </w:p>
    <w:p w14:paraId="1C8CDAB2" w14:textId="77777777" w:rsidR="003C326D" w:rsidRDefault="003C326D" w:rsidP="003C326D">
      <w:pPr>
        <w:pStyle w:val="ac"/>
        <w:ind w:firstLine="360"/>
      </w:pPr>
      <w:r>
        <w:t>…..</w:t>
      </w:r>
    </w:p>
    <w:p w14:paraId="62AE9882" w14:textId="77777777" w:rsidR="003C326D" w:rsidRDefault="003C326D" w:rsidP="003C326D">
      <w:r>
        <w:t>可以看到</w:t>
      </w:r>
      <w:r>
        <w:t>OkHttp</w:t>
      </w:r>
      <w:r>
        <w:t>总是把我们自己的拦截器添加到</w:t>
      </w:r>
      <w:r>
        <w:t>list</w:t>
      </w:r>
      <w:r>
        <w:t>的最前面。</w:t>
      </w:r>
    </w:p>
    <w:p w14:paraId="5F1D95C1" w14:textId="77777777" w:rsidR="003C326D" w:rsidRDefault="003C326D" w:rsidP="003C326D"/>
    <w:p w14:paraId="0D0707D9" w14:textId="77777777" w:rsidR="003C326D" w:rsidRPr="00CA2163" w:rsidRDefault="003C326D" w:rsidP="003C326D">
      <w:pPr>
        <w:pStyle w:val="4"/>
      </w:pPr>
      <w:r>
        <w:rPr>
          <w:rFonts w:hint="eastAsia"/>
        </w:rPr>
        <w:t xml:space="preserve">2 </w:t>
      </w:r>
      <w:r w:rsidRPr="00E71ABC">
        <w:t>RetryAndFollowUpInterceptor</w:t>
      </w:r>
    </w:p>
    <w:p w14:paraId="61C4D789" w14:textId="77777777" w:rsidR="003C326D" w:rsidRDefault="003C326D" w:rsidP="003C326D">
      <w:r w:rsidRPr="00A162BE">
        <w:t>RetryAndFollowUpInterceptor</w:t>
      </w:r>
      <w:r>
        <w:rPr>
          <w:rFonts w:hint="eastAsia"/>
        </w:rPr>
        <w:t>拦截器主要用作失败重试和处理重定向相关的工作，核心在</w:t>
      </w:r>
      <w:r w:rsidRPr="00A162BE">
        <w:t>intercept(Chain chain)</w:t>
      </w:r>
      <w:r>
        <w:rPr>
          <w:rFonts w:hint="eastAsia"/>
        </w:rPr>
        <w:t>方法</w:t>
      </w:r>
    </w:p>
    <w:p w14:paraId="578D9C74" w14:textId="77777777" w:rsidR="003C326D" w:rsidRDefault="003C326D" w:rsidP="003C326D">
      <w:pPr>
        <w:pStyle w:val="ac"/>
      </w:pPr>
      <w:r>
        <w:t>@Override public Response intercept(Chain chain) throws IOException {</w:t>
      </w:r>
    </w:p>
    <w:p w14:paraId="6EB7E761" w14:textId="77777777" w:rsidR="003C326D" w:rsidRDefault="003C326D" w:rsidP="003C326D">
      <w:pPr>
        <w:pStyle w:val="ac"/>
      </w:pPr>
      <w:r>
        <w:t xml:space="preserve">    Request request = chain.request();</w:t>
      </w:r>
    </w:p>
    <w:p w14:paraId="20345AE4" w14:textId="77777777" w:rsidR="003C326D" w:rsidRDefault="003C326D" w:rsidP="003C326D">
      <w:pPr>
        <w:pStyle w:val="ac"/>
      </w:pPr>
      <w:r>
        <w:t xml:space="preserve">    RealInterceptorChain realChain = (RealInterceptorChain) chain;</w:t>
      </w:r>
    </w:p>
    <w:p w14:paraId="138FB0FA" w14:textId="77777777" w:rsidR="003C326D" w:rsidRDefault="003C326D" w:rsidP="003C326D">
      <w:pPr>
        <w:pStyle w:val="ac"/>
      </w:pPr>
      <w:r>
        <w:t xml:space="preserve">    Call call = realChain.call();</w:t>
      </w:r>
    </w:p>
    <w:p w14:paraId="0A8519A0" w14:textId="77777777" w:rsidR="003C326D" w:rsidRDefault="003C326D" w:rsidP="003C326D">
      <w:pPr>
        <w:pStyle w:val="ac"/>
      </w:pPr>
      <w:r>
        <w:t xml:space="preserve">    EventListener eventListener = realChain.eventListener();</w:t>
      </w:r>
    </w:p>
    <w:p w14:paraId="2F34C872" w14:textId="77777777" w:rsidR="003C326D" w:rsidRDefault="003C326D" w:rsidP="003C326D">
      <w:pPr>
        <w:pStyle w:val="ac"/>
      </w:pPr>
    </w:p>
    <w:p w14:paraId="16FA9588" w14:textId="77777777" w:rsidR="003C326D" w:rsidRDefault="003C326D" w:rsidP="003C326D">
      <w:pPr>
        <w:pStyle w:val="ac"/>
      </w:pPr>
      <w:r>
        <w:t xml:space="preserve">    StreamAllocation streamAllocation = new StreamAllocation(client.connectionPool(),</w:t>
      </w:r>
    </w:p>
    <w:p w14:paraId="26474D43" w14:textId="77777777" w:rsidR="003C326D" w:rsidRDefault="003C326D" w:rsidP="003C326D">
      <w:pPr>
        <w:pStyle w:val="ac"/>
      </w:pPr>
      <w:r>
        <w:t xml:space="preserve">        createAddress(request.url()), call, eventListener, callStackTrace);</w:t>
      </w:r>
    </w:p>
    <w:p w14:paraId="186BC86D" w14:textId="77777777" w:rsidR="003C326D" w:rsidRDefault="003C326D" w:rsidP="003C326D">
      <w:pPr>
        <w:pStyle w:val="ac"/>
      </w:pPr>
      <w:r>
        <w:t xml:space="preserve">    this.streamAllocation = streamAllocation;</w:t>
      </w:r>
    </w:p>
    <w:p w14:paraId="79F4C334" w14:textId="77777777" w:rsidR="003C326D" w:rsidRDefault="003C326D" w:rsidP="003C326D">
      <w:pPr>
        <w:pStyle w:val="ac"/>
      </w:pPr>
    </w:p>
    <w:p w14:paraId="3DF19847" w14:textId="77777777" w:rsidR="003C326D" w:rsidRDefault="003C326D" w:rsidP="003C326D">
      <w:pPr>
        <w:pStyle w:val="ac"/>
      </w:pPr>
      <w:r>
        <w:t xml:space="preserve">    int followUpCount = 0;</w:t>
      </w:r>
    </w:p>
    <w:p w14:paraId="786BB554" w14:textId="77777777" w:rsidR="003C326D" w:rsidRDefault="003C326D" w:rsidP="003C326D">
      <w:pPr>
        <w:pStyle w:val="ac"/>
      </w:pPr>
      <w:r>
        <w:lastRenderedPageBreak/>
        <w:t xml:space="preserve">    Response priorResponse = null;</w:t>
      </w:r>
    </w:p>
    <w:p w14:paraId="57185A0A" w14:textId="77777777" w:rsidR="003C326D" w:rsidRDefault="003C326D" w:rsidP="003C326D">
      <w:pPr>
        <w:pStyle w:val="ac"/>
      </w:pPr>
      <w:r>
        <w:t xml:space="preserve">    while (true) {</w:t>
      </w:r>
    </w:p>
    <w:p w14:paraId="5C431BA8" w14:textId="77777777" w:rsidR="003C326D" w:rsidRDefault="003C326D" w:rsidP="003C326D">
      <w:pPr>
        <w:pStyle w:val="ac"/>
      </w:pPr>
      <w:r>
        <w:t xml:space="preserve">      if (canceled) {</w:t>
      </w:r>
    </w:p>
    <w:p w14:paraId="1588D6B3" w14:textId="77777777" w:rsidR="003C326D" w:rsidRDefault="003C326D" w:rsidP="003C326D">
      <w:pPr>
        <w:pStyle w:val="ac"/>
      </w:pPr>
      <w:r>
        <w:t xml:space="preserve">        streamAllocation.release();</w:t>
      </w:r>
    </w:p>
    <w:p w14:paraId="3DA13C43" w14:textId="77777777" w:rsidR="003C326D" w:rsidRDefault="003C326D" w:rsidP="003C326D">
      <w:pPr>
        <w:pStyle w:val="ac"/>
      </w:pPr>
      <w:r>
        <w:t xml:space="preserve">        throw new IOException("Canceled");</w:t>
      </w:r>
    </w:p>
    <w:p w14:paraId="6D91A8C2" w14:textId="77777777" w:rsidR="003C326D" w:rsidRDefault="003C326D" w:rsidP="003C326D">
      <w:pPr>
        <w:pStyle w:val="ac"/>
      </w:pPr>
      <w:r>
        <w:t xml:space="preserve">      }</w:t>
      </w:r>
    </w:p>
    <w:p w14:paraId="08041331" w14:textId="77777777" w:rsidR="003C326D" w:rsidRDefault="003C326D" w:rsidP="003C326D">
      <w:pPr>
        <w:pStyle w:val="ac"/>
      </w:pPr>
    </w:p>
    <w:p w14:paraId="1F60E3E5" w14:textId="77777777" w:rsidR="003C326D" w:rsidRDefault="003C326D" w:rsidP="003C326D">
      <w:pPr>
        <w:pStyle w:val="ac"/>
      </w:pPr>
      <w:r>
        <w:t xml:space="preserve">      Response response;</w:t>
      </w:r>
    </w:p>
    <w:p w14:paraId="6313784B" w14:textId="77777777" w:rsidR="003C326D" w:rsidRDefault="003C326D" w:rsidP="003C326D">
      <w:pPr>
        <w:pStyle w:val="ac"/>
      </w:pPr>
      <w:r>
        <w:t xml:space="preserve">      boolean releaseConnection = true;</w:t>
      </w:r>
    </w:p>
    <w:p w14:paraId="7CFAC69C" w14:textId="77777777" w:rsidR="003C326D" w:rsidRDefault="003C326D" w:rsidP="003C326D">
      <w:pPr>
        <w:pStyle w:val="ac"/>
      </w:pPr>
      <w:r>
        <w:t xml:space="preserve">      try {</w:t>
      </w:r>
    </w:p>
    <w:p w14:paraId="3BA2480E" w14:textId="77777777" w:rsidR="003C326D" w:rsidRDefault="003C326D" w:rsidP="003C326D">
      <w:pPr>
        <w:pStyle w:val="ac"/>
      </w:pPr>
      <w:r>
        <w:t xml:space="preserve">        response = realChain.proceed(request, streamAllocation, null, null);</w:t>
      </w:r>
    </w:p>
    <w:p w14:paraId="5BB324D0" w14:textId="77777777" w:rsidR="003C326D" w:rsidRDefault="003C326D" w:rsidP="003C326D">
      <w:pPr>
        <w:pStyle w:val="ac"/>
      </w:pPr>
      <w:r>
        <w:t xml:space="preserve">        releaseConnection = false;</w:t>
      </w:r>
    </w:p>
    <w:p w14:paraId="029836B4" w14:textId="77777777" w:rsidR="003C326D" w:rsidRDefault="003C326D" w:rsidP="003C326D">
      <w:pPr>
        <w:pStyle w:val="ac"/>
      </w:pPr>
      <w:r>
        <w:t xml:space="preserve">      } catch (RouteException e) {</w:t>
      </w:r>
    </w:p>
    <w:p w14:paraId="24774387" w14:textId="77777777" w:rsidR="003C326D" w:rsidRDefault="003C326D" w:rsidP="003C326D">
      <w:pPr>
        <w:pStyle w:val="ac"/>
      </w:pPr>
      <w:r>
        <w:t xml:space="preserve">        // The attempt to connect via a route failed. The request will not have been sent.</w:t>
      </w:r>
    </w:p>
    <w:p w14:paraId="0E664500" w14:textId="77777777" w:rsidR="003C326D" w:rsidRDefault="003C326D" w:rsidP="003C326D">
      <w:pPr>
        <w:pStyle w:val="ac"/>
      </w:pPr>
      <w:r>
        <w:t xml:space="preserve">        if (!recover(e.getLastConnectException(), streamAllocation, false, request)) {</w:t>
      </w:r>
    </w:p>
    <w:p w14:paraId="0471C8E7" w14:textId="77777777" w:rsidR="003C326D" w:rsidRDefault="003C326D" w:rsidP="003C326D">
      <w:pPr>
        <w:pStyle w:val="ac"/>
      </w:pPr>
      <w:r>
        <w:t xml:space="preserve">          throw e.getLastConnectException();</w:t>
      </w:r>
    </w:p>
    <w:p w14:paraId="1C34E65D" w14:textId="77777777" w:rsidR="003C326D" w:rsidRDefault="003C326D" w:rsidP="003C326D">
      <w:pPr>
        <w:pStyle w:val="ac"/>
      </w:pPr>
      <w:r>
        <w:t xml:space="preserve">        }</w:t>
      </w:r>
    </w:p>
    <w:p w14:paraId="34764A37" w14:textId="77777777" w:rsidR="003C326D" w:rsidRDefault="003C326D" w:rsidP="003C326D">
      <w:pPr>
        <w:pStyle w:val="ac"/>
      </w:pPr>
      <w:r>
        <w:t xml:space="preserve">        releaseConnection = false;</w:t>
      </w:r>
    </w:p>
    <w:p w14:paraId="3909DDF2" w14:textId="77777777" w:rsidR="003C326D" w:rsidRDefault="003C326D" w:rsidP="003C326D">
      <w:pPr>
        <w:pStyle w:val="ac"/>
      </w:pPr>
      <w:r>
        <w:t xml:space="preserve">        continue;</w:t>
      </w:r>
    </w:p>
    <w:p w14:paraId="4A946F12" w14:textId="77777777" w:rsidR="003C326D" w:rsidRDefault="003C326D" w:rsidP="003C326D">
      <w:pPr>
        <w:pStyle w:val="ac"/>
      </w:pPr>
      <w:r>
        <w:t xml:space="preserve">      } catch (IOException e) {</w:t>
      </w:r>
    </w:p>
    <w:p w14:paraId="3B75DD6E" w14:textId="77777777" w:rsidR="003C326D" w:rsidRDefault="003C326D" w:rsidP="003C326D">
      <w:pPr>
        <w:pStyle w:val="ac"/>
      </w:pPr>
      <w:r>
        <w:t xml:space="preserve">        // An attempt to communicate with a server failed. The request may have been sent.</w:t>
      </w:r>
    </w:p>
    <w:p w14:paraId="33BCA146" w14:textId="77777777" w:rsidR="003C326D" w:rsidRDefault="003C326D" w:rsidP="003C326D">
      <w:pPr>
        <w:pStyle w:val="ac"/>
      </w:pPr>
      <w:r>
        <w:t xml:space="preserve">        boolean requestSendStarted = !(e instanceof ConnectionShutdownException);</w:t>
      </w:r>
    </w:p>
    <w:p w14:paraId="6683CBE0" w14:textId="77777777" w:rsidR="003C326D" w:rsidRDefault="003C326D" w:rsidP="003C326D">
      <w:pPr>
        <w:pStyle w:val="ac"/>
      </w:pPr>
      <w:r>
        <w:t xml:space="preserve">        if (!recover(e, streamAllocation, requestSendStarted, request)) throw e;</w:t>
      </w:r>
    </w:p>
    <w:p w14:paraId="69313B38" w14:textId="77777777" w:rsidR="003C326D" w:rsidRDefault="003C326D" w:rsidP="003C326D">
      <w:pPr>
        <w:pStyle w:val="ac"/>
      </w:pPr>
      <w:r>
        <w:t xml:space="preserve">        releaseConnection = false;</w:t>
      </w:r>
    </w:p>
    <w:p w14:paraId="20B9D44C" w14:textId="77777777" w:rsidR="003C326D" w:rsidRDefault="003C326D" w:rsidP="003C326D">
      <w:pPr>
        <w:pStyle w:val="ac"/>
      </w:pPr>
      <w:r>
        <w:t xml:space="preserve">        continue;</w:t>
      </w:r>
    </w:p>
    <w:p w14:paraId="1412323E" w14:textId="77777777" w:rsidR="003C326D" w:rsidRDefault="003C326D" w:rsidP="003C326D">
      <w:pPr>
        <w:pStyle w:val="ac"/>
      </w:pPr>
      <w:r>
        <w:t xml:space="preserve">      } finally {</w:t>
      </w:r>
    </w:p>
    <w:p w14:paraId="191E24B4" w14:textId="77777777" w:rsidR="003C326D" w:rsidRDefault="003C326D" w:rsidP="003C326D">
      <w:pPr>
        <w:pStyle w:val="ac"/>
      </w:pPr>
      <w:r>
        <w:t xml:space="preserve">        // We're throwing an unchecked exception. Release any resources.</w:t>
      </w:r>
    </w:p>
    <w:p w14:paraId="3472DF5D" w14:textId="77777777" w:rsidR="003C326D" w:rsidRDefault="003C326D" w:rsidP="003C326D">
      <w:pPr>
        <w:pStyle w:val="ac"/>
      </w:pPr>
      <w:r>
        <w:t xml:space="preserve">        if (releaseConnection) {</w:t>
      </w:r>
    </w:p>
    <w:p w14:paraId="35EFC1B0" w14:textId="77777777" w:rsidR="003C326D" w:rsidRDefault="003C326D" w:rsidP="003C326D">
      <w:pPr>
        <w:pStyle w:val="ac"/>
      </w:pPr>
      <w:r>
        <w:t xml:space="preserve">          streamAllocation.streamFailed(null);</w:t>
      </w:r>
    </w:p>
    <w:p w14:paraId="49E63AAE" w14:textId="77777777" w:rsidR="003C326D" w:rsidRDefault="003C326D" w:rsidP="003C326D">
      <w:pPr>
        <w:pStyle w:val="ac"/>
      </w:pPr>
      <w:r>
        <w:t xml:space="preserve">          streamAllocation.release();</w:t>
      </w:r>
    </w:p>
    <w:p w14:paraId="2065F277" w14:textId="77777777" w:rsidR="003C326D" w:rsidRDefault="003C326D" w:rsidP="003C326D">
      <w:pPr>
        <w:pStyle w:val="ac"/>
      </w:pPr>
      <w:r>
        <w:t xml:space="preserve">        }</w:t>
      </w:r>
    </w:p>
    <w:p w14:paraId="02137D20" w14:textId="77777777" w:rsidR="003C326D" w:rsidRDefault="003C326D" w:rsidP="003C326D">
      <w:pPr>
        <w:pStyle w:val="ac"/>
      </w:pPr>
      <w:r>
        <w:t xml:space="preserve">      }</w:t>
      </w:r>
    </w:p>
    <w:p w14:paraId="40B3E973" w14:textId="77777777" w:rsidR="003C326D" w:rsidRDefault="003C326D" w:rsidP="003C326D">
      <w:pPr>
        <w:pStyle w:val="ac"/>
      </w:pPr>
    </w:p>
    <w:p w14:paraId="510FBCCA" w14:textId="77777777" w:rsidR="003C326D" w:rsidRDefault="003C326D" w:rsidP="003C326D">
      <w:pPr>
        <w:pStyle w:val="ac"/>
      </w:pPr>
      <w:r>
        <w:t xml:space="preserve">      // Attach the prior response if it exists. Such responses never have a body.</w:t>
      </w:r>
    </w:p>
    <w:p w14:paraId="63CA8452" w14:textId="77777777" w:rsidR="003C326D" w:rsidRDefault="003C326D" w:rsidP="003C326D">
      <w:pPr>
        <w:pStyle w:val="ac"/>
      </w:pPr>
      <w:r>
        <w:t xml:space="preserve">      if (priorResponse != null) {</w:t>
      </w:r>
    </w:p>
    <w:p w14:paraId="6B43300D" w14:textId="77777777" w:rsidR="003C326D" w:rsidRDefault="003C326D" w:rsidP="003C326D">
      <w:pPr>
        <w:pStyle w:val="ac"/>
      </w:pPr>
      <w:r>
        <w:t xml:space="preserve">        response = response.newBuilder()</w:t>
      </w:r>
    </w:p>
    <w:p w14:paraId="0B976301" w14:textId="77777777" w:rsidR="003C326D" w:rsidRDefault="003C326D" w:rsidP="003C326D">
      <w:pPr>
        <w:pStyle w:val="ac"/>
      </w:pPr>
      <w:r>
        <w:t xml:space="preserve">            .priorResponse(priorResponse.newBuilder()</w:t>
      </w:r>
    </w:p>
    <w:p w14:paraId="49BDCFA4" w14:textId="77777777" w:rsidR="003C326D" w:rsidRDefault="003C326D" w:rsidP="003C326D">
      <w:pPr>
        <w:pStyle w:val="ac"/>
      </w:pPr>
      <w:r>
        <w:t xml:space="preserve">                    .body(null)</w:t>
      </w:r>
    </w:p>
    <w:p w14:paraId="11D39BDA" w14:textId="77777777" w:rsidR="003C326D" w:rsidRDefault="003C326D" w:rsidP="003C326D">
      <w:pPr>
        <w:pStyle w:val="ac"/>
      </w:pPr>
      <w:r>
        <w:t xml:space="preserve">                    .build())</w:t>
      </w:r>
    </w:p>
    <w:p w14:paraId="7E0EA26E" w14:textId="77777777" w:rsidR="003C326D" w:rsidRDefault="003C326D" w:rsidP="003C326D">
      <w:pPr>
        <w:pStyle w:val="ac"/>
      </w:pPr>
      <w:r>
        <w:t xml:space="preserve">            .build();</w:t>
      </w:r>
    </w:p>
    <w:p w14:paraId="127A448F" w14:textId="77777777" w:rsidR="003C326D" w:rsidRDefault="003C326D" w:rsidP="003C326D">
      <w:pPr>
        <w:pStyle w:val="ac"/>
      </w:pPr>
      <w:r>
        <w:t xml:space="preserve">      }</w:t>
      </w:r>
    </w:p>
    <w:p w14:paraId="77A4D951" w14:textId="77777777" w:rsidR="003C326D" w:rsidRDefault="003C326D" w:rsidP="003C326D">
      <w:pPr>
        <w:pStyle w:val="ac"/>
      </w:pPr>
    </w:p>
    <w:p w14:paraId="0A32018C" w14:textId="77777777" w:rsidR="003C326D" w:rsidRDefault="003C326D" w:rsidP="003C326D">
      <w:pPr>
        <w:pStyle w:val="ac"/>
      </w:pPr>
      <w:r>
        <w:t xml:space="preserve">      Request followUp = followUpRequest(response, streamAllocation.route());</w:t>
      </w:r>
    </w:p>
    <w:p w14:paraId="3B721AEC" w14:textId="77777777" w:rsidR="003C326D" w:rsidRDefault="003C326D" w:rsidP="003C326D">
      <w:pPr>
        <w:pStyle w:val="ac"/>
      </w:pPr>
    </w:p>
    <w:p w14:paraId="237F9904" w14:textId="77777777" w:rsidR="003C326D" w:rsidRDefault="003C326D" w:rsidP="003C326D">
      <w:pPr>
        <w:pStyle w:val="ac"/>
      </w:pPr>
      <w:r>
        <w:t xml:space="preserve">      if (followUp == null) {</w:t>
      </w:r>
    </w:p>
    <w:p w14:paraId="711DFAA7" w14:textId="77777777" w:rsidR="003C326D" w:rsidRDefault="003C326D" w:rsidP="003C326D">
      <w:pPr>
        <w:pStyle w:val="ac"/>
      </w:pPr>
      <w:r>
        <w:t xml:space="preserve">        if (!forWebSocket) {</w:t>
      </w:r>
    </w:p>
    <w:p w14:paraId="2625CE75" w14:textId="77777777" w:rsidR="003C326D" w:rsidRDefault="003C326D" w:rsidP="003C326D">
      <w:pPr>
        <w:pStyle w:val="ac"/>
      </w:pPr>
      <w:r>
        <w:t xml:space="preserve">          streamAllocation.release();</w:t>
      </w:r>
    </w:p>
    <w:p w14:paraId="136E26AA" w14:textId="77777777" w:rsidR="003C326D" w:rsidRDefault="003C326D" w:rsidP="003C326D">
      <w:pPr>
        <w:pStyle w:val="ac"/>
      </w:pPr>
      <w:r>
        <w:t xml:space="preserve">        }</w:t>
      </w:r>
    </w:p>
    <w:p w14:paraId="03CDF82A" w14:textId="77777777" w:rsidR="003C326D" w:rsidRDefault="003C326D" w:rsidP="003C326D">
      <w:pPr>
        <w:pStyle w:val="ac"/>
      </w:pPr>
      <w:r>
        <w:t xml:space="preserve">        return response;</w:t>
      </w:r>
    </w:p>
    <w:p w14:paraId="0FB623C6" w14:textId="77777777" w:rsidR="003C326D" w:rsidRDefault="003C326D" w:rsidP="003C326D">
      <w:pPr>
        <w:pStyle w:val="ac"/>
      </w:pPr>
      <w:r>
        <w:lastRenderedPageBreak/>
        <w:t xml:space="preserve">      }</w:t>
      </w:r>
    </w:p>
    <w:p w14:paraId="59872577" w14:textId="77777777" w:rsidR="003C326D" w:rsidRDefault="003C326D" w:rsidP="003C326D">
      <w:pPr>
        <w:pStyle w:val="ac"/>
      </w:pPr>
    </w:p>
    <w:p w14:paraId="30B52B76" w14:textId="77777777" w:rsidR="003C326D" w:rsidRDefault="003C326D" w:rsidP="003C326D">
      <w:pPr>
        <w:pStyle w:val="ac"/>
      </w:pPr>
      <w:r>
        <w:t xml:space="preserve">      closeQuietly(response.body());</w:t>
      </w:r>
    </w:p>
    <w:p w14:paraId="3151108E" w14:textId="77777777" w:rsidR="003C326D" w:rsidRDefault="003C326D" w:rsidP="003C326D">
      <w:pPr>
        <w:pStyle w:val="ac"/>
      </w:pPr>
    </w:p>
    <w:p w14:paraId="0DF4E464" w14:textId="77777777" w:rsidR="003C326D" w:rsidRDefault="003C326D" w:rsidP="003C326D">
      <w:pPr>
        <w:pStyle w:val="ac"/>
      </w:pPr>
      <w:r>
        <w:t xml:space="preserve">      if (++followUpCount &gt; MAX_FOLLOW_UPS) {</w:t>
      </w:r>
    </w:p>
    <w:p w14:paraId="06EA8AC7" w14:textId="77777777" w:rsidR="003C326D" w:rsidRDefault="003C326D" w:rsidP="003C326D">
      <w:pPr>
        <w:pStyle w:val="ac"/>
      </w:pPr>
      <w:r>
        <w:t xml:space="preserve">        streamAllocation.release();</w:t>
      </w:r>
    </w:p>
    <w:p w14:paraId="6EDA9B7A" w14:textId="77777777" w:rsidR="003C326D" w:rsidRDefault="003C326D" w:rsidP="003C326D">
      <w:pPr>
        <w:pStyle w:val="ac"/>
      </w:pPr>
      <w:r>
        <w:t xml:space="preserve">        throw new ProtocolException("Too many follow-up requests: " + followUpCount);</w:t>
      </w:r>
    </w:p>
    <w:p w14:paraId="538B9772" w14:textId="77777777" w:rsidR="003C326D" w:rsidRDefault="003C326D" w:rsidP="003C326D">
      <w:pPr>
        <w:pStyle w:val="ac"/>
      </w:pPr>
      <w:r>
        <w:t xml:space="preserve">      }</w:t>
      </w:r>
    </w:p>
    <w:p w14:paraId="2D3DE1A2" w14:textId="77777777" w:rsidR="003C326D" w:rsidRDefault="003C326D" w:rsidP="003C326D">
      <w:pPr>
        <w:pStyle w:val="ac"/>
      </w:pPr>
    </w:p>
    <w:p w14:paraId="3A05C8F0" w14:textId="77777777" w:rsidR="003C326D" w:rsidRDefault="003C326D" w:rsidP="003C326D">
      <w:pPr>
        <w:pStyle w:val="ac"/>
      </w:pPr>
      <w:r>
        <w:t xml:space="preserve">      if (followUp.body() instanceof UnrepeatableRequestBody) {</w:t>
      </w:r>
    </w:p>
    <w:p w14:paraId="0AFA64CD" w14:textId="77777777" w:rsidR="003C326D" w:rsidRDefault="003C326D" w:rsidP="003C326D">
      <w:pPr>
        <w:pStyle w:val="ac"/>
      </w:pPr>
      <w:r>
        <w:t xml:space="preserve">        streamAllocation.release();</w:t>
      </w:r>
    </w:p>
    <w:p w14:paraId="42F9B622" w14:textId="77777777" w:rsidR="003C326D" w:rsidRDefault="003C326D" w:rsidP="003C326D">
      <w:pPr>
        <w:pStyle w:val="ac"/>
      </w:pPr>
      <w:r>
        <w:t xml:space="preserve">        throw new HttpRetryException("Cannot retry streamed HTTP body", response.code());</w:t>
      </w:r>
    </w:p>
    <w:p w14:paraId="00CD0FE5" w14:textId="77777777" w:rsidR="003C326D" w:rsidRDefault="003C326D" w:rsidP="003C326D">
      <w:pPr>
        <w:pStyle w:val="ac"/>
      </w:pPr>
      <w:r>
        <w:t xml:space="preserve">      }</w:t>
      </w:r>
    </w:p>
    <w:p w14:paraId="55E779FD" w14:textId="77777777" w:rsidR="003C326D" w:rsidRDefault="003C326D" w:rsidP="003C326D">
      <w:pPr>
        <w:pStyle w:val="ac"/>
      </w:pPr>
    </w:p>
    <w:p w14:paraId="2C3FC8C9" w14:textId="77777777" w:rsidR="003C326D" w:rsidRDefault="003C326D" w:rsidP="003C326D">
      <w:pPr>
        <w:pStyle w:val="ac"/>
      </w:pPr>
      <w:r>
        <w:t xml:space="preserve">      if (!sameConnection(response, followUp.url())) {</w:t>
      </w:r>
    </w:p>
    <w:p w14:paraId="26069F36" w14:textId="77777777" w:rsidR="003C326D" w:rsidRDefault="003C326D" w:rsidP="003C326D">
      <w:pPr>
        <w:pStyle w:val="ac"/>
      </w:pPr>
      <w:r>
        <w:t xml:space="preserve">        streamAllocation.release();</w:t>
      </w:r>
    </w:p>
    <w:p w14:paraId="6716AC70" w14:textId="77777777" w:rsidR="003C326D" w:rsidRDefault="003C326D" w:rsidP="003C326D">
      <w:pPr>
        <w:pStyle w:val="ac"/>
      </w:pPr>
      <w:r>
        <w:t xml:space="preserve">        streamAllocation = new StreamAllocation(client.connectionPool(),</w:t>
      </w:r>
    </w:p>
    <w:p w14:paraId="6BE22C03" w14:textId="77777777" w:rsidR="003C326D" w:rsidRDefault="003C326D" w:rsidP="003C326D">
      <w:pPr>
        <w:pStyle w:val="ac"/>
      </w:pPr>
      <w:r>
        <w:t xml:space="preserve">            createAddress(followUp.url()), call, eventListener, callStackTrace);</w:t>
      </w:r>
    </w:p>
    <w:p w14:paraId="5EBF5B6F" w14:textId="77777777" w:rsidR="003C326D" w:rsidRDefault="003C326D" w:rsidP="003C326D">
      <w:pPr>
        <w:pStyle w:val="ac"/>
      </w:pPr>
      <w:r>
        <w:t xml:space="preserve">        this.streamAllocation = streamAllocation;</w:t>
      </w:r>
    </w:p>
    <w:p w14:paraId="6E23A456" w14:textId="77777777" w:rsidR="003C326D" w:rsidRDefault="003C326D" w:rsidP="003C326D">
      <w:pPr>
        <w:pStyle w:val="ac"/>
      </w:pPr>
      <w:r>
        <w:t xml:space="preserve">      } else if (streamAllocation.codec() != null) {</w:t>
      </w:r>
    </w:p>
    <w:p w14:paraId="68647079" w14:textId="77777777" w:rsidR="003C326D" w:rsidRDefault="003C326D" w:rsidP="003C326D">
      <w:pPr>
        <w:pStyle w:val="ac"/>
      </w:pPr>
      <w:r>
        <w:t xml:space="preserve">        throw new IllegalStateException("Closing the body of " + response</w:t>
      </w:r>
    </w:p>
    <w:p w14:paraId="703BCE43" w14:textId="77777777" w:rsidR="003C326D" w:rsidRDefault="003C326D" w:rsidP="003C326D">
      <w:pPr>
        <w:pStyle w:val="ac"/>
      </w:pPr>
      <w:r>
        <w:t xml:space="preserve">            + " didn't close its backing stream. Bad interceptor?");</w:t>
      </w:r>
    </w:p>
    <w:p w14:paraId="4164C74B" w14:textId="77777777" w:rsidR="003C326D" w:rsidRDefault="003C326D" w:rsidP="003C326D">
      <w:pPr>
        <w:pStyle w:val="ac"/>
      </w:pPr>
      <w:r>
        <w:t xml:space="preserve">      }</w:t>
      </w:r>
    </w:p>
    <w:p w14:paraId="523E51E6" w14:textId="77777777" w:rsidR="003C326D" w:rsidRDefault="003C326D" w:rsidP="003C326D">
      <w:pPr>
        <w:pStyle w:val="ac"/>
      </w:pPr>
    </w:p>
    <w:p w14:paraId="3BD8D399" w14:textId="77777777" w:rsidR="003C326D" w:rsidRDefault="003C326D" w:rsidP="003C326D">
      <w:pPr>
        <w:pStyle w:val="ac"/>
      </w:pPr>
      <w:r>
        <w:t xml:space="preserve">      request = followUp;</w:t>
      </w:r>
    </w:p>
    <w:p w14:paraId="083A75C5" w14:textId="77777777" w:rsidR="003C326D" w:rsidRDefault="003C326D" w:rsidP="003C326D">
      <w:pPr>
        <w:pStyle w:val="ac"/>
      </w:pPr>
      <w:r>
        <w:t xml:space="preserve">      priorResponse = response;</w:t>
      </w:r>
    </w:p>
    <w:p w14:paraId="45C4AA3B" w14:textId="77777777" w:rsidR="003C326D" w:rsidRDefault="003C326D" w:rsidP="003C326D">
      <w:pPr>
        <w:pStyle w:val="ac"/>
      </w:pPr>
      <w:r>
        <w:t xml:space="preserve">    }</w:t>
      </w:r>
    </w:p>
    <w:p w14:paraId="24C384F5" w14:textId="77777777" w:rsidR="003C326D" w:rsidRDefault="003C326D" w:rsidP="003C326D">
      <w:pPr>
        <w:pStyle w:val="ac"/>
      </w:pPr>
      <w:r>
        <w:t xml:space="preserve">  }</w:t>
      </w:r>
    </w:p>
    <w:p w14:paraId="7BD07794" w14:textId="77777777" w:rsidR="003C326D" w:rsidRDefault="003C326D" w:rsidP="003C326D"/>
    <w:p w14:paraId="07885B09" w14:textId="77777777" w:rsidR="003C326D" w:rsidRDefault="003C326D" w:rsidP="003C326D">
      <w:r>
        <w:rPr>
          <w:rFonts w:hint="eastAsia"/>
        </w:rPr>
        <w:t>里面有一个</w:t>
      </w:r>
      <w:r>
        <w:rPr>
          <w:rFonts w:hint="eastAsia"/>
        </w:rPr>
        <w:t>while</w:t>
      </w:r>
      <w:r>
        <w:rPr>
          <w:rFonts w:hint="eastAsia"/>
        </w:rPr>
        <w:t>循环，重试和重定向等都是在循环里面发生的。</w:t>
      </w:r>
    </w:p>
    <w:p w14:paraId="15191BE6" w14:textId="77777777" w:rsidR="003C326D" w:rsidRDefault="003C326D" w:rsidP="003C326D"/>
    <w:p w14:paraId="7F4FFFCC" w14:textId="77777777" w:rsidR="003C326D" w:rsidRDefault="003C326D" w:rsidP="003C326D"/>
    <w:p w14:paraId="3B152C9F" w14:textId="77777777" w:rsidR="003C326D" w:rsidRDefault="003C326D" w:rsidP="003C326D">
      <w:r>
        <w:rPr>
          <w:rFonts w:hint="eastAsia"/>
        </w:rPr>
        <w:t>可以看到当发生</w:t>
      </w:r>
      <w:r w:rsidRPr="00A162BE">
        <w:t>RouteException</w:t>
      </w:r>
      <w:r>
        <w:t xml:space="preserve"> </w:t>
      </w:r>
      <w:r>
        <w:rPr>
          <w:rFonts w:hint="eastAsia"/>
        </w:rPr>
        <w:t>和</w:t>
      </w:r>
      <w:r w:rsidRPr="00A162BE">
        <w:t>IOException</w:t>
      </w:r>
      <w:r>
        <w:rPr>
          <w:rFonts w:hint="eastAsia"/>
        </w:rPr>
        <w:t>并且</w:t>
      </w:r>
    </w:p>
    <w:p w14:paraId="365D9ED0" w14:textId="77777777" w:rsidR="003C326D" w:rsidRDefault="003C326D" w:rsidP="003C326D">
      <w:r w:rsidRPr="00A162BE">
        <w:t>recover(e.getLastConnectException(), streamAllocation, false, request)</w:t>
      </w:r>
      <w:r>
        <w:rPr>
          <w:rFonts w:hint="eastAsia"/>
        </w:rPr>
        <w:t>和</w:t>
      </w:r>
      <w:r w:rsidRPr="00A162BE">
        <w:t>recover(e, streamAllocation, requestSendStarted, request)</w:t>
      </w:r>
      <w:r>
        <w:rPr>
          <w:rFonts w:hint="eastAsia"/>
        </w:rPr>
        <w:t>为</w:t>
      </w:r>
      <w:r>
        <w:rPr>
          <w:rFonts w:hint="eastAsia"/>
        </w:rPr>
        <w:t>true</w:t>
      </w:r>
      <w:r>
        <w:rPr>
          <w:rFonts w:hint="eastAsia"/>
        </w:rPr>
        <w:t>时就会重新发起链接。我们接下来看</w:t>
      </w:r>
      <w:r>
        <w:rPr>
          <w:rFonts w:hint="eastAsia"/>
        </w:rPr>
        <w:t>re</w:t>
      </w:r>
      <w:r>
        <w:t>cover</w:t>
      </w:r>
      <w:r>
        <w:rPr>
          <w:rFonts w:hint="eastAsia"/>
        </w:rPr>
        <w:t>方法。</w:t>
      </w:r>
    </w:p>
    <w:p w14:paraId="40A25D3E" w14:textId="77777777" w:rsidR="003C326D" w:rsidRDefault="003C326D" w:rsidP="003C326D">
      <w:pPr>
        <w:pStyle w:val="ac"/>
      </w:pPr>
      <w:r>
        <w:t xml:space="preserve">  /**</w:t>
      </w:r>
    </w:p>
    <w:p w14:paraId="2FDFD889" w14:textId="77777777" w:rsidR="003C326D" w:rsidRDefault="003C326D" w:rsidP="003C326D">
      <w:pPr>
        <w:pStyle w:val="ac"/>
      </w:pPr>
      <w:r>
        <w:t xml:space="preserve">   * Report and attempt to recover from a failure to communicate with a server. Returns true if</w:t>
      </w:r>
    </w:p>
    <w:p w14:paraId="3982BE69" w14:textId="77777777" w:rsidR="003C326D" w:rsidRDefault="003C326D" w:rsidP="003C326D">
      <w:pPr>
        <w:pStyle w:val="ac"/>
      </w:pPr>
      <w:r>
        <w:t xml:space="preserve">   * {@code e} is recoverable, or false if the failure is permanent. Requests with a body can only</w:t>
      </w:r>
    </w:p>
    <w:p w14:paraId="67CF9649" w14:textId="77777777" w:rsidR="003C326D" w:rsidRDefault="003C326D" w:rsidP="003C326D">
      <w:pPr>
        <w:pStyle w:val="ac"/>
      </w:pPr>
      <w:r>
        <w:t xml:space="preserve">   * be recovered if the body is buffered or if the failure occurred before the request has been</w:t>
      </w:r>
    </w:p>
    <w:p w14:paraId="21C56E0D" w14:textId="77777777" w:rsidR="003C326D" w:rsidRDefault="003C326D" w:rsidP="003C326D">
      <w:pPr>
        <w:pStyle w:val="ac"/>
      </w:pPr>
      <w:r>
        <w:t xml:space="preserve">   * sent.</w:t>
      </w:r>
    </w:p>
    <w:p w14:paraId="2E1BA20B" w14:textId="77777777" w:rsidR="003C326D" w:rsidRDefault="003C326D" w:rsidP="003C326D">
      <w:pPr>
        <w:pStyle w:val="ac"/>
      </w:pPr>
      <w:r>
        <w:t xml:space="preserve">   */</w:t>
      </w:r>
    </w:p>
    <w:p w14:paraId="7524581C" w14:textId="77777777" w:rsidR="003C326D" w:rsidRDefault="003C326D" w:rsidP="003C326D">
      <w:pPr>
        <w:pStyle w:val="ac"/>
      </w:pPr>
      <w:r>
        <w:t xml:space="preserve">  private boolean recover(IOException e, StreamAllocation streamAllocation,</w:t>
      </w:r>
    </w:p>
    <w:p w14:paraId="0E551B64" w14:textId="77777777" w:rsidR="003C326D" w:rsidRDefault="003C326D" w:rsidP="003C326D">
      <w:pPr>
        <w:pStyle w:val="ac"/>
      </w:pPr>
      <w:r>
        <w:t xml:space="preserve">      boolean requestSendStarted, Request userRequest) {</w:t>
      </w:r>
    </w:p>
    <w:p w14:paraId="7208907C" w14:textId="77777777" w:rsidR="003C326D" w:rsidRDefault="003C326D" w:rsidP="003C326D">
      <w:pPr>
        <w:pStyle w:val="ac"/>
      </w:pPr>
      <w:r>
        <w:t xml:space="preserve">    streamAllocation.streamFailed(e);</w:t>
      </w:r>
    </w:p>
    <w:p w14:paraId="4D9BD7FD" w14:textId="77777777" w:rsidR="003C326D" w:rsidRDefault="003C326D" w:rsidP="003C326D">
      <w:pPr>
        <w:pStyle w:val="ac"/>
      </w:pPr>
    </w:p>
    <w:p w14:paraId="6EB9D0F6" w14:textId="77777777" w:rsidR="003C326D" w:rsidRDefault="003C326D" w:rsidP="003C326D">
      <w:pPr>
        <w:pStyle w:val="ac"/>
      </w:pPr>
      <w:r>
        <w:t xml:space="preserve">    // The application layer has forbidden retries.</w:t>
      </w:r>
    </w:p>
    <w:p w14:paraId="69925537" w14:textId="77777777" w:rsidR="003C326D" w:rsidRDefault="003C326D" w:rsidP="003C326D">
      <w:pPr>
        <w:pStyle w:val="ac"/>
      </w:pPr>
      <w:r>
        <w:t xml:space="preserve">    if (!client.retryOnConnectionFailure()) return false;</w:t>
      </w:r>
    </w:p>
    <w:p w14:paraId="2DDC15E5" w14:textId="77777777" w:rsidR="003C326D" w:rsidRDefault="003C326D" w:rsidP="003C326D">
      <w:pPr>
        <w:pStyle w:val="ac"/>
      </w:pPr>
    </w:p>
    <w:p w14:paraId="6F40AFC8" w14:textId="77777777" w:rsidR="003C326D" w:rsidRDefault="003C326D" w:rsidP="003C326D">
      <w:pPr>
        <w:pStyle w:val="ac"/>
      </w:pPr>
      <w:r>
        <w:t xml:space="preserve">    // We can't send the request body again.</w:t>
      </w:r>
    </w:p>
    <w:p w14:paraId="1FA47156" w14:textId="77777777" w:rsidR="003C326D" w:rsidRDefault="003C326D" w:rsidP="003C326D">
      <w:pPr>
        <w:pStyle w:val="ac"/>
      </w:pPr>
      <w:r>
        <w:lastRenderedPageBreak/>
        <w:t xml:space="preserve">    if (requestSendStarted &amp;&amp; userRequest.body() instanceof UnrepeatableRequestBody) return false;</w:t>
      </w:r>
    </w:p>
    <w:p w14:paraId="029CB674" w14:textId="77777777" w:rsidR="003C326D" w:rsidRDefault="003C326D" w:rsidP="003C326D">
      <w:pPr>
        <w:pStyle w:val="ac"/>
      </w:pPr>
    </w:p>
    <w:p w14:paraId="51103B2F" w14:textId="77777777" w:rsidR="003C326D" w:rsidRDefault="003C326D" w:rsidP="003C326D">
      <w:pPr>
        <w:pStyle w:val="ac"/>
      </w:pPr>
      <w:r>
        <w:t xml:space="preserve">    // This exception is fatal.</w:t>
      </w:r>
    </w:p>
    <w:p w14:paraId="76BB5902" w14:textId="77777777" w:rsidR="003C326D" w:rsidRDefault="003C326D" w:rsidP="003C326D">
      <w:pPr>
        <w:pStyle w:val="ac"/>
      </w:pPr>
      <w:r>
        <w:t xml:space="preserve">    if (!isRecoverable(e, requestSendStarted)) return false;</w:t>
      </w:r>
    </w:p>
    <w:p w14:paraId="0C5297E4" w14:textId="77777777" w:rsidR="003C326D" w:rsidRDefault="003C326D" w:rsidP="003C326D">
      <w:pPr>
        <w:pStyle w:val="ac"/>
      </w:pPr>
    </w:p>
    <w:p w14:paraId="5799CA89" w14:textId="77777777" w:rsidR="003C326D" w:rsidRDefault="003C326D" w:rsidP="003C326D">
      <w:pPr>
        <w:pStyle w:val="ac"/>
      </w:pPr>
      <w:r>
        <w:t xml:space="preserve">    // No more routes to attempt.</w:t>
      </w:r>
    </w:p>
    <w:p w14:paraId="41FBD943" w14:textId="77777777" w:rsidR="003C326D" w:rsidRDefault="003C326D" w:rsidP="003C326D">
      <w:pPr>
        <w:pStyle w:val="ac"/>
      </w:pPr>
      <w:r>
        <w:t xml:space="preserve">    if (!streamAllocation.hasMoreRoutes()) return false;</w:t>
      </w:r>
    </w:p>
    <w:p w14:paraId="75CAC3F7" w14:textId="77777777" w:rsidR="003C326D" w:rsidRDefault="003C326D" w:rsidP="003C326D">
      <w:pPr>
        <w:pStyle w:val="ac"/>
      </w:pPr>
    </w:p>
    <w:p w14:paraId="7ECCD8C2" w14:textId="77777777" w:rsidR="003C326D" w:rsidRDefault="003C326D" w:rsidP="003C326D">
      <w:pPr>
        <w:pStyle w:val="ac"/>
      </w:pPr>
      <w:r>
        <w:t xml:space="preserve">    // For failure recovery, use the same route selector with a new connection.</w:t>
      </w:r>
    </w:p>
    <w:p w14:paraId="13A47866" w14:textId="77777777" w:rsidR="003C326D" w:rsidRDefault="003C326D" w:rsidP="003C326D">
      <w:pPr>
        <w:pStyle w:val="ac"/>
      </w:pPr>
      <w:r>
        <w:t xml:space="preserve">    return true;</w:t>
      </w:r>
    </w:p>
    <w:p w14:paraId="27ABA684" w14:textId="77777777" w:rsidR="003C326D" w:rsidRDefault="003C326D" w:rsidP="003C326D">
      <w:pPr>
        <w:pStyle w:val="ac"/>
      </w:pPr>
      <w:r>
        <w:t xml:space="preserve">  }</w:t>
      </w:r>
    </w:p>
    <w:p w14:paraId="7F1FD809" w14:textId="77777777" w:rsidR="003C326D" w:rsidRDefault="003C326D" w:rsidP="003C326D"/>
    <w:p w14:paraId="03AFD96B" w14:textId="77777777" w:rsidR="003C326D" w:rsidRDefault="003C326D" w:rsidP="003C326D">
      <w:r>
        <w:rPr>
          <w:rFonts w:hint="eastAsia"/>
        </w:rPr>
        <w:t>可以看到，有以下几种情况不重试，其他都要重试</w:t>
      </w:r>
    </w:p>
    <w:p w14:paraId="0C349300" w14:textId="77777777" w:rsidR="003C326D" w:rsidRDefault="003C326D" w:rsidP="003C326D">
      <w:pPr>
        <w:pStyle w:val="a4"/>
        <w:numPr>
          <w:ilvl w:val="0"/>
          <w:numId w:val="5"/>
        </w:numPr>
        <w:ind w:firstLineChars="0"/>
      </w:pPr>
      <w:r>
        <w:rPr>
          <w:rFonts w:hint="eastAsia"/>
        </w:rPr>
        <w:t>应用层禁止重试</w:t>
      </w:r>
    </w:p>
    <w:p w14:paraId="57F81228" w14:textId="77777777" w:rsidR="003C326D" w:rsidRDefault="003C326D" w:rsidP="003C326D">
      <w:pPr>
        <w:pStyle w:val="a4"/>
        <w:numPr>
          <w:ilvl w:val="0"/>
          <w:numId w:val="5"/>
        </w:numPr>
        <w:ind w:firstLineChars="0"/>
      </w:pPr>
      <w:r>
        <w:rPr>
          <w:rFonts w:hint="eastAsia"/>
        </w:rPr>
        <w:t>request</w:t>
      </w:r>
      <w:r>
        <w:rPr>
          <w:rFonts w:hint="eastAsia"/>
        </w:rPr>
        <w:t>请求出错，不重试</w:t>
      </w:r>
    </w:p>
    <w:p w14:paraId="62DD7A58" w14:textId="77777777" w:rsidR="003C326D" w:rsidRDefault="003C326D" w:rsidP="003C326D">
      <w:pPr>
        <w:pStyle w:val="a4"/>
        <w:numPr>
          <w:ilvl w:val="0"/>
          <w:numId w:val="5"/>
        </w:numPr>
        <w:ind w:firstLineChars="0"/>
      </w:pPr>
      <w:r>
        <w:rPr>
          <w:rFonts w:hint="eastAsia"/>
        </w:rPr>
        <w:t>返回的异常无法恢复，不重试</w:t>
      </w:r>
    </w:p>
    <w:p w14:paraId="65AB7ECC" w14:textId="77777777" w:rsidR="003C326D" w:rsidRDefault="003C326D" w:rsidP="003C326D">
      <w:pPr>
        <w:pStyle w:val="a4"/>
        <w:numPr>
          <w:ilvl w:val="0"/>
          <w:numId w:val="5"/>
        </w:numPr>
        <w:ind w:firstLineChars="0"/>
      </w:pPr>
      <w:r>
        <w:rPr>
          <w:rFonts w:hint="eastAsia"/>
        </w:rPr>
        <w:t>没有更多连接可供选择也不重试</w:t>
      </w:r>
    </w:p>
    <w:p w14:paraId="7F2C4979" w14:textId="77777777" w:rsidR="003C326D" w:rsidRDefault="003C326D" w:rsidP="003C326D"/>
    <w:p w14:paraId="610BA057" w14:textId="77777777" w:rsidR="003C326D" w:rsidRDefault="003C326D" w:rsidP="003C326D">
      <w:r>
        <w:rPr>
          <w:rFonts w:hint="eastAsia"/>
        </w:rPr>
        <w:t>另外在拦截器中我们看到，如果</w:t>
      </w:r>
      <w:r w:rsidRPr="00802E30">
        <w:t>followUpRequest(response, streamAllocation.route());</w:t>
      </w:r>
      <w:r>
        <w:rPr>
          <w:rFonts w:hint="eastAsia"/>
        </w:rPr>
        <w:t>不为</w:t>
      </w:r>
      <w:r>
        <w:rPr>
          <w:rFonts w:hint="eastAsia"/>
        </w:rPr>
        <w:t>null</w:t>
      </w:r>
      <w:r>
        <w:rPr>
          <w:rFonts w:hint="eastAsia"/>
        </w:rPr>
        <w:t>表示重定向，也需要进行重新连接。</w:t>
      </w:r>
    </w:p>
    <w:p w14:paraId="16130D57" w14:textId="77777777" w:rsidR="003C326D" w:rsidRDefault="003C326D" w:rsidP="003C326D">
      <w:r>
        <w:rPr>
          <w:rFonts w:hint="eastAsia"/>
        </w:rPr>
        <w:t>我们来看</w:t>
      </w:r>
      <w:r>
        <w:rPr>
          <w:rFonts w:hint="eastAsia"/>
        </w:rPr>
        <w:t>fo</w:t>
      </w:r>
      <w:r>
        <w:t>llowUpRequest</w:t>
      </w:r>
      <w:r>
        <w:rPr>
          <w:rFonts w:hint="eastAsia"/>
        </w:rPr>
        <w:t>的代码</w:t>
      </w:r>
    </w:p>
    <w:p w14:paraId="73F36D03" w14:textId="77777777" w:rsidR="003C326D" w:rsidRDefault="003C326D" w:rsidP="003C326D">
      <w:pPr>
        <w:pStyle w:val="ac"/>
      </w:pPr>
      <w:r>
        <w:t xml:space="preserve">  /**</w:t>
      </w:r>
    </w:p>
    <w:p w14:paraId="5CAA04F3" w14:textId="77777777" w:rsidR="003C326D" w:rsidRDefault="003C326D" w:rsidP="003C326D">
      <w:pPr>
        <w:pStyle w:val="ac"/>
      </w:pPr>
      <w:r>
        <w:t xml:space="preserve">   * Figures out the HTTP request to make in response to receiving {@code userResponse}. This will</w:t>
      </w:r>
    </w:p>
    <w:p w14:paraId="018CB7AC" w14:textId="77777777" w:rsidR="003C326D" w:rsidRDefault="003C326D" w:rsidP="003C326D">
      <w:pPr>
        <w:pStyle w:val="ac"/>
      </w:pPr>
      <w:r>
        <w:t xml:space="preserve">   * either add authentication headers, follow redirects or handle a client request timeout. If a</w:t>
      </w:r>
    </w:p>
    <w:p w14:paraId="0E6EE959" w14:textId="77777777" w:rsidR="003C326D" w:rsidRDefault="003C326D" w:rsidP="003C326D">
      <w:pPr>
        <w:pStyle w:val="ac"/>
      </w:pPr>
      <w:r>
        <w:t xml:space="preserve">   * follow-up is either unnecessary or not applicable, this returns null.</w:t>
      </w:r>
    </w:p>
    <w:p w14:paraId="4FFAC716" w14:textId="77777777" w:rsidR="003C326D" w:rsidRDefault="003C326D" w:rsidP="003C326D">
      <w:pPr>
        <w:pStyle w:val="ac"/>
      </w:pPr>
      <w:r>
        <w:t xml:space="preserve">   */</w:t>
      </w:r>
    </w:p>
    <w:p w14:paraId="62B46E78" w14:textId="77777777" w:rsidR="003C326D" w:rsidRDefault="003C326D" w:rsidP="003C326D">
      <w:pPr>
        <w:pStyle w:val="ac"/>
      </w:pPr>
      <w:r>
        <w:t xml:space="preserve">  private Request followUpRequest(Response userResponse, Route route) throws IOException {</w:t>
      </w:r>
    </w:p>
    <w:p w14:paraId="3EFEE116" w14:textId="77777777" w:rsidR="003C326D" w:rsidRDefault="003C326D" w:rsidP="003C326D">
      <w:pPr>
        <w:pStyle w:val="ac"/>
      </w:pPr>
      <w:r>
        <w:t xml:space="preserve">    if (userResponse == null) throw new IllegalStateException();</w:t>
      </w:r>
    </w:p>
    <w:p w14:paraId="530DED9F" w14:textId="77777777" w:rsidR="003C326D" w:rsidRDefault="003C326D" w:rsidP="003C326D">
      <w:pPr>
        <w:pStyle w:val="ac"/>
      </w:pPr>
      <w:r>
        <w:t xml:space="preserve">    int responseCode = userResponse.code();</w:t>
      </w:r>
    </w:p>
    <w:p w14:paraId="5861C46D" w14:textId="77777777" w:rsidR="003C326D" w:rsidRDefault="003C326D" w:rsidP="003C326D">
      <w:pPr>
        <w:pStyle w:val="ac"/>
      </w:pPr>
    </w:p>
    <w:p w14:paraId="39B9775E" w14:textId="77777777" w:rsidR="003C326D" w:rsidRDefault="003C326D" w:rsidP="003C326D">
      <w:pPr>
        <w:pStyle w:val="ac"/>
      </w:pPr>
      <w:r>
        <w:t xml:space="preserve">    final String method = userResponse.request().method();</w:t>
      </w:r>
    </w:p>
    <w:p w14:paraId="1B252EF6" w14:textId="77777777" w:rsidR="003C326D" w:rsidRDefault="003C326D" w:rsidP="003C326D">
      <w:pPr>
        <w:pStyle w:val="ac"/>
      </w:pPr>
      <w:r>
        <w:t xml:space="preserve">    switch (responseCode) {</w:t>
      </w:r>
    </w:p>
    <w:p w14:paraId="7C8756B9" w14:textId="77777777" w:rsidR="003C326D" w:rsidRDefault="003C326D" w:rsidP="003C326D">
      <w:pPr>
        <w:pStyle w:val="ac"/>
      </w:pPr>
      <w:r>
        <w:t xml:space="preserve">      case HTTP_PROXY_AUTH:</w:t>
      </w:r>
    </w:p>
    <w:p w14:paraId="6F1702B9" w14:textId="77777777" w:rsidR="003C326D" w:rsidRDefault="003C326D" w:rsidP="003C326D">
      <w:pPr>
        <w:pStyle w:val="ac"/>
      </w:pPr>
      <w:r>
        <w:t xml:space="preserve">        Proxy selectedProxy = route != null</w:t>
      </w:r>
    </w:p>
    <w:p w14:paraId="60D05570" w14:textId="77777777" w:rsidR="003C326D" w:rsidRDefault="003C326D" w:rsidP="003C326D">
      <w:pPr>
        <w:pStyle w:val="ac"/>
      </w:pPr>
      <w:r>
        <w:t xml:space="preserve">            ? route.proxy()</w:t>
      </w:r>
    </w:p>
    <w:p w14:paraId="336A889F" w14:textId="77777777" w:rsidR="003C326D" w:rsidRDefault="003C326D" w:rsidP="003C326D">
      <w:pPr>
        <w:pStyle w:val="ac"/>
      </w:pPr>
      <w:r>
        <w:t xml:space="preserve">            : client.proxy();</w:t>
      </w:r>
    </w:p>
    <w:p w14:paraId="19081AEC" w14:textId="77777777" w:rsidR="003C326D" w:rsidRDefault="003C326D" w:rsidP="003C326D">
      <w:pPr>
        <w:pStyle w:val="ac"/>
      </w:pPr>
      <w:r>
        <w:t xml:space="preserve">        if (selectedProxy.type() != Proxy.Type.HTTP) {</w:t>
      </w:r>
    </w:p>
    <w:p w14:paraId="66FD9D6F" w14:textId="77777777" w:rsidR="003C326D" w:rsidRDefault="003C326D" w:rsidP="003C326D">
      <w:pPr>
        <w:pStyle w:val="ac"/>
      </w:pPr>
      <w:r>
        <w:t xml:space="preserve">          throw new ProtocolException("Received HTTP_PROXY_AUTH (407) code while not using proxy");</w:t>
      </w:r>
    </w:p>
    <w:p w14:paraId="2A8D9307" w14:textId="77777777" w:rsidR="003C326D" w:rsidRDefault="003C326D" w:rsidP="003C326D">
      <w:pPr>
        <w:pStyle w:val="ac"/>
      </w:pPr>
      <w:r>
        <w:t xml:space="preserve">        }</w:t>
      </w:r>
    </w:p>
    <w:p w14:paraId="144E3602" w14:textId="77777777" w:rsidR="003C326D" w:rsidRDefault="003C326D" w:rsidP="003C326D">
      <w:pPr>
        <w:pStyle w:val="ac"/>
      </w:pPr>
      <w:r>
        <w:t xml:space="preserve">        return client.proxyAuthenticator().authenticate(route, userResponse);</w:t>
      </w:r>
    </w:p>
    <w:p w14:paraId="177AA2A0" w14:textId="77777777" w:rsidR="003C326D" w:rsidRDefault="003C326D" w:rsidP="003C326D">
      <w:pPr>
        <w:pStyle w:val="ac"/>
      </w:pPr>
    </w:p>
    <w:p w14:paraId="56BD9AEE" w14:textId="77777777" w:rsidR="003C326D" w:rsidRDefault="003C326D" w:rsidP="003C326D">
      <w:pPr>
        <w:pStyle w:val="ac"/>
      </w:pPr>
      <w:r>
        <w:t xml:space="preserve">      case HTTP_UNAUTHORIZED:</w:t>
      </w:r>
    </w:p>
    <w:p w14:paraId="42ED8F40" w14:textId="77777777" w:rsidR="003C326D" w:rsidRDefault="003C326D" w:rsidP="003C326D">
      <w:pPr>
        <w:pStyle w:val="ac"/>
      </w:pPr>
      <w:r>
        <w:t xml:space="preserve">        return client.authenticator().authenticate(route, userResponse);</w:t>
      </w:r>
    </w:p>
    <w:p w14:paraId="2E9D6E95" w14:textId="77777777" w:rsidR="003C326D" w:rsidRDefault="003C326D" w:rsidP="003C326D">
      <w:pPr>
        <w:pStyle w:val="ac"/>
      </w:pPr>
    </w:p>
    <w:p w14:paraId="68A805EB" w14:textId="77777777" w:rsidR="003C326D" w:rsidRDefault="003C326D" w:rsidP="003C326D">
      <w:pPr>
        <w:pStyle w:val="ac"/>
      </w:pPr>
      <w:r>
        <w:t xml:space="preserve">      case HTTP_PERM_REDIRECT:</w:t>
      </w:r>
    </w:p>
    <w:p w14:paraId="10F806A1" w14:textId="77777777" w:rsidR="003C326D" w:rsidRDefault="003C326D" w:rsidP="003C326D">
      <w:pPr>
        <w:pStyle w:val="ac"/>
      </w:pPr>
      <w:r>
        <w:t xml:space="preserve">      case HTTP_TEMP_REDIRECT:</w:t>
      </w:r>
    </w:p>
    <w:p w14:paraId="16230471" w14:textId="77777777" w:rsidR="003C326D" w:rsidRDefault="003C326D" w:rsidP="003C326D">
      <w:pPr>
        <w:pStyle w:val="ac"/>
      </w:pPr>
      <w:r>
        <w:t xml:space="preserve">        // "If the 307 or 308 status code is received in response to a request other than GET</w:t>
      </w:r>
    </w:p>
    <w:p w14:paraId="586E0E22" w14:textId="77777777" w:rsidR="003C326D" w:rsidRDefault="003C326D" w:rsidP="003C326D">
      <w:pPr>
        <w:pStyle w:val="ac"/>
      </w:pPr>
      <w:r>
        <w:t xml:space="preserve">        // or HEAD, the user agent MUST NOT automatically redirect the request"</w:t>
      </w:r>
    </w:p>
    <w:p w14:paraId="11211934" w14:textId="77777777" w:rsidR="003C326D" w:rsidRDefault="003C326D" w:rsidP="003C326D">
      <w:pPr>
        <w:pStyle w:val="ac"/>
      </w:pPr>
      <w:r>
        <w:t xml:space="preserve">        if (!method.equals("GET") &amp;&amp; !method.equals("HEAD")) {</w:t>
      </w:r>
    </w:p>
    <w:p w14:paraId="3DD0941E" w14:textId="77777777" w:rsidR="003C326D" w:rsidRDefault="003C326D" w:rsidP="003C326D">
      <w:pPr>
        <w:pStyle w:val="ac"/>
      </w:pPr>
      <w:r>
        <w:lastRenderedPageBreak/>
        <w:t xml:space="preserve">          return null;</w:t>
      </w:r>
    </w:p>
    <w:p w14:paraId="05CF0D88" w14:textId="77777777" w:rsidR="003C326D" w:rsidRDefault="003C326D" w:rsidP="003C326D">
      <w:pPr>
        <w:pStyle w:val="ac"/>
      </w:pPr>
      <w:r>
        <w:t xml:space="preserve">        }</w:t>
      </w:r>
    </w:p>
    <w:p w14:paraId="7346CA95" w14:textId="77777777" w:rsidR="003C326D" w:rsidRDefault="003C326D" w:rsidP="003C326D">
      <w:pPr>
        <w:pStyle w:val="ac"/>
      </w:pPr>
      <w:r>
        <w:t xml:space="preserve">        // fall-through</w:t>
      </w:r>
    </w:p>
    <w:p w14:paraId="7DD6AE76" w14:textId="77777777" w:rsidR="003C326D" w:rsidRDefault="003C326D" w:rsidP="003C326D">
      <w:pPr>
        <w:pStyle w:val="ac"/>
      </w:pPr>
      <w:r>
        <w:t xml:space="preserve">      case HTTP_MULT_CHOICE:</w:t>
      </w:r>
    </w:p>
    <w:p w14:paraId="2FEFDA48" w14:textId="77777777" w:rsidR="003C326D" w:rsidRDefault="003C326D" w:rsidP="003C326D">
      <w:pPr>
        <w:pStyle w:val="ac"/>
      </w:pPr>
      <w:r>
        <w:t xml:space="preserve">      case HTTP_MOVED_PERM:</w:t>
      </w:r>
    </w:p>
    <w:p w14:paraId="1F95C7E9" w14:textId="77777777" w:rsidR="003C326D" w:rsidRDefault="003C326D" w:rsidP="003C326D">
      <w:pPr>
        <w:pStyle w:val="ac"/>
      </w:pPr>
      <w:r>
        <w:t xml:space="preserve">      case HTTP_MOVED_TEMP:</w:t>
      </w:r>
    </w:p>
    <w:p w14:paraId="5023019F" w14:textId="77777777" w:rsidR="003C326D" w:rsidRDefault="003C326D" w:rsidP="003C326D">
      <w:pPr>
        <w:pStyle w:val="ac"/>
      </w:pPr>
      <w:r>
        <w:t xml:space="preserve">      case HTTP_SEE_OTHER:</w:t>
      </w:r>
    </w:p>
    <w:p w14:paraId="6A0211A4" w14:textId="77777777" w:rsidR="003C326D" w:rsidRDefault="003C326D" w:rsidP="003C326D">
      <w:pPr>
        <w:pStyle w:val="ac"/>
      </w:pPr>
      <w:r>
        <w:t xml:space="preserve">        // Does the client allow redirects?</w:t>
      </w:r>
    </w:p>
    <w:p w14:paraId="6C6BBB75" w14:textId="77777777" w:rsidR="003C326D" w:rsidRDefault="003C326D" w:rsidP="003C326D">
      <w:pPr>
        <w:pStyle w:val="ac"/>
      </w:pPr>
      <w:r>
        <w:t xml:space="preserve">        if (!client.followRedirects()) return null;</w:t>
      </w:r>
    </w:p>
    <w:p w14:paraId="7C037382" w14:textId="77777777" w:rsidR="003C326D" w:rsidRDefault="003C326D" w:rsidP="003C326D">
      <w:pPr>
        <w:pStyle w:val="ac"/>
      </w:pPr>
    </w:p>
    <w:p w14:paraId="2B7333BF" w14:textId="77777777" w:rsidR="003C326D" w:rsidRDefault="003C326D" w:rsidP="003C326D">
      <w:pPr>
        <w:pStyle w:val="ac"/>
      </w:pPr>
      <w:r>
        <w:t xml:space="preserve">        String location = userResponse.header("Location");</w:t>
      </w:r>
    </w:p>
    <w:p w14:paraId="7D94E10D" w14:textId="77777777" w:rsidR="003C326D" w:rsidRDefault="003C326D" w:rsidP="003C326D">
      <w:pPr>
        <w:pStyle w:val="ac"/>
      </w:pPr>
      <w:r>
        <w:t xml:space="preserve">        if (location == null) return null;</w:t>
      </w:r>
    </w:p>
    <w:p w14:paraId="538AB88A" w14:textId="77777777" w:rsidR="003C326D" w:rsidRDefault="003C326D" w:rsidP="003C326D">
      <w:pPr>
        <w:pStyle w:val="ac"/>
      </w:pPr>
      <w:r>
        <w:t xml:space="preserve">        HttpUrl url = userResponse.request().url().resolve(location);</w:t>
      </w:r>
    </w:p>
    <w:p w14:paraId="0BD67A0D" w14:textId="77777777" w:rsidR="003C326D" w:rsidRDefault="003C326D" w:rsidP="003C326D">
      <w:pPr>
        <w:pStyle w:val="ac"/>
      </w:pPr>
    </w:p>
    <w:p w14:paraId="3E14F820" w14:textId="77777777" w:rsidR="003C326D" w:rsidRDefault="003C326D" w:rsidP="003C326D">
      <w:pPr>
        <w:pStyle w:val="ac"/>
      </w:pPr>
      <w:r>
        <w:t xml:space="preserve">        // Don't follow redirects to unsupported protocols.</w:t>
      </w:r>
    </w:p>
    <w:p w14:paraId="457FAE54" w14:textId="77777777" w:rsidR="003C326D" w:rsidRDefault="003C326D" w:rsidP="003C326D">
      <w:pPr>
        <w:pStyle w:val="ac"/>
      </w:pPr>
      <w:r>
        <w:t xml:space="preserve">        if (url == null) return null;</w:t>
      </w:r>
    </w:p>
    <w:p w14:paraId="4E4FAA07" w14:textId="77777777" w:rsidR="003C326D" w:rsidRDefault="003C326D" w:rsidP="003C326D">
      <w:pPr>
        <w:pStyle w:val="ac"/>
      </w:pPr>
    </w:p>
    <w:p w14:paraId="613A9C64" w14:textId="77777777" w:rsidR="003C326D" w:rsidRDefault="003C326D" w:rsidP="003C326D">
      <w:pPr>
        <w:pStyle w:val="ac"/>
      </w:pPr>
      <w:r>
        <w:t xml:space="preserve">        // If configured, don't follow redirects between SSL and non-SSL.</w:t>
      </w:r>
    </w:p>
    <w:p w14:paraId="208E9DF8" w14:textId="77777777" w:rsidR="003C326D" w:rsidRDefault="003C326D" w:rsidP="003C326D">
      <w:pPr>
        <w:pStyle w:val="ac"/>
      </w:pPr>
      <w:r>
        <w:t xml:space="preserve">        boolean sameScheme = url.scheme().equals(userResponse.request().url().scheme());</w:t>
      </w:r>
    </w:p>
    <w:p w14:paraId="1A4EED51" w14:textId="77777777" w:rsidR="003C326D" w:rsidRDefault="003C326D" w:rsidP="003C326D">
      <w:pPr>
        <w:pStyle w:val="ac"/>
      </w:pPr>
      <w:r>
        <w:t xml:space="preserve">        if (!sameScheme &amp;&amp; !client.followSslRedirects()) return null;</w:t>
      </w:r>
    </w:p>
    <w:p w14:paraId="60F2F512" w14:textId="77777777" w:rsidR="003C326D" w:rsidRDefault="003C326D" w:rsidP="003C326D">
      <w:pPr>
        <w:pStyle w:val="ac"/>
      </w:pPr>
    </w:p>
    <w:p w14:paraId="63B099AA" w14:textId="77777777" w:rsidR="003C326D" w:rsidRDefault="003C326D" w:rsidP="003C326D">
      <w:pPr>
        <w:pStyle w:val="ac"/>
      </w:pPr>
      <w:r>
        <w:t xml:space="preserve">        // Most redirects don't include a request body.</w:t>
      </w:r>
    </w:p>
    <w:p w14:paraId="0903FEB4" w14:textId="77777777" w:rsidR="003C326D" w:rsidRDefault="003C326D" w:rsidP="003C326D">
      <w:pPr>
        <w:pStyle w:val="ac"/>
      </w:pPr>
      <w:r>
        <w:t xml:space="preserve">        Request.Builder requestBuilder = userResponse.request().newBuilder();</w:t>
      </w:r>
    </w:p>
    <w:p w14:paraId="794F0119" w14:textId="77777777" w:rsidR="003C326D" w:rsidRDefault="003C326D" w:rsidP="003C326D">
      <w:pPr>
        <w:pStyle w:val="ac"/>
      </w:pPr>
      <w:r>
        <w:t xml:space="preserve">        if (HttpMethod.permitsRequestBody(method)) {</w:t>
      </w:r>
    </w:p>
    <w:p w14:paraId="66EA27BF" w14:textId="77777777" w:rsidR="003C326D" w:rsidRDefault="003C326D" w:rsidP="003C326D">
      <w:pPr>
        <w:pStyle w:val="ac"/>
      </w:pPr>
      <w:r>
        <w:t xml:space="preserve">          final boolean maintainBody = HttpMethod.redirectsWithBody(method);</w:t>
      </w:r>
    </w:p>
    <w:p w14:paraId="4003BA68" w14:textId="77777777" w:rsidR="003C326D" w:rsidRDefault="003C326D" w:rsidP="003C326D">
      <w:pPr>
        <w:pStyle w:val="ac"/>
      </w:pPr>
      <w:r>
        <w:t xml:space="preserve">          if (HttpMethod.redirectsToGet(method)) {</w:t>
      </w:r>
    </w:p>
    <w:p w14:paraId="6A12F076" w14:textId="77777777" w:rsidR="003C326D" w:rsidRDefault="003C326D" w:rsidP="003C326D">
      <w:pPr>
        <w:pStyle w:val="ac"/>
      </w:pPr>
      <w:r>
        <w:t xml:space="preserve">            requestBuilder.method("GET", null);</w:t>
      </w:r>
    </w:p>
    <w:p w14:paraId="739FC00C" w14:textId="77777777" w:rsidR="003C326D" w:rsidRDefault="003C326D" w:rsidP="003C326D">
      <w:pPr>
        <w:pStyle w:val="ac"/>
      </w:pPr>
      <w:r>
        <w:t xml:space="preserve">          } else {</w:t>
      </w:r>
    </w:p>
    <w:p w14:paraId="52977CC0" w14:textId="77777777" w:rsidR="003C326D" w:rsidRDefault="003C326D" w:rsidP="003C326D">
      <w:pPr>
        <w:pStyle w:val="ac"/>
      </w:pPr>
      <w:r>
        <w:t xml:space="preserve">            RequestBody requestBody = maintainBody ? userResponse.request().body() : null;</w:t>
      </w:r>
    </w:p>
    <w:p w14:paraId="1899BD46" w14:textId="77777777" w:rsidR="003C326D" w:rsidRDefault="003C326D" w:rsidP="003C326D">
      <w:pPr>
        <w:pStyle w:val="ac"/>
      </w:pPr>
      <w:r>
        <w:t xml:space="preserve">            requestBuilder.method(method, requestBody);</w:t>
      </w:r>
    </w:p>
    <w:p w14:paraId="5CFEF301" w14:textId="77777777" w:rsidR="003C326D" w:rsidRDefault="003C326D" w:rsidP="003C326D">
      <w:pPr>
        <w:pStyle w:val="ac"/>
      </w:pPr>
      <w:r>
        <w:t xml:space="preserve">          }</w:t>
      </w:r>
    </w:p>
    <w:p w14:paraId="3BBD5FA1" w14:textId="77777777" w:rsidR="003C326D" w:rsidRDefault="003C326D" w:rsidP="003C326D">
      <w:pPr>
        <w:pStyle w:val="ac"/>
      </w:pPr>
      <w:r>
        <w:t xml:space="preserve">          if (!maintainBody) {</w:t>
      </w:r>
    </w:p>
    <w:p w14:paraId="6B0A7D66" w14:textId="77777777" w:rsidR="003C326D" w:rsidRDefault="003C326D" w:rsidP="003C326D">
      <w:pPr>
        <w:pStyle w:val="ac"/>
      </w:pPr>
      <w:r>
        <w:t xml:space="preserve">            requestBuilder.removeHeader("Transfer-Encoding");</w:t>
      </w:r>
    </w:p>
    <w:p w14:paraId="0C79B110" w14:textId="77777777" w:rsidR="003C326D" w:rsidRDefault="003C326D" w:rsidP="003C326D">
      <w:pPr>
        <w:pStyle w:val="ac"/>
      </w:pPr>
      <w:r>
        <w:t xml:space="preserve">            requestBuilder.removeHeader("Content-Length");</w:t>
      </w:r>
    </w:p>
    <w:p w14:paraId="338A61CB" w14:textId="77777777" w:rsidR="003C326D" w:rsidRDefault="003C326D" w:rsidP="003C326D">
      <w:pPr>
        <w:pStyle w:val="ac"/>
      </w:pPr>
      <w:r>
        <w:t xml:space="preserve">            requestBuilder.removeHeader("Content-Type");</w:t>
      </w:r>
    </w:p>
    <w:p w14:paraId="5ED67E50" w14:textId="77777777" w:rsidR="003C326D" w:rsidRDefault="003C326D" w:rsidP="003C326D">
      <w:pPr>
        <w:pStyle w:val="ac"/>
      </w:pPr>
      <w:r>
        <w:t xml:space="preserve">          }</w:t>
      </w:r>
    </w:p>
    <w:p w14:paraId="65B8AD89" w14:textId="77777777" w:rsidR="003C326D" w:rsidRDefault="003C326D" w:rsidP="003C326D">
      <w:pPr>
        <w:pStyle w:val="ac"/>
      </w:pPr>
      <w:r>
        <w:t xml:space="preserve">        }</w:t>
      </w:r>
    </w:p>
    <w:p w14:paraId="78E63EE0" w14:textId="77777777" w:rsidR="003C326D" w:rsidRDefault="003C326D" w:rsidP="003C326D">
      <w:pPr>
        <w:pStyle w:val="ac"/>
      </w:pPr>
    </w:p>
    <w:p w14:paraId="34071CF9" w14:textId="77777777" w:rsidR="003C326D" w:rsidRDefault="003C326D" w:rsidP="003C326D">
      <w:pPr>
        <w:pStyle w:val="ac"/>
      </w:pPr>
      <w:r>
        <w:t xml:space="preserve">        // When redirecting across hosts, drop all authentication headers. This</w:t>
      </w:r>
    </w:p>
    <w:p w14:paraId="0FEF5134" w14:textId="77777777" w:rsidR="003C326D" w:rsidRDefault="003C326D" w:rsidP="003C326D">
      <w:pPr>
        <w:pStyle w:val="ac"/>
      </w:pPr>
      <w:r>
        <w:t xml:space="preserve">        // is potentially annoying to the application layer since they have no</w:t>
      </w:r>
    </w:p>
    <w:p w14:paraId="6B0AFC13" w14:textId="77777777" w:rsidR="003C326D" w:rsidRDefault="003C326D" w:rsidP="003C326D">
      <w:pPr>
        <w:pStyle w:val="ac"/>
      </w:pPr>
      <w:r>
        <w:t xml:space="preserve">        // way to retain them.</w:t>
      </w:r>
    </w:p>
    <w:p w14:paraId="1F7549FC" w14:textId="77777777" w:rsidR="003C326D" w:rsidRDefault="003C326D" w:rsidP="003C326D">
      <w:pPr>
        <w:pStyle w:val="ac"/>
      </w:pPr>
      <w:r>
        <w:t xml:space="preserve">        if (!sameConnection(userResponse, url)) {</w:t>
      </w:r>
    </w:p>
    <w:p w14:paraId="71A3FD5E" w14:textId="77777777" w:rsidR="003C326D" w:rsidRDefault="003C326D" w:rsidP="003C326D">
      <w:pPr>
        <w:pStyle w:val="ac"/>
      </w:pPr>
      <w:r>
        <w:t xml:space="preserve">          requestBuilder.removeHeader("Authorization");</w:t>
      </w:r>
    </w:p>
    <w:p w14:paraId="3B3C0186" w14:textId="77777777" w:rsidR="003C326D" w:rsidRDefault="003C326D" w:rsidP="003C326D">
      <w:pPr>
        <w:pStyle w:val="ac"/>
      </w:pPr>
      <w:r>
        <w:t xml:space="preserve">        }</w:t>
      </w:r>
    </w:p>
    <w:p w14:paraId="08134D9F" w14:textId="77777777" w:rsidR="003C326D" w:rsidRDefault="003C326D" w:rsidP="003C326D">
      <w:pPr>
        <w:pStyle w:val="ac"/>
      </w:pPr>
    </w:p>
    <w:p w14:paraId="67957B5D" w14:textId="77777777" w:rsidR="003C326D" w:rsidRDefault="003C326D" w:rsidP="003C326D">
      <w:pPr>
        <w:pStyle w:val="ac"/>
      </w:pPr>
      <w:r>
        <w:t xml:space="preserve">        return requestBuilder.url(url).build();</w:t>
      </w:r>
    </w:p>
    <w:p w14:paraId="6CAA9E3C" w14:textId="77777777" w:rsidR="003C326D" w:rsidRDefault="003C326D" w:rsidP="003C326D">
      <w:pPr>
        <w:pStyle w:val="ac"/>
      </w:pPr>
    </w:p>
    <w:p w14:paraId="688562E0" w14:textId="77777777" w:rsidR="003C326D" w:rsidRDefault="003C326D" w:rsidP="003C326D">
      <w:pPr>
        <w:pStyle w:val="ac"/>
      </w:pPr>
      <w:r>
        <w:t xml:space="preserve">      case HTTP_CLIENT_TIMEOUT:</w:t>
      </w:r>
    </w:p>
    <w:p w14:paraId="602F079C" w14:textId="77777777" w:rsidR="003C326D" w:rsidRDefault="003C326D" w:rsidP="003C326D">
      <w:pPr>
        <w:pStyle w:val="ac"/>
      </w:pPr>
      <w:r>
        <w:t xml:space="preserve">        // 408's are rare in practice, but some servers like HAProxy use this response code. The</w:t>
      </w:r>
    </w:p>
    <w:p w14:paraId="0743DC85" w14:textId="77777777" w:rsidR="003C326D" w:rsidRDefault="003C326D" w:rsidP="003C326D">
      <w:pPr>
        <w:pStyle w:val="ac"/>
      </w:pPr>
      <w:r>
        <w:lastRenderedPageBreak/>
        <w:t xml:space="preserve">        // spec says that we may repeat the request without modifications. Modern browsers also</w:t>
      </w:r>
    </w:p>
    <w:p w14:paraId="516F7C8F" w14:textId="77777777" w:rsidR="003C326D" w:rsidRDefault="003C326D" w:rsidP="003C326D">
      <w:pPr>
        <w:pStyle w:val="ac"/>
      </w:pPr>
      <w:r>
        <w:t xml:space="preserve">        // repeat the request (even non-idempotent ones.)</w:t>
      </w:r>
    </w:p>
    <w:p w14:paraId="3D0A542A" w14:textId="77777777" w:rsidR="003C326D" w:rsidRDefault="003C326D" w:rsidP="003C326D">
      <w:pPr>
        <w:pStyle w:val="ac"/>
      </w:pPr>
      <w:r>
        <w:t xml:space="preserve">        if (!client.retryOnConnectionFailure()) {</w:t>
      </w:r>
    </w:p>
    <w:p w14:paraId="504B9D68" w14:textId="77777777" w:rsidR="003C326D" w:rsidRDefault="003C326D" w:rsidP="003C326D">
      <w:pPr>
        <w:pStyle w:val="ac"/>
      </w:pPr>
      <w:r>
        <w:t xml:space="preserve">          // The application layer has directed us not to retry the request.</w:t>
      </w:r>
    </w:p>
    <w:p w14:paraId="7FE289ED" w14:textId="77777777" w:rsidR="003C326D" w:rsidRDefault="003C326D" w:rsidP="003C326D">
      <w:pPr>
        <w:pStyle w:val="ac"/>
      </w:pPr>
      <w:r>
        <w:t xml:space="preserve">          return null;</w:t>
      </w:r>
    </w:p>
    <w:p w14:paraId="30D23F8F" w14:textId="77777777" w:rsidR="003C326D" w:rsidRDefault="003C326D" w:rsidP="003C326D">
      <w:pPr>
        <w:pStyle w:val="ac"/>
      </w:pPr>
      <w:r>
        <w:t xml:space="preserve">        }</w:t>
      </w:r>
    </w:p>
    <w:p w14:paraId="0CDD3189" w14:textId="77777777" w:rsidR="003C326D" w:rsidRDefault="003C326D" w:rsidP="003C326D">
      <w:pPr>
        <w:pStyle w:val="ac"/>
      </w:pPr>
    </w:p>
    <w:p w14:paraId="1CC20D6B" w14:textId="77777777" w:rsidR="003C326D" w:rsidRDefault="003C326D" w:rsidP="003C326D">
      <w:pPr>
        <w:pStyle w:val="ac"/>
      </w:pPr>
      <w:r>
        <w:t xml:space="preserve">        if (userResponse.request().body() instanceof UnrepeatableRequestBody) {</w:t>
      </w:r>
    </w:p>
    <w:p w14:paraId="5B8981A2" w14:textId="77777777" w:rsidR="003C326D" w:rsidRDefault="003C326D" w:rsidP="003C326D">
      <w:pPr>
        <w:pStyle w:val="ac"/>
      </w:pPr>
      <w:r>
        <w:t xml:space="preserve">          return null;</w:t>
      </w:r>
    </w:p>
    <w:p w14:paraId="453F13CB" w14:textId="77777777" w:rsidR="003C326D" w:rsidRDefault="003C326D" w:rsidP="003C326D">
      <w:pPr>
        <w:pStyle w:val="ac"/>
      </w:pPr>
      <w:r>
        <w:t xml:space="preserve">        }</w:t>
      </w:r>
    </w:p>
    <w:p w14:paraId="1FE73AD3" w14:textId="77777777" w:rsidR="003C326D" w:rsidRDefault="003C326D" w:rsidP="003C326D">
      <w:pPr>
        <w:pStyle w:val="ac"/>
      </w:pPr>
    </w:p>
    <w:p w14:paraId="04C86F99" w14:textId="77777777" w:rsidR="003C326D" w:rsidRDefault="003C326D" w:rsidP="003C326D">
      <w:pPr>
        <w:pStyle w:val="ac"/>
      </w:pPr>
      <w:r>
        <w:t xml:space="preserve">        if (userResponse.priorResponse() != null</w:t>
      </w:r>
    </w:p>
    <w:p w14:paraId="186DE3E0" w14:textId="77777777" w:rsidR="003C326D" w:rsidRDefault="003C326D" w:rsidP="003C326D">
      <w:pPr>
        <w:pStyle w:val="ac"/>
      </w:pPr>
      <w:r>
        <w:t xml:space="preserve">            &amp;&amp; userResponse.priorResponse().code() == HTTP_CLIENT_TIMEOUT) {</w:t>
      </w:r>
    </w:p>
    <w:p w14:paraId="4ACBD10E" w14:textId="77777777" w:rsidR="003C326D" w:rsidRDefault="003C326D" w:rsidP="003C326D">
      <w:pPr>
        <w:pStyle w:val="ac"/>
      </w:pPr>
      <w:r>
        <w:t xml:space="preserve">          // We attempted to retry and got another timeout. Give up.</w:t>
      </w:r>
    </w:p>
    <w:p w14:paraId="081FE746" w14:textId="77777777" w:rsidR="003C326D" w:rsidRDefault="003C326D" w:rsidP="003C326D">
      <w:pPr>
        <w:pStyle w:val="ac"/>
      </w:pPr>
      <w:r>
        <w:t xml:space="preserve">          return null;</w:t>
      </w:r>
    </w:p>
    <w:p w14:paraId="4AF80C18" w14:textId="77777777" w:rsidR="003C326D" w:rsidRDefault="003C326D" w:rsidP="003C326D">
      <w:pPr>
        <w:pStyle w:val="ac"/>
      </w:pPr>
      <w:r>
        <w:t xml:space="preserve">        }</w:t>
      </w:r>
    </w:p>
    <w:p w14:paraId="28F4E03E" w14:textId="77777777" w:rsidR="003C326D" w:rsidRDefault="003C326D" w:rsidP="003C326D">
      <w:pPr>
        <w:pStyle w:val="ac"/>
      </w:pPr>
    </w:p>
    <w:p w14:paraId="554B7719" w14:textId="77777777" w:rsidR="003C326D" w:rsidRDefault="003C326D" w:rsidP="003C326D">
      <w:pPr>
        <w:pStyle w:val="ac"/>
      </w:pPr>
      <w:r>
        <w:t xml:space="preserve">        if (retryAfter(userResponse, 0) &gt; 0) {</w:t>
      </w:r>
    </w:p>
    <w:p w14:paraId="4B24EC59" w14:textId="77777777" w:rsidR="003C326D" w:rsidRDefault="003C326D" w:rsidP="003C326D">
      <w:pPr>
        <w:pStyle w:val="ac"/>
      </w:pPr>
      <w:r>
        <w:t xml:space="preserve">          return null;</w:t>
      </w:r>
    </w:p>
    <w:p w14:paraId="628BEC3F" w14:textId="77777777" w:rsidR="003C326D" w:rsidRDefault="003C326D" w:rsidP="003C326D">
      <w:pPr>
        <w:pStyle w:val="ac"/>
      </w:pPr>
      <w:r>
        <w:t xml:space="preserve">        }</w:t>
      </w:r>
    </w:p>
    <w:p w14:paraId="2CF30587" w14:textId="77777777" w:rsidR="003C326D" w:rsidRDefault="003C326D" w:rsidP="003C326D">
      <w:pPr>
        <w:pStyle w:val="ac"/>
      </w:pPr>
    </w:p>
    <w:p w14:paraId="0227E151" w14:textId="77777777" w:rsidR="003C326D" w:rsidRDefault="003C326D" w:rsidP="003C326D">
      <w:pPr>
        <w:pStyle w:val="ac"/>
      </w:pPr>
      <w:r>
        <w:t xml:space="preserve">        return userResponse.request();</w:t>
      </w:r>
    </w:p>
    <w:p w14:paraId="4EFB88A9" w14:textId="77777777" w:rsidR="003C326D" w:rsidRDefault="003C326D" w:rsidP="003C326D">
      <w:pPr>
        <w:pStyle w:val="ac"/>
      </w:pPr>
    </w:p>
    <w:p w14:paraId="22B6A9FE" w14:textId="77777777" w:rsidR="003C326D" w:rsidRDefault="003C326D" w:rsidP="003C326D">
      <w:pPr>
        <w:pStyle w:val="ac"/>
      </w:pPr>
      <w:r>
        <w:t xml:space="preserve">      case HTTP_UNAVAILABLE:</w:t>
      </w:r>
    </w:p>
    <w:p w14:paraId="54A443A6" w14:textId="77777777" w:rsidR="003C326D" w:rsidRDefault="003C326D" w:rsidP="003C326D">
      <w:pPr>
        <w:pStyle w:val="ac"/>
      </w:pPr>
      <w:r>
        <w:t xml:space="preserve">        if (userResponse.priorResponse() != null</w:t>
      </w:r>
    </w:p>
    <w:p w14:paraId="3CC410FF" w14:textId="77777777" w:rsidR="003C326D" w:rsidRDefault="003C326D" w:rsidP="003C326D">
      <w:pPr>
        <w:pStyle w:val="ac"/>
      </w:pPr>
      <w:r>
        <w:t xml:space="preserve">            &amp;&amp; userResponse.priorResponse().code() == HTTP_UNAVAILABLE) {</w:t>
      </w:r>
    </w:p>
    <w:p w14:paraId="48CCCA5F" w14:textId="77777777" w:rsidR="003C326D" w:rsidRDefault="003C326D" w:rsidP="003C326D">
      <w:pPr>
        <w:pStyle w:val="ac"/>
      </w:pPr>
      <w:r>
        <w:t xml:space="preserve">          // We attempted to retry and got another timeout. Give up.</w:t>
      </w:r>
    </w:p>
    <w:p w14:paraId="737C8024" w14:textId="77777777" w:rsidR="003C326D" w:rsidRDefault="003C326D" w:rsidP="003C326D">
      <w:pPr>
        <w:pStyle w:val="ac"/>
      </w:pPr>
      <w:r>
        <w:t xml:space="preserve">          return null;</w:t>
      </w:r>
    </w:p>
    <w:p w14:paraId="0A4CD8EC" w14:textId="77777777" w:rsidR="003C326D" w:rsidRDefault="003C326D" w:rsidP="003C326D">
      <w:pPr>
        <w:pStyle w:val="ac"/>
      </w:pPr>
      <w:r>
        <w:t xml:space="preserve">        }</w:t>
      </w:r>
    </w:p>
    <w:p w14:paraId="412A8251" w14:textId="77777777" w:rsidR="003C326D" w:rsidRDefault="003C326D" w:rsidP="003C326D">
      <w:pPr>
        <w:pStyle w:val="ac"/>
      </w:pPr>
    </w:p>
    <w:p w14:paraId="16D63A31" w14:textId="77777777" w:rsidR="003C326D" w:rsidRDefault="003C326D" w:rsidP="003C326D">
      <w:pPr>
        <w:pStyle w:val="ac"/>
      </w:pPr>
      <w:r>
        <w:t xml:space="preserve">        if (retryAfter(userResponse, Integer.MAX_VALUE) == 0) {</w:t>
      </w:r>
    </w:p>
    <w:p w14:paraId="33831855" w14:textId="77777777" w:rsidR="003C326D" w:rsidRDefault="003C326D" w:rsidP="003C326D">
      <w:pPr>
        <w:pStyle w:val="ac"/>
      </w:pPr>
      <w:r>
        <w:t xml:space="preserve">          // specifically received an instruction to retry without delay</w:t>
      </w:r>
    </w:p>
    <w:p w14:paraId="47494700" w14:textId="77777777" w:rsidR="003C326D" w:rsidRDefault="003C326D" w:rsidP="003C326D">
      <w:pPr>
        <w:pStyle w:val="ac"/>
      </w:pPr>
      <w:r>
        <w:t xml:space="preserve">          return userResponse.request();</w:t>
      </w:r>
    </w:p>
    <w:p w14:paraId="6135A7D6" w14:textId="77777777" w:rsidR="003C326D" w:rsidRDefault="003C326D" w:rsidP="003C326D">
      <w:pPr>
        <w:pStyle w:val="ac"/>
      </w:pPr>
      <w:r>
        <w:t xml:space="preserve">        }</w:t>
      </w:r>
    </w:p>
    <w:p w14:paraId="6274989A" w14:textId="77777777" w:rsidR="003C326D" w:rsidRDefault="003C326D" w:rsidP="003C326D">
      <w:pPr>
        <w:pStyle w:val="ac"/>
      </w:pPr>
    </w:p>
    <w:p w14:paraId="2E0F404F" w14:textId="77777777" w:rsidR="003C326D" w:rsidRDefault="003C326D" w:rsidP="003C326D">
      <w:pPr>
        <w:pStyle w:val="ac"/>
      </w:pPr>
      <w:r>
        <w:t xml:space="preserve">        return null;</w:t>
      </w:r>
    </w:p>
    <w:p w14:paraId="1A22F3EA" w14:textId="77777777" w:rsidR="003C326D" w:rsidRDefault="003C326D" w:rsidP="003C326D">
      <w:pPr>
        <w:pStyle w:val="ac"/>
      </w:pPr>
    </w:p>
    <w:p w14:paraId="49F409FC" w14:textId="77777777" w:rsidR="003C326D" w:rsidRDefault="003C326D" w:rsidP="003C326D">
      <w:pPr>
        <w:pStyle w:val="ac"/>
      </w:pPr>
      <w:r>
        <w:t xml:space="preserve">      default:</w:t>
      </w:r>
    </w:p>
    <w:p w14:paraId="322FE84E" w14:textId="77777777" w:rsidR="003C326D" w:rsidRDefault="003C326D" w:rsidP="003C326D">
      <w:pPr>
        <w:pStyle w:val="ac"/>
      </w:pPr>
      <w:r>
        <w:t xml:space="preserve">        return null;</w:t>
      </w:r>
    </w:p>
    <w:p w14:paraId="72EFD76B" w14:textId="77777777" w:rsidR="003C326D" w:rsidRDefault="003C326D" w:rsidP="003C326D">
      <w:pPr>
        <w:pStyle w:val="ac"/>
      </w:pPr>
      <w:r>
        <w:t xml:space="preserve">    }</w:t>
      </w:r>
    </w:p>
    <w:p w14:paraId="762810F7" w14:textId="77777777" w:rsidR="003C326D" w:rsidRDefault="003C326D" w:rsidP="003C326D">
      <w:pPr>
        <w:pStyle w:val="ac"/>
      </w:pPr>
      <w:r>
        <w:t xml:space="preserve">  }</w:t>
      </w:r>
    </w:p>
    <w:p w14:paraId="7A1FBF8D" w14:textId="77777777" w:rsidR="003C326D" w:rsidRDefault="003C326D" w:rsidP="003C326D"/>
    <w:p w14:paraId="2F046CC0" w14:textId="77777777" w:rsidR="003C326D" w:rsidRDefault="003C326D" w:rsidP="003C326D">
      <w:r>
        <w:rPr>
          <w:rFonts w:hint="eastAsia"/>
        </w:rPr>
        <w:t>主要是一些</w:t>
      </w:r>
      <w:r>
        <w:rPr>
          <w:rFonts w:hint="eastAsia"/>
        </w:rPr>
        <w:t>HTTP</w:t>
      </w:r>
      <w:r>
        <w:rPr>
          <w:rFonts w:hint="eastAsia"/>
        </w:rPr>
        <w:t>状态码的相关处理，有关这一部分的详细细节不做解释</w:t>
      </w:r>
    </w:p>
    <w:p w14:paraId="57CCC436" w14:textId="77777777" w:rsidR="003C326D" w:rsidRDefault="003C326D" w:rsidP="003C326D"/>
    <w:p w14:paraId="659029E0" w14:textId="77777777" w:rsidR="003C326D" w:rsidRDefault="003C326D" w:rsidP="003C326D"/>
    <w:p w14:paraId="66A3638B" w14:textId="77777777" w:rsidR="003C326D" w:rsidRDefault="003C326D" w:rsidP="003C326D"/>
    <w:p w14:paraId="252EBE4A" w14:textId="77777777" w:rsidR="003C326D" w:rsidRDefault="003C326D" w:rsidP="003C326D"/>
    <w:p w14:paraId="0D46DADA" w14:textId="77777777" w:rsidR="003C326D" w:rsidRDefault="003C326D" w:rsidP="003C326D">
      <w:pPr>
        <w:pStyle w:val="4"/>
      </w:pPr>
      <w:r>
        <w:rPr>
          <w:rFonts w:hint="eastAsia"/>
        </w:rPr>
        <w:t xml:space="preserve">3 </w:t>
      </w:r>
      <w:r w:rsidRPr="00E71ABC">
        <w:t>BridgeInterceptor</w:t>
      </w:r>
    </w:p>
    <w:p w14:paraId="724698FC" w14:textId="77777777" w:rsidR="003C326D" w:rsidRDefault="003C326D" w:rsidP="003C326D">
      <w:r>
        <w:rPr>
          <w:rFonts w:hint="eastAsia"/>
        </w:rPr>
        <w:t>第二个执行的拦截器是</w:t>
      </w:r>
      <w:r w:rsidRPr="000C7DD7">
        <w:t>BridgeInterceptor</w:t>
      </w:r>
      <w:r>
        <w:rPr>
          <w:rFonts w:hint="eastAsia"/>
        </w:rPr>
        <w:t>，这个拦截器主要执行的是一些和</w:t>
      </w:r>
      <w:r>
        <w:rPr>
          <w:rFonts w:hint="eastAsia"/>
        </w:rPr>
        <w:t>HTTP</w:t>
      </w:r>
      <w:r>
        <w:rPr>
          <w:rFonts w:hint="eastAsia"/>
        </w:rPr>
        <w:t>协议相关的内容，例如对</w:t>
      </w:r>
      <w:r>
        <w:rPr>
          <w:rFonts w:hint="eastAsia"/>
        </w:rPr>
        <w:t>HTTP</w:t>
      </w:r>
      <w:r>
        <w:rPr>
          <w:rFonts w:hint="eastAsia"/>
        </w:rPr>
        <w:t>头</w:t>
      </w:r>
      <w:r>
        <w:rPr>
          <w:rFonts w:hint="eastAsia"/>
        </w:rPr>
        <w:lastRenderedPageBreak/>
        <w:t>的处理以及</w:t>
      </w:r>
      <w:r>
        <w:rPr>
          <w:rFonts w:hint="eastAsia"/>
        </w:rPr>
        <w:t>cook</w:t>
      </w:r>
      <w:r>
        <w:t>ie</w:t>
      </w:r>
      <w:r>
        <w:rPr>
          <w:rFonts w:hint="eastAsia"/>
        </w:rPr>
        <w:t>的管理</w:t>
      </w:r>
    </w:p>
    <w:p w14:paraId="1967F9CE" w14:textId="77777777" w:rsidR="003C326D" w:rsidRDefault="003C326D" w:rsidP="003C326D">
      <w:pPr>
        <w:pStyle w:val="ac"/>
      </w:pPr>
      <w:r>
        <w:t>@Override public Response intercept(Chain chain) throws IOException {</w:t>
      </w:r>
    </w:p>
    <w:p w14:paraId="44E709DC" w14:textId="77777777" w:rsidR="003C326D" w:rsidRDefault="003C326D" w:rsidP="003C326D">
      <w:pPr>
        <w:pStyle w:val="ac"/>
      </w:pPr>
      <w:r>
        <w:t xml:space="preserve">    Request userRequest = chain.request();</w:t>
      </w:r>
    </w:p>
    <w:p w14:paraId="6E721556" w14:textId="77777777" w:rsidR="003C326D" w:rsidRDefault="003C326D" w:rsidP="003C326D">
      <w:pPr>
        <w:pStyle w:val="ac"/>
      </w:pPr>
      <w:r>
        <w:t xml:space="preserve">    Request.Builder requestBuilder = userRequest.newBuilder();</w:t>
      </w:r>
    </w:p>
    <w:p w14:paraId="29A96AF8" w14:textId="77777777" w:rsidR="003C326D" w:rsidRDefault="003C326D" w:rsidP="003C326D">
      <w:pPr>
        <w:pStyle w:val="ac"/>
      </w:pPr>
    </w:p>
    <w:p w14:paraId="63798721" w14:textId="77777777" w:rsidR="003C326D" w:rsidRDefault="003C326D" w:rsidP="003C326D">
      <w:pPr>
        <w:pStyle w:val="ac"/>
      </w:pPr>
      <w:r>
        <w:t xml:space="preserve">    RequestBody body = userRequest.body();</w:t>
      </w:r>
    </w:p>
    <w:p w14:paraId="4841F16D" w14:textId="77777777" w:rsidR="003C326D" w:rsidRDefault="003C326D" w:rsidP="003C326D">
      <w:pPr>
        <w:pStyle w:val="ac"/>
      </w:pPr>
      <w:r>
        <w:t xml:space="preserve">    if (body != null) {</w:t>
      </w:r>
    </w:p>
    <w:p w14:paraId="24D7C6C7" w14:textId="77777777" w:rsidR="003C326D" w:rsidRDefault="003C326D" w:rsidP="003C326D">
      <w:pPr>
        <w:pStyle w:val="ac"/>
      </w:pPr>
      <w:r>
        <w:t xml:space="preserve">      MediaType contentType = body.contentType();</w:t>
      </w:r>
    </w:p>
    <w:p w14:paraId="04F19484" w14:textId="77777777" w:rsidR="003C326D" w:rsidRDefault="003C326D" w:rsidP="003C326D">
      <w:pPr>
        <w:pStyle w:val="ac"/>
      </w:pPr>
      <w:r>
        <w:t xml:space="preserve">      if (contentType != null) {</w:t>
      </w:r>
    </w:p>
    <w:p w14:paraId="42DB45B9" w14:textId="77777777" w:rsidR="003C326D" w:rsidRDefault="003C326D" w:rsidP="003C326D">
      <w:pPr>
        <w:pStyle w:val="ac"/>
      </w:pPr>
      <w:r>
        <w:t xml:space="preserve">        requestBuilder.header("Content-Type", contentType.toString());</w:t>
      </w:r>
    </w:p>
    <w:p w14:paraId="710EA5C4" w14:textId="77777777" w:rsidR="003C326D" w:rsidRDefault="003C326D" w:rsidP="003C326D">
      <w:pPr>
        <w:pStyle w:val="ac"/>
      </w:pPr>
      <w:r>
        <w:t xml:space="preserve">      }</w:t>
      </w:r>
    </w:p>
    <w:p w14:paraId="59FA4F0E" w14:textId="77777777" w:rsidR="003C326D" w:rsidRDefault="003C326D" w:rsidP="003C326D">
      <w:pPr>
        <w:pStyle w:val="ac"/>
      </w:pPr>
    </w:p>
    <w:p w14:paraId="72B7B9DA" w14:textId="77777777" w:rsidR="003C326D" w:rsidRDefault="003C326D" w:rsidP="003C326D">
      <w:pPr>
        <w:pStyle w:val="ac"/>
      </w:pPr>
      <w:r>
        <w:t xml:space="preserve">      long contentLength = body.contentLength();</w:t>
      </w:r>
    </w:p>
    <w:p w14:paraId="0D61E45F" w14:textId="77777777" w:rsidR="003C326D" w:rsidRDefault="003C326D" w:rsidP="003C326D">
      <w:pPr>
        <w:pStyle w:val="ac"/>
      </w:pPr>
      <w:r>
        <w:t xml:space="preserve">      if (contentLength != -1) {</w:t>
      </w:r>
    </w:p>
    <w:p w14:paraId="7F82D3DE" w14:textId="77777777" w:rsidR="003C326D" w:rsidRDefault="003C326D" w:rsidP="003C326D">
      <w:pPr>
        <w:pStyle w:val="ac"/>
      </w:pPr>
      <w:r>
        <w:t xml:space="preserve">        requestBuilder.header("Content-Length", Long.toString(contentLength));</w:t>
      </w:r>
    </w:p>
    <w:p w14:paraId="5906F72A" w14:textId="77777777" w:rsidR="003C326D" w:rsidRDefault="003C326D" w:rsidP="003C326D">
      <w:pPr>
        <w:pStyle w:val="ac"/>
      </w:pPr>
      <w:r>
        <w:t xml:space="preserve">        requestBuilder.removeHeader("Transfer-Encoding");</w:t>
      </w:r>
    </w:p>
    <w:p w14:paraId="7B44E87C" w14:textId="77777777" w:rsidR="003C326D" w:rsidRDefault="003C326D" w:rsidP="003C326D">
      <w:pPr>
        <w:pStyle w:val="ac"/>
      </w:pPr>
      <w:r>
        <w:t xml:space="preserve">      } else {</w:t>
      </w:r>
    </w:p>
    <w:p w14:paraId="1D97E246" w14:textId="77777777" w:rsidR="003C326D" w:rsidRDefault="003C326D" w:rsidP="003C326D">
      <w:pPr>
        <w:pStyle w:val="ac"/>
      </w:pPr>
      <w:r>
        <w:t xml:space="preserve">        requestBuilder.header("Transfer-Encoding", "chunked");</w:t>
      </w:r>
    </w:p>
    <w:p w14:paraId="66D04968" w14:textId="77777777" w:rsidR="003C326D" w:rsidRDefault="003C326D" w:rsidP="003C326D">
      <w:pPr>
        <w:pStyle w:val="ac"/>
      </w:pPr>
      <w:r>
        <w:t xml:space="preserve">        requestBuilder.removeHeader("Content-Length");</w:t>
      </w:r>
    </w:p>
    <w:p w14:paraId="5F9CFA8A" w14:textId="77777777" w:rsidR="003C326D" w:rsidRDefault="003C326D" w:rsidP="003C326D">
      <w:pPr>
        <w:pStyle w:val="ac"/>
      </w:pPr>
      <w:r>
        <w:t xml:space="preserve">      }</w:t>
      </w:r>
    </w:p>
    <w:p w14:paraId="24445F38" w14:textId="77777777" w:rsidR="003C326D" w:rsidRDefault="003C326D" w:rsidP="003C326D">
      <w:pPr>
        <w:pStyle w:val="ac"/>
      </w:pPr>
      <w:r>
        <w:t xml:space="preserve">    }</w:t>
      </w:r>
    </w:p>
    <w:p w14:paraId="6E05AE13" w14:textId="77777777" w:rsidR="003C326D" w:rsidRDefault="003C326D" w:rsidP="003C326D">
      <w:pPr>
        <w:pStyle w:val="ac"/>
      </w:pPr>
    </w:p>
    <w:p w14:paraId="6AF3FAB9" w14:textId="77777777" w:rsidR="003C326D" w:rsidRDefault="003C326D" w:rsidP="003C326D">
      <w:pPr>
        <w:pStyle w:val="ac"/>
      </w:pPr>
      <w:r>
        <w:t xml:space="preserve">    if (userRequest.header("Host") == null) {</w:t>
      </w:r>
    </w:p>
    <w:p w14:paraId="2CE673BC" w14:textId="77777777" w:rsidR="003C326D" w:rsidRDefault="003C326D" w:rsidP="003C326D">
      <w:pPr>
        <w:pStyle w:val="ac"/>
      </w:pPr>
      <w:r>
        <w:t xml:space="preserve">      requestBuilder.header("Host", hostHeader(userRequest.url(), false));</w:t>
      </w:r>
    </w:p>
    <w:p w14:paraId="1FF2B5C3" w14:textId="77777777" w:rsidR="003C326D" w:rsidRDefault="003C326D" w:rsidP="003C326D">
      <w:pPr>
        <w:pStyle w:val="ac"/>
      </w:pPr>
      <w:r>
        <w:t xml:space="preserve">    }</w:t>
      </w:r>
    </w:p>
    <w:p w14:paraId="3D33B1BD" w14:textId="77777777" w:rsidR="003C326D" w:rsidRDefault="003C326D" w:rsidP="003C326D">
      <w:pPr>
        <w:pStyle w:val="ac"/>
      </w:pPr>
    </w:p>
    <w:p w14:paraId="03366679" w14:textId="77777777" w:rsidR="003C326D" w:rsidRDefault="003C326D" w:rsidP="003C326D">
      <w:pPr>
        <w:pStyle w:val="ac"/>
      </w:pPr>
      <w:r>
        <w:t xml:space="preserve">    if (userRequest.header("Connection") == null) {</w:t>
      </w:r>
    </w:p>
    <w:p w14:paraId="5905D605" w14:textId="77777777" w:rsidR="003C326D" w:rsidRDefault="003C326D" w:rsidP="003C326D">
      <w:pPr>
        <w:pStyle w:val="ac"/>
      </w:pPr>
      <w:r>
        <w:t xml:space="preserve">      requestBuilder.header("Connection", "Keep-Alive");</w:t>
      </w:r>
    </w:p>
    <w:p w14:paraId="4FF06226" w14:textId="77777777" w:rsidR="003C326D" w:rsidRDefault="003C326D" w:rsidP="003C326D">
      <w:pPr>
        <w:pStyle w:val="ac"/>
      </w:pPr>
      <w:r>
        <w:t xml:space="preserve">    }</w:t>
      </w:r>
    </w:p>
    <w:p w14:paraId="53F21E99" w14:textId="77777777" w:rsidR="003C326D" w:rsidRDefault="003C326D" w:rsidP="003C326D">
      <w:pPr>
        <w:pStyle w:val="ac"/>
      </w:pPr>
    </w:p>
    <w:p w14:paraId="0A8CC8C6" w14:textId="77777777" w:rsidR="003C326D" w:rsidRDefault="003C326D" w:rsidP="003C326D">
      <w:pPr>
        <w:pStyle w:val="ac"/>
      </w:pPr>
      <w:r>
        <w:t xml:space="preserve">    // If we add an "Accept-Encoding: gzip" header field we're responsible for also decompressing</w:t>
      </w:r>
    </w:p>
    <w:p w14:paraId="55FF0AB4" w14:textId="77777777" w:rsidR="003C326D" w:rsidRDefault="003C326D" w:rsidP="003C326D">
      <w:pPr>
        <w:pStyle w:val="ac"/>
      </w:pPr>
      <w:r>
        <w:t xml:space="preserve">    // the transfer stream.</w:t>
      </w:r>
    </w:p>
    <w:p w14:paraId="344A6CC4" w14:textId="77777777" w:rsidR="003C326D" w:rsidRDefault="003C326D" w:rsidP="003C326D">
      <w:pPr>
        <w:pStyle w:val="ac"/>
      </w:pPr>
      <w:r>
        <w:t xml:space="preserve">    boolean transparentGzip = false;</w:t>
      </w:r>
    </w:p>
    <w:p w14:paraId="263B58B9" w14:textId="77777777" w:rsidR="003C326D" w:rsidRDefault="003C326D" w:rsidP="003C326D">
      <w:pPr>
        <w:pStyle w:val="ac"/>
      </w:pPr>
      <w:r>
        <w:t xml:space="preserve">    if (userRequest.header("Accept-Encoding") == null &amp;&amp; userRequest.header("Range") == null) {</w:t>
      </w:r>
    </w:p>
    <w:p w14:paraId="4DC7698D" w14:textId="77777777" w:rsidR="003C326D" w:rsidRDefault="003C326D" w:rsidP="003C326D">
      <w:pPr>
        <w:pStyle w:val="ac"/>
      </w:pPr>
      <w:r>
        <w:t xml:space="preserve">      transparentGzip = true;</w:t>
      </w:r>
    </w:p>
    <w:p w14:paraId="762936D6" w14:textId="77777777" w:rsidR="003C326D" w:rsidRDefault="003C326D" w:rsidP="003C326D">
      <w:pPr>
        <w:pStyle w:val="ac"/>
      </w:pPr>
      <w:r>
        <w:t xml:space="preserve">      requestBuilder.header("Accept-Encoding", "gzip");</w:t>
      </w:r>
    </w:p>
    <w:p w14:paraId="2629B02C" w14:textId="77777777" w:rsidR="003C326D" w:rsidRDefault="003C326D" w:rsidP="003C326D">
      <w:pPr>
        <w:pStyle w:val="ac"/>
      </w:pPr>
      <w:r>
        <w:t xml:space="preserve">    }</w:t>
      </w:r>
    </w:p>
    <w:p w14:paraId="28584859" w14:textId="77777777" w:rsidR="003C326D" w:rsidRDefault="003C326D" w:rsidP="003C326D">
      <w:pPr>
        <w:pStyle w:val="ac"/>
      </w:pPr>
    </w:p>
    <w:p w14:paraId="5DDC594B" w14:textId="77777777" w:rsidR="003C326D" w:rsidRDefault="003C326D" w:rsidP="003C326D">
      <w:pPr>
        <w:pStyle w:val="ac"/>
      </w:pPr>
      <w:r>
        <w:t xml:space="preserve">    List&lt;Cookie&gt; cookies = cookieJar.loadForRequest(userRequest.url());</w:t>
      </w:r>
    </w:p>
    <w:p w14:paraId="695A7FB7" w14:textId="77777777" w:rsidR="003C326D" w:rsidRDefault="003C326D" w:rsidP="003C326D">
      <w:pPr>
        <w:pStyle w:val="ac"/>
      </w:pPr>
      <w:r>
        <w:t xml:space="preserve">    if (!cookies.isEmpty()) {</w:t>
      </w:r>
    </w:p>
    <w:p w14:paraId="4FE277C8" w14:textId="77777777" w:rsidR="003C326D" w:rsidRDefault="003C326D" w:rsidP="003C326D">
      <w:pPr>
        <w:pStyle w:val="ac"/>
      </w:pPr>
      <w:r>
        <w:t xml:space="preserve">      requestBuilder.header("Cookie", cookieHeader(cookies));</w:t>
      </w:r>
    </w:p>
    <w:p w14:paraId="3E1A0780" w14:textId="77777777" w:rsidR="003C326D" w:rsidRDefault="003C326D" w:rsidP="003C326D">
      <w:pPr>
        <w:pStyle w:val="ac"/>
      </w:pPr>
      <w:r>
        <w:t xml:space="preserve">    }</w:t>
      </w:r>
    </w:p>
    <w:p w14:paraId="079E9D29" w14:textId="77777777" w:rsidR="003C326D" w:rsidRDefault="003C326D" w:rsidP="003C326D">
      <w:pPr>
        <w:pStyle w:val="ac"/>
      </w:pPr>
    </w:p>
    <w:p w14:paraId="6AFFD155" w14:textId="77777777" w:rsidR="003C326D" w:rsidRDefault="003C326D" w:rsidP="003C326D">
      <w:pPr>
        <w:pStyle w:val="ac"/>
      </w:pPr>
      <w:r>
        <w:t xml:space="preserve">    if (userRequest.header("User-Agent") == null) {</w:t>
      </w:r>
    </w:p>
    <w:p w14:paraId="730EA6DB" w14:textId="77777777" w:rsidR="003C326D" w:rsidRDefault="003C326D" w:rsidP="003C326D">
      <w:pPr>
        <w:pStyle w:val="ac"/>
      </w:pPr>
      <w:r>
        <w:t xml:space="preserve">      requestBuilder.header("User-Agent", Version.userAgent());</w:t>
      </w:r>
    </w:p>
    <w:p w14:paraId="14241EDD" w14:textId="77777777" w:rsidR="003C326D" w:rsidRDefault="003C326D" w:rsidP="003C326D">
      <w:pPr>
        <w:pStyle w:val="ac"/>
      </w:pPr>
      <w:r>
        <w:t xml:space="preserve">    }</w:t>
      </w:r>
    </w:p>
    <w:p w14:paraId="48C0CF23" w14:textId="77777777" w:rsidR="003C326D" w:rsidRDefault="003C326D" w:rsidP="003C326D">
      <w:pPr>
        <w:pStyle w:val="ac"/>
      </w:pPr>
    </w:p>
    <w:p w14:paraId="27D75D2A" w14:textId="77777777" w:rsidR="003C326D" w:rsidRDefault="003C326D" w:rsidP="003C326D">
      <w:pPr>
        <w:pStyle w:val="ac"/>
      </w:pPr>
      <w:r>
        <w:t xml:space="preserve">    Response networkResponse = chain.proceed(requestBuilder.build());</w:t>
      </w:r>
    </w:p>
    <w:p w14:paraId="0C1DD9DF" w14:textId="77777777" w:rsidR="003C326D" w:rsidRDefault="003C326D" w:rsidP="003C326D">
      <w:pPr>
        <w:pStyle w:val="ac"/>
      </w:pPr>
    </w:p>
    <w:p w14:paraId="703BE9AB" w14:textId="77777777" w:rsidR="003C326D" w:rsidRDefault="003C326D" w:rsidP="003C326D">
      <w:pPr>
        <w:pStyle w:val="ac"/>
      </w:pPr>
      <w:r>
        <w:lastRenderedPageBreak/>
        <w:t xml:space="preserve">    HttpHeaders.receiveHeaders(cookieJar, userRequest.url(), networkResponse.headers());</w:t>
      </w:r>
    </w:p>
    <w:p w14:paraId="45804506" w14:textId="77777777" w:rsidR="003C326D" w:rsidRDefault="003C326D" w:rsidP="003C326D">
      <w:pPr>
        <w:pStyle w:val="ac"/>
      </w:pPr>
    </w:p>
    <w:p w14:paraId="64E4D36A" w14:textId="77777777" w:rsidR="003C326D" w:rsidRDefault="003C326D" w:rsidP="003C326D">
      <w:pPr>
        <w:pStyle w:val="ac"/>
      </w:pPr>
      <w:r>
        <w:t xml:space="preserve">    Response.Builder responseBuilder = networkResponse.newBuilder()</w:t>
      </w:r>
    </w:p>
    <w:p w14:paraId="398F7A5A" w14:textId="77777777" w:rsidR="003C326D" w:rsidRDefault="003C326D" w:rsidP="003C326D">
      <w:pPr>
        <w:pStyle w:val="ac"/>
      </w:pPr>
      <w:r>
        <w:t xml:space="preserve">        .request(userRequest);</w:t>
      </w:r>
    </w:p>
    <w:p w14:paraId="5055974D" w14:textId="77777777" w:rsidR="003C326D" w:rsidRDefault="003C326D" w:rsidP="003C326D">
      <w:pPr>
        <w:pStyle w:val="ac"/>
      </w:pPr>
    </w:p>
    <w:p w14:paraId="7E9A3F2F" w14:textId="77777777" w:rsidR="003C326D" w:rsidRDefault="003C326D" w:rsidP="003C326D">
      <w:pPr>
        <w:pStyle w:val="ac"/>
      </w:pPr>
      <w:r>
        <w:t xml:space="preserve">    if (transparentGzip</w:t>
      </w:r>
    </w:p>
    <w:p w14:paraId="7E76E296" w14:textId="77777777" w:rsidR="003C326D" w:rsidRDefault="003C326D" w:rsidP="003C326D">
      <w:pPr>
        <w:pStyle w:val="ac"/>
      </w:pPr>
      <w:r>
        <w:t xml:space="preserve">        &amp;&amp; "gzip".equalsIgnoreCase(networkResponse.header("Content-Encoding"))</w:t>
      </w:r>
    </w:p>
    <w:p w14:paraId="31DF7FB7" w14:textId="77777777" w:rsidR="003C326D" w:rsidRDefault="003C326D" w:rsidP="003C326D">
      <w:pPr>
        <w:pStyle w:val="ac"/>
      </w:pPr>
      <w:r>
        <w:t xml:space="preserve">        &amp;&amp; HttpHeaders.hasBody(networkResponse)) {</w:t>
      </w:r>
    </w:p>
    <w:p w14:paraId="6633669F" w14:textId="77777777" w:rsidR="003C326D" w:rsidRDefault="003C326D" w:rsidP="003C326D">
      <w:pPr>
        <w:pStyle w:val="ac"/>
      </w:pPr>
      <w:r>
        <w:t xml:space="preserve">      GzipSource responseBody = new GzipSource(networkResponse.body().source());</w:t>
      </w:r>
    </w:p>
    <w:p w14:paraId="5CF4C51D" w14:textId="77777777" w:rsidR="003C326D" w:rsidRDefault="003C326D" w:rsidP="003C326D">
      <w:pPr>
        <w:pStyle w:val="ac"/>
      </w:pPr>
      <w:r>
        <w:t xml:space="preserve">      Headers strippedHeaders = networkResponse.headers().newBuilder()</w:t>
      </w:r>
    </w:p>
    <w:p w14:paraId="353AE432" w14:textId="77777777" w:rsidR="003C326D" w:rsidRDefault="003C326D" w:rsidP="003C326D">
      <w:pPr>
        <w:pStyle w:val="ac"/>
      </w:pPr>
      <w:r>
        <w:t xml:space="preserve">          .removeAll("Content-Encoding")</w:t>
      </w:r>
    </w:p>
    <w:p w14:paraId="2F5112E7" w14:textId="77777777" w:rsidR="003C326D" w:rsidRDefault="003C326D" w:rsidP="003C326D">
      <w:pPr>
        <w:pStyle w:val="ac"/>
      </w:pPr>
      <w:r>
        <w:t xml:space="preserve">          .removeAll("Content-Length")</w:t>
      </w:r>
    </w:p>
    <w:p w14:paraId="544EFF5C" w14:textId="77777777" w:rsidR="003C326D" w:rsidRDefault="003C326D" w:rsidP="003C326D">
      <w:pPr>
        <w:pStyle w:val="ac"/>
      </w:pPr>
      <w:r>
        <w:t xml:space="preserve">          .build();</w:t>
      </w:r>
    </w:p>
    <w:p w14:paraId="75A74549" w14:textId="77777777" w:rsidR="003C326D" w:rsidRDefault="003C326D" w:rsidP="003C326D">
      <w:pPr>
        <w:pStyle w:val="ac"/>
      </w:pPr>
      <w:r>
        <w:t xml:space="preserve">      responseBuilder.headers(strippedHeaders);</w:t>
      </w:r>
    </w:p>
    <w:p w14:paraId="2D19EBB2" w14:textId="77777777" w:rsidR="003C326D" w:rsidRDefault="003C326D" w:rsidP="003C326D">
      <w:pPr>
        <w:pStyle w:val="ac"/>
      </w:pPr>
      <w:r>
        <w:t xml:space="preserve">      String contentType = networkResponse.header("Content-Type");</w:t>
      </w:r>
    </w:p>
    <w:p w14:paraId="5673CDF9" w14:textId="77777777" w:rsidR="003C326D" w:rsidRDefault="003C326D" w:rsidP="003C326D">
      <w:pPr>
        <w:pStyle w:val="ac"/>
      </w:pPr>
      <w:r>
        <w:t xml:space="preserve">      responseBuilder.body(new RealResponseBody(contentType, -1L, Okio.buffer(responseBody)));</w:t>
      </w:r>
    </w:p>
    <w:p w14:paraId="33B1C025" w14:textId="77777777" w:rsidR="003C326D" w:rsidRDefault="003C326D" w:rsidP="003C326D">
      <w:pPr>
        <w:pStyle w:val="ac"/>
      </w:pPr>
      <w:r>
        <w:t xml:space="preserve">    }</w:t>
      </w:r>
    </w:p>
    <w:p w14:paraId="45251A7E" w14:textId="77777777" w:rsidR="003C326D" w:rsidRDefault="003C326D" w:rsidP="003C326D">
      <w:pPr>
        <w:pStyle w:val="ac"/>
      </w:pPr>
    </w:p>
    <w:p w14:paraId="3B761F74" w14:textId="77777777" w:rsidR="003C326D" w:rsidRDefault="003C326D" w:rsidP="003C326D">
      <w:pPr>
        <w:pStyle w:val="ac"/>
      </w:pPr>
      <w:r>
        <w:t xml:space="preserve">    return responseBuilder.build();</w:t>
      </w:r>
    </w:p>
    <w:p w14:paraId="3DA16A26" w14:textId="77777777" w:rsidR="003C326D" w:rsidRDefault="003C326D" w:rsidP="003C326D">
      <w:pPr>
        <w:pStyle w:val="ac"/>
      </w:pPr>
      <w:r>
        <w:t xml:space="preserve">  }</w:t>
      </w:r>
    </w:p>
    <w:p w14:paraId="747218CE" w14:textId="77777777" w:rsidR="003C326D" w:rsidRDefault="003C326D" w:rsidP="003C326D">
      <w:r>
        <w:rPr>
          <w:rFonts w:hint="eastAsia"/>
        </w:rPr>
        <w:t>主要做了以下几件事</w:t>
      </w:r>
    </w:p>
    <w:p w14:paraId="582E9158" w14:textId="77777777" w:rsidR="003C326D" w:rsidRDefault="003C326D" w:rsidP="003C326D">
      <w:r>
        <w:rPr>
          <w:rFonts w:hint="eastAsia"/>
        </w:rPr>
        <w:t xml:space="preserve">1 </w:t>
      </w:r>
      <w:r>
        <w:rPr>
          <w:rFonts w:hint="eastAsia"/>
        </w:rPr>
        <w:t>对</w:t>
      </w:r>
      <w:r>
        <w:rPr>
          <w:rFonts w:hint="eastAsia"/>
        </w:rPr>
        <w:t>request</w:t>
      </w:r>
      <w:r>
        <w:rPr>
          <w:rFonts w:hint="eastAsia"/>
        </w:rPr>
        <w:t>添加</w:t>
      </w:r>
      <w:r>
        <w:rPr>
          <w:rFonts w:hint="eastAsia"/>
        </w:rPr>
        <w:t xml:space="preserve"> </w:t>
      </w:r>
      <w:r w:rsidRPr="000C7DD7">
        <w:t>Content-Type</w:t>
      </w:r>
      <w:r>
        <w:t xml:space="preserve"> </w:t>
      </w:r>
      <w:r w:rsidRPr="000C7DD7">
        <w:t>Content-Length</w:t>
      </w:r>
      <w:r>
        <w:t xml:space="preserve"> </w:t>
      </w:r>
      <w:r w:rsidRPr="000C7DD7">
        <w:t>Host</w:t>
      </w:r>
      <w:r>
        <w:t xml:space="preserve"> </w:t>
      </w:r>
      <w:r>
        <w:rPr>
          <w:rFonts w:hint="eastAsia"/>
        </w:rPr>
        <w:t>等并设置</w:t>
      </w:r>
      <w:r w:rsidRPr="000C7DD7">
        <w:t>Connection</w:t>
      </w:r>
      <w:r>
        <w:t xml:space="preserve"> </w:t>
      </w:r>
      <w:r>
        <w:rPr>
          <w:rFonts w:hint="eastAsia"/>
        </w:rPr>
        <w:t>为</w:t>
      </w:r>
      <w:r w:rsidRPr="000C7DD7">
        <w:t>Keep-Alive</w:t>
      </w:r>
      <w:r>
        <w:rPr>
          <w:rFonts w:hint="eastAsia"/>
        </w:rPr>
        <w:t>。</w:t>
      </w:r>
    </w:p>
    <w:p w14:paraId="0D8AB636" w14:textId="77777777" w:rsidR="003C326D" w:rsidRDefault="003C326D" w:rsidP="003C326D">
      <w:r>
        <w:rPr>
          <w:rFonts w:hint="eastAsia"/>
        </w:rPr>
        <w:t xml:space="preserve">2 </w:t>
      </w:r>
      <w:r>
        <w:rPr>
          <w:rFonts w:hint="eastAsia"/>
        </w:rPr>
        <w:t>设置支持</w:t>
      </w:r>
      <w:r>
        <w:rPr>
          <w:rFonts w:hint="eastAsia"/>
        </w:rPr>
        <w:t>header</w:t>
      </w:r>
      <w:r>
        <w:rPr>
          <w:rFonts w:hint="eastAsia"/>
        </w:rPr>
        <w:t>支持</w:t>
      </w:r>
      <w:r>
        <w:rPr>
          <w:rFonts w:hint="eastAsia"/>
        </w:rPr>
        <w:t>gzip</w:t>
      </w:r>
      <w:r>
        <w:rPr>
          <w:rFonts w:hint="eastAsia"/>
        </w:rPr>
        <w:t>压缩，</w:t>
      </w:r>
      <w:r w:rsidRPr="000C7DD7">
        <w:t>Accept-Encoding</w:t>
      </w:r>
      <w:r>
        <w:t xml:space="preserve"> </w:t>
      </w:r>
      <w:r>
        <w:rPr>
          <w:rFonts w:hint="eastAsia"/>
        </w:rPr>
        <w:t>=</w:t>
      </w:r>
      <w:r>
        <w:t xml:space="preserve"> </w:t>
      </w:r>
      <w:r>
        <w:rPr>
          <w:rFonts w:hint="eastAsia"/>
        </w:rPr>
        <w:t>gzip</w:t>
      </w:r>
      <w:r>
        <w:t xml:space="preserve"> </w:t>
      </w:r>
      <w:r>
        <w:rPr>
          <w:rFonts w:hint="eastAsia"/>
        </w:rPr>
        <w:t>并对返回的响应做相应处理</w:t>
      </w:r>
    </w:p>
    <w:p w14:paraId="1D7CF5E8" w14:textId="77777777" w:rsidR="003C326D" w:rsidRDefault="003C326D" w:rsidP="003C326D">
      <w:r>
        <w:t xml:space="preserve">3 </w:t>
      </w:r>
      <w:r>
        <w:rPr>
          <w:rFonts w:hint="eastAsia"/>
        </w:rPr>
        <w:t>设置</w:t>
      </w:r>
      <w:r>
        <w:rPr>
          <w:rFonts w:hint="eastAsia"/>
        </w:rPr>
        <w:t>Header</w:t>
      </w:r>
      <w:r>
        <w:rPr>
          <w:rFonts w:hint="eastAsia"/>
        </w:rPr>
        <w:t>的</w:t>
      </w:r>
      <w:r w:rsidRPr="000C7DD7">
        <w:t>User-Agent</w:t>
      </w:r>
      <w:r>
        <w:t xml:space="preserve"> </w:t>
      </w:r>
      <w:r>
        <w:rPr>
          <w:rFonts w:hint="eastAsia"/>
        </w:rPr>
        <w:t>为</w:t>
      </w:r>
      <w:r>
        <w:rPr>
          <w:rFonts w:hint="eastAsia"/>
        </w:rPr>
        <w:t>ok</w:t>
      </w:r>
      <w:r>
        <w:t>http</w:t>
      </w:r>
      <w:r>
        <w:rPr>
          <w:rFonts w:hint="eastAsia"/>
        </w:rPr>
        <w:t>对应版本</w:t>
      </w:r>
    </w:p>
    <w:p w14:paraId="5DF29946" w14:textId="77777777" w:rsidR="003C326D" w:rsidRDefault="003C326D" w:rsidP="003C326D">
      <w:r>
        <w:rPr>
          <w:rFonts w:hint="eastAsia"/>
        </w:rPr>
        <w:t xml:space="preserve">4 </w:t>
      </w:r>
      <w:r>
        <w:rPr>
          <w:rFonts w:hint="eastAsia"/>
        </w:rPr>
        <w:t>通过</w:t>
      </w:r>
      <w:r w:rsidRPr="00844DD7">
        <w:t>CookieJar</w:t>
      </w:r>
      <w:r>
        <w:rPr>
          <w:rFonts w:hint="eastAsia"/>
        </w:rPr>
        <w:t>管理</w:t>
      </w:r>
      <w:r>
        <w:rPr>
          <w:rFonts w:hint="eastAsia"/>
        </w:rPr>
        <w:t>Http</w:t>
      </w:r>
      <w:r>
        <w:rPr>
          <w:rFonts w:hint="eastAsia"/>
        </w:rPr>
        <w:t>的</w:t>
      </w:r>
      <w:r>
        <w:rPr>
          <w:rFonts w:hint="eastAsia"/>
        </w:rPr>
        <w:t>cookie</w:t>
      </w:r>
      <w:r>
        <w:rPr>
          <w:rFonts w:hint="eastAsia"/>
        </w:rPr>
        <w:t>。</w:t>
      </w:r>
    </w:p>
    <w:p w14:paraId="3EEF0405" w14:textId="77777777" w:rsidR="003C326D" w:rsidRDefault="003C326D" w:rsidP="003C326D"/>
    <w:p w14:paraId="727A1BBD" w14:textId="77777777" w:rsidR="003C326D" w:rsidRDefault="003C326D" w:rsidP="003C326D">
      <w:r>
        <w:rPr>
          <w:rFonts w:hint="eastAsia"/>
        </w:rPr>
        <w:t>cookie</w:t>
      </w:r>
      <w:r>
        <w:rPr>
          <w:rFonts w:hint="eastAsia"/>
        </w:rPr>
        <w:t>管理如下：</w:t>
      </w:r>
    </w:p>
    <w:p w14:paraId="51871F64" w14:textId="77777777" w:rsidR="003C326D" w:rsidRDefault="003C326D" w:rsidP="003C326D">
      <w:r>
        <w:rPr>
          <w:rFonts w:hint="eastAsia"/>
        </w:rPr>
        <w:t>将</w:t>
      </w:r>
      <w:r>
        <w:rPr>
          <w:rFonts w:hint="eastAsia"/>
        </w:rPr>
        <w:t>ok</w:t>
      </w:r>
      <w:r>
        <w:t>httpclient</w:t>
      </w:r>
      <w:r>
        <w:rPr>
          <w:rFonts w:hint="eastAsia"/>
        </w:rPr>
        <w:t>中的</w:t>
      </w:r>
      <w:r>
        <w:rPr>
          <w:rFonts w:hint="eastAsia"/>
        </w:rPr>
        <w:t>Cook</w:t>
      </w:r>
      <w:r>
        <w:t>ieJar</w:t>
      </w:r>
      <w:r>
        <w:rPr>
          <w:rFonts w:hint="eastAsia"/>
        </w:rPr>
        <w:t>传递过来。</w:t>
      </w:r>
      <w:r>
        <w:rPr>
          <w:rFonts w:hint="eastAsia"/>
        </w:rPr>
        <w:t>OK</w:t>
      </w:r>
      <w:r>
        <w:t>Http</w:t>
      </w:r>
      <w:r>
        <w:rPr>
          <w:rFonts w:hint="eastAsia"/>
        </w:rPr>
        <w:t>默认的</w:t>
      </w:r>
      <w:r>
        <w:rPr>
          <w:rFonts w:hint="eastAsia"/>
        </w:rPr>
        <w:t>Coo</w:t>
      </w:r>
      <w:r>
        <w:t>kieJar</w:t>
      </w:r>
      <w:r>
        <w:rPr>
          <w:rFonts w:hint="eastAsia"/>
        </w:rPr>
        <w:t>是</w:t>
      </w:r>
      <w:r w:rsidRPr="00DE7CAA">
        <w:t>CookieJar.NO_COOKIES</w:t>
      </w:r>
      <w:r>
        <w:rPr>
          <w:rFonts w:hint="eastAsia"/>
        </w:rPr>
        <w:t>。需要开发者自己去实现响应的</w:t>
      </w:r>
      <w:r>
        <w:rPr>
          <w:rFonts w:hint="eastAsia"/>
        </w:rPr>
        <w:t>Cookie</w:t>
      </w:r>
      <w:r>
        <w:t>Jar</w:t>
      </w:r>
      <w:r>
        <w:rPr>
          <w:rFonts w:hint="eastAsia"/>
        </w:rPr>
        <w:t>。其定义如下：</w:t>
      </w:r>
    </w:p>
    <w:p w14:paraId="47CC1160" w14:textId="77777777" w:rsidR="003C326D" w:rsidRDefault="003C326D" w:rsidP="003C326D">
      <w:pPr>
        <w:pStyle w:val="ac"/>
      </w:pPr>
      <w:r>
        <w:t>public interface CookieJar {</w:t>
      </w:r>
    </w:p>
    <w:p w14:paraId="7AC365BD" w14:textId="77777777" w:rsidR="003C326D" w:rsidRDefault="003C326D" w:rsidP="003C326D">
      <w:pPr>
        <w:pStyle w:val="ac"/>
      </w:pPr>
      <w:r>
        <w:t xml:space="preserve">  /**</w:t>
      </w:r>
    </w:p>
    <w:p w14:paraId="35230A02" w14:textId="77777777" w:rsidR="003C326D" w:rsidRDefault="003C326D" w:rsidP="003C326D">
      <w:pPr>
        <w:pStyle w:val="ac"/>
      </w:pPr>
      <w:r>
        <w:t xml:space="preserve">   * Saves {@code cookies} from an HTTP response to this store according to this jar's policy.</w:t>
      </w:r>
    </w:p>
    <w:p w14:paraId="1C43BC6E" w14:textId="77777777" w:rsidR="003C326D" w:rsidRDefault="003C326D" w:rsidP="003C326D">
      <w:pPr>
        <w:pStyle w:val="ac"/>
      </w:pPr>
      <w:r>
        <w:t xml:space="preserve">   *</w:t>
      </w:r>
    </w:p>
    <w:p w14:paraId="6DA0894C" w14:textId="77777777" w:rsidR="003C326D" w:rsidRDefault="003C326D" w:rsidP="003C326D">
      <w:pPr>
        <w:pStyle w:val="ac"/>
      </w:pPr>
      <w:r>
        <w:t xml:space="preserve">   * &lt;p&gt;Note that this method may be called a second time for a single HTTP response if the response</w:t>
      </w:r>
    </w:p>
    <w:p w14:paraId="42C0116F" w14:textId="77777777" w:rsidR="003C326D" w:rsidRDefault="003C326D" w:rsidP="003C326D">
      <w:pPr>
        <w:pStyle w:val="ac"/>
      </w:pPr>
      <w:r>
        <w:t xml:space="preserve">   * includes a trailer. For this obscure HTTP feature, {@code cookies} contains only the trailer's</w:t>
      </w:r>
    </w:p>
    <w:p w14:paraId="5D69ADA8" w14:textId="77777777" w:rsidR="003C326D" w:rsidRDefault="003C326D" w:rsidP="003C326D">
      <w:pPr>
        <w:pStyle w:val="ac"/>
      </w:pPr>
      <w:r>
        <w:t xml:space="preserve">   * cookies.</w:t>
      </w:r>
    </w:p>
    <w:p w14:paraId="3A37FA2C" w14:textId="77777777" w:rsidR="003C326D" w:rsidRDefault="003C326D" w:rsidP="003C326D">
      <w:pPr>
        <w:pStyle w:val="ac"/>
      </w:pPr>
      <w:r>
        <w:t xml:space="preserve">   */</w:t>
      </w:r>
    </w:p>
    <w:p w14:paraId="1085324B" w14:textId="77777777" w:rsidR="003C326D" w:rsidRDefault="003C326D" w:rsidP="003C326D">
      <w:pPr>
        <w:pStyle w:val="ac"/>
      </w:pPr>
      <w:r>
        <w:t xml:space="preserve">  void saveFromResponse(HttpUrl url, List&lt;Cookie&gt; cookies);</w:t>
      </w:r>
    </w:p>
    <w:p w14:paraId="60E72596" w14:textId="77777777" w:rsidR="003C326D" w:rsidRDefault="003C326D" w:rsidP="003C326D">
      <w:pPr>
        <w:pStyle w:val="ac"/>
      </w:pPr>
    </w:p>
    <w:p w14:paraId="1E99CA21" w14:textId="77777777" w:rsidR="003C326D" w:rsidRDefault="003C326D" w:rsidP="003C326D">
      <w:pPr>
        <w:pStyle w:val="ac"/>
      </w:pPr>
      <w:r>
        <w:t xml:space="preserve">  /**</w:t>
      </w:r>
    </w:p>
    <w:p w14:paraId="0CEC1747" w14:textId="77777777" w:rsidR="003C326D" w:rsidRDefault="003C326D" w:rsidP="003C326D">
      <w:pPr>
        <w:pStyle w:val="ac"/>
      </w:pPr>
      <w:r>
        <w:t xml:space="preserve">   * Load cookies from the jar for an HTTP request to {@code url}. This method returns a possibly</w:t>
      </w:r>
    </w:p>
    <w:p w14:paraId="5845B69D" w14:textId="77777777" w:rsidR="003C326D" w:rsidRDefault="003C326D" w:rsidP="003C326D">
      <w:pPr>
        <w:pStyle w:val="ac"/>
      </w:pPr>
      <w:r>
        <w:t xml:space="preserve">   * empty list of cookies for the network request.</w:t>
      </w:r>
    </w:p>
    <w:p w14:paraId="057B8B3E" w14:textId="77777777" w:rsidR="003C326D" w:rsidRDefault="003C326D" w:rsidP="003C326D">
      <w:pPr>
        <w:pStyle w:val="ac"/>
      </w:pPr>
      <w:r>
        <w:t xml:space="preserve">   *</w:t>
      </w:r>
    </w:p>
    <w:p w14:paraId="6F9973B5" w14:textId="77777777" w:rsidR="003C326D" w:rsidRDefault="003C326D" w:rsidP="003C326D">
      <w:pPr>
        <w:pStyle w:val="ac"/>
      </w:pPr>
      <w:r>
        <w:t xml:space="preserve">   * &lt;p&gt;Simple implementations will return the accepted cookies that have not yet expired and that</w:t>
      </w:r>
    </w:p>
    <w:p w14:paraId="6CF8CAB5" w14:textId="77777777" w:rsidR="003C326D" w:rsidRDefault="003C326D" w:rsidP="003C326D">
      <w:pPr>
        <w:pStyle w:val="ac"/>
      </w:pPr>
      <w:r>
        <w:t xml:space="preserve">   * {@linkplain Cookie#matches match} {@code url}.</w:t>
      </w:r>
    </w:p>
    <w:p w14:paraId="1F856795" w14:textId="77777777" w:rsidR="003C326D" w:rsidRDefault="003C326D" w:rsidP="003C326D">
      <w:pPr>
        <w:pStyle w:val="ac"/>
      </w:pPr>
      <w:r>
        <w:t xml:space="preserve">   */</w:t>
      </w:r>
    </w:p>
    <w:p w14:paraId="5BE39346" w14:textId="77777777" w:rsidR="003C326D" w:rsidRDefault="003C326D" w:rsidP="003C326D">
      <w:pPr>
        <w:pStyle w:val="ac"/>
      </w:pPr>
      <w:r>
        <w:t xml:space="preserve">  List&lt;Cookie&gt; loadForRequest(HttpUrl url);</w:t>
      </w:r>
    </w:p>
    <w:p w14:paraId="4495BD98" w14:textId="77777777" w:rsidR="003C326D" w:rsidRDefault="003C326D" w:rsidP="003C326D">
      <w:pPr>
        <w:pStyle w:val="ac"/>
      </w:pPr>
      <w:r>
        <w:t>}</w:t>
      </w:r>
    </w:p>
    <w:p w14:paraId="3F974FE7" w14:textId="77777777" w:rsidR="003C326D" w:rsidRDefault="003C326D" w:rsidP="003C326D">
      <w:r>
        <w:rPr>
          <w:rFonts w:hint="eastAsia"/>
        </w:rPr>
        <w:t>开发者自己实现</w:t>
      </w:r>
      <w:r>
        <w:rPr>
          <w:rFonts w:hint="eastAsia"/>
        </w:rPr>
        <w:t>Cook</w:t>
      </w:r>
      <w:r>
        <w:t>ieJar</w:t>
      </w:r>
      <w:r>
        <w:rPr>
          <w:rFonts w:hint="eastAsia"/>
        </w:rPr>
        <w:t>，复写响应的方法，分别对应保存</w:t>
      </w:r>
      <w:r>
        <w:rPr>
          <w:rFonts w:hint="eastAsia"/>
        </w:rPr>
        <w:t>cook</w:t>
      </w:r>
      <w:r>
        <w:t>ie</w:t>
      </w:r>
      <w:r>
        <w:rPr>
          <w:rFonts w:hint="eastAsia"/>
        </w:rPr>
        <w:t>和加载</w:t>
      </w:r>
      <w:r>
        <w:rPr>
          <w:rFonts w:hint="eastAsia"/>
        </w:rPr>
        <w:t>cookie</w:t>
      </w:r>
    </w:p>
    <w:p w14:paraId="2AE12909" w14:textId="77777777" w:rsidR="003C326D" w:rsidRDefault="003C326D" w:rsidP="003C326D"/>
    <w:p w14:paraId="1AF00920" w14:textId="77777777" w:rsidR="003C326D" w:rsidRDefault="003C326D" w:rsidP="003C326D">
      <w:r>
        <w:rPr>
          <w:rFonts w:hint="eastAsia"/>
        </w:rPr>
        <w:t>在</w:t>
      </w:r>
      <w:r w:rsidRPr="00DE7CAA">
        <w:t>BridgeInterceptor</w:t>
      </w:r>
      <w:r>
        <w:rPr>
          <w:rFonts w:hint="eastAsia"/>
        </w:rPr>
        <w:t xml:space="preserve"> request</w:t>
      </w:r>
      <w:r>
        <w:rPr>
          <w:rFonts w:hint="eastAsia"/>
        </w:rPr>
        <w:t>时判断是否有</w:t>
      </w:r>
      <w:r>
        <w:rPr>
          <w:rFonts w:hint="eastAsia"/>
        </w:rPr>
        <w:t>cook</w:t>
      </w:r>
      <w:r>
        <w:t>ie</w:t>
      </w:r>
      <w:r>
        <w:rPr>
          <w:rFonts w:hint="eastAsia"/>
        </w:rPr>
        <w:t>，如果有就添加到</w:t>
      </w:r>
      <w:r>
        <w:rPr>
          <w:rFonts w:hint="eastAsia"/>
        </w:rPr>
        <w:t>Header</w:t>
      </w:r>
      <w:r>
        <w:rPr>
          <w:rFonts w:hint="eastAsia"/>
        </w:rPr>
        <w:t>中</w:t>
      </w:r>
    </w:p>
    <w:p w14:paraId="059AD5B6" w14:textId="77777777" w:rsidR="003C326D" w:rsidRPr="00DE7CAA" w:rsidRDefault="003C326D" w:rsidP="003C326D"/>
    <w:p w14:paraId="20056CBA" w14:textId="77777777" w:rsidR="003C326D" w:rsidRDefault="003C326D" w:rsidP="003C326D">
      <w:pPr>
        <w:pStyle w:val="ac"/>
      </w:pPr>
      <w:r>
        <w:t xml:space="preserve">    List&lt;Cookie&gt; cookies = cookieJar.loadForRequest(userRequest.url());</w:t>
      </w:r>
    </w:p>
    <w:p w14:paraId="0B28EB99" w14:textId="77777777" w:rsidR="003C326D" w:rsidRDefault="003C326D" w:rsidP="003C326D">
      <w:pPr>
        <w:pStyle w:val="ac"/>
      </w:pPr>
      <w:r>
        <w:t xml:space="preserve">    if (!cookies.isEmpty()) {</w:t>
      </w:r>
    </w:p>
    <w:p w14:paraId="3BE2FFC2" w14:textId="77777777" w:rsidR="003C326D" w:rsidRDefault="003C326D" w:rsidP="003C326D">
      <w:pPr>
        <w:pStyle w:val="ac"/>
      </w:pPr>
      <w:r>
        <w:t xml:space="preserve">      requestBuilder.header("Cookie", cookieHeader(cookies));</w:t>
      </w:r>
    </w:p>
    <w:p w14:paraId="0E7A91A4" w14:textId="77777777" w:rsidR="003C326D" w:rsidRPr="00844DD7" w:rsidRDefault="003C326D" w:rsidP="003C326D">
      <w:pPr>
        <w:pStyle w:val="ac"/>
      </w:pPr>
      <w:r>
        <w:t xml:space="preserve">    }</w:t>
      </w:r>
    </w:p>
    <w:p w14:paraId="0F320418" w14:textId="77777777" w:rsidR="003C326D" w:rsidRDefault="003C326D" w:rsidP="003C326D"/>
    <w:p w14:paraId="0CD3B316" w14:textId="77777777" w:rsidR="003C326D" w:rsidRDefault="003C326D" w:rsidP="003C326D">
      <w:r>
        <w:rPr>
          <w:rFonts w:hint="eastAsia"/>
        </w:rPr>
        <w:t>接着对响应的</w:t>
      </w:r>
      <w:r>
        <w:rPr>
          <w:rFonts w:hint="eastAsia"/>
        </w:rPr>
        <w:t>cookie</w:t>
      </w:r>
      <w:r>
        <w:rPr>
          <w:rFonts w:hint="eastAsia"/>
        </w:rPr>
        <w:t>进行存储</w:t>
      </w:r>
    </w:p>
    <w:p w14:paraId="308A0678" w14:textId="77777777" w:rsidR="003C326D" w:rsidRPr="00467F71" w:rsidRDefault="003C326D" w:rsidP="003C326D">
      <w:pPr>
        <w:pStyle w:val="ac"/>
      </w:pPr>
      <w:r>
        <w:t xml:space="preserve">    Response networkResponse = chain.proceed(requestBuilder.build());</w:t>
      </w:r>
    </w:p>
    <w:p w14:paraId="3A26FB44" w14:textId="77777777" w:rsidR="003C326D" w:rsidRDefault="003C326D" w:rsidP="003C326D">
      <w:pPr>
        <w:pStyle w:val="ac"/>
      </w:pPr>
      <w:r>
        <w:t xml:space="preserve">    HttpHeaders.receiveHeaders(cookieJar, userRequest.url(), networkResponse.headers());</w:t>
      </w:r>
    </w:p>
    <w:p w14:paraId="04823919" w14:textId="77777777" w:rsidR="003C326D" w:rsidRDefault="003C326D" w:rsidP="003C326D"/>
    <w:p w14:paraId="12D51BF2" w14:textId="77777777" w:rsidR="003C326D" w:rsidRDefault="003C326D" w:rsidP="003C326D"/>
    <w:p w14:paraId="149DDEAB" w14:textId="77777777" w:rsidR="003C326D" w:rsidRDefault="003C326D" w:rsidP="003C326D">
      <w:r>
        <w:rPr>
          <w:rFonts w:hint="eastAsia"/>
        </w:rPr>
        <w:t>总结</w:t>
      </w:r>
      <w:r>
        <w:rPr>
          <w:rFonts w:hint="eastAsia"/>
        </w:rPr>
        <w:t xml:space="preserve"> </w:t>
      </w:r>
      <w:r w:rsidRPr="00467F71">
        <w:t>BridgeInterceptor</w:t>
      </w:r>
      <w:r>
        <w:rPr>
          <w:rFonts w:hint="eastAsia"/>
        </w:rPr>
        <w:t>主要的工作就是处理</w:t>
      </w:r>
      <w:r>
        <w:rPr>
          <w:rFonts w:hint="eastAsia"/>
        </w:rPr>
        <w:t>HTTP</w:t>
      </w:r>
      <w:r>
        <w:rPr>
          <w:rFonts w:hint="eastAsia"/>
        </w:rPr>
        <w:t>请求的</w:t>
      </w:r>
      <w:r>
        <w:rPr>
          <w:rFonts w:hint="eastAsia"/>
        </w:rPr>
        <w:t>Request</w:t>
      </w:r>
      <w:r>
        <w:t xml:space="preserve"> </w:t>
      </w:r>
      <w:r>
        <w:rPr>
          <w:rFonts w:hint="eastAsia"/>
        </w:rPr>
        <w:t>和</w:t>
      </w:r>
      <w:r>
        <w:rPr>
          <w:rFonts w:hint="eastAsia"/>
        </w:rPr>
        <w:t>Response</w:t>
      </w:r>
      <w:r>
        <w:rPr>
          <w:rFonts w:hint="eastAsia"/>
        </w:rPr>
        <w:t>的</w:t>
      </w:r>
      <w:r>
        <w:t>Header</w:t>
      </w:r>
      <w:r>
        <w:rPr>
          <w:rFonts w:hint="eastAsia"/>
        </w:rPr>
        <w:t>。主要包括</w:t>
      </w:r>
      <w:r w:rsidRPr="00467F71">
        <w:t>Content-Type Content-Length Hos</w:t>
      </w:r>
      <w:r>
        <w:rPr>
          <w:rFonts w:hint="eastAsia"/>
        </w:rPr>
        <w:t>t</w:t>
      </w:r>
      <w:r>
        <w:t xml:space="preserve"> Connection </w:t>
      </w:r>
      <w:r>
        <w:rPr>
          <w:rFonts w:hint="eastAsia"/>
        </w:rPr>
        <w:t>以及</w:t>
      </w:r>
      <w:r>
        <w:rPr>
          <w:rFonts w:hint="eastAsia"/>
        </w:rPr>
        <w:t>Cookie</w:t>
      </w:r>
      <w:r>
        <w:rPr>
          <w:rFonts w:hint="eastAsia"/>
        </w:rPr>
        <w:t>等</w:t>
      </w:r>
    </w:p>
    <w:p w14:paraId="0774121A" w14:textId="77777777" w:rsidR="003C326D" w:rsidRDefault="003C326D" w:rsidP="003C326D"/>
    <w:p w14:paraId="0AE729F8" w14:textId="77777777" w:rsidR="003C326D" w:rsidRDefault="003C326D" w:rsidP="003C326D"/>
    <w:p w14:paraId="6141BD3F" w14:textId="77777777" w:rsidR="003C326D" w:rsidRDefault="003C326D" w:rsidP="003C326D">
      <w:r>
        <w:rPr>
          <w:rFonts w:hint="eastAsia"/>
        </w:rPr>
        <w:t>其他几个拦截器留到后面讲</w:t>
      </w:r>
    </w:p>
    <w:p w14:paraId="320615E5" w14:textId="77777777" w:rsidR="003C326D" w:rsidRDefault="003C326D" w:rsidP="003C326D"/>
    <w:p w14:paraId="2E82BD45" w14:textId="77777777" w:rsidR="003C326D" w:rsidRDefault="003C326D" w:rsidP="003C326D"/>
    <w:p w14:paraId="68A3DA0E" w14:textId="77777777" w:rsidR="003C326D" w:rsidRDefault="003C326D" w:rsidP="003C326D">
      <w:pPr>
        <w:pStyle w:val="3"/>
      </w:pPr>
      <w:r>
        <w:rPr>
          <w:rFonts w:hint="eastAsia"/>
        </w:rPr>
        <w:t xml:space="preserve">4 </w:t>
      </w:r>
      <w:r>
        <w:rPr>
          <w:rFonts w:hint="eastAsia"/>
        </w:rPr>
        <w:t>缓存策略</w:t>
      </w:r>
    </w:p>
    <w:p w14:paraId="70F12AB1" w14:textId="77777777" w:rsidR="003C326D" w:rsidRDefault="003C326D" w:rsidP="003C326D">
      <w:r>
        <w:rPr>
          <w:rFonts w:hint="eastAsia"/>
        </w:rPr>
        <w:t>接下讲解</w:t>
      </w:r>
      <w:r>
        <w:rPr>
          <w:rFonts w:hint="eastAsia"/>
        </w:rPr>
        <w:t>Ok</w:t>
      </w:r>
      <w:r>
        <w:t>Http</w:t>
      </w:r>
      <w:r>
        <w:rPr>
          <w:rFonts w:hint="eastAsia"/>
        </w:rPr>
        <w:t>的缓存，缓存的主要逻辑是由</w:t>
      </w:r>
      <w:r w:rsidRPr="00C17A96">
        <w:t>CacheInterceptor</w:t>
      </w:r>
      <w:r>
        <w:rPr>
          <w:rFonts w:hint="eastAsia"/>
        </w:rPr>
        <w:t>实现的。</w:t>
      </w:r>
      <w:r>
        <w:rPr>
          <w:rFonts w:hint="eastAsia"/>
        </w:rPr>
        <w:t>OkHttp</w:t>
      </w:r>
      <w:r>
        <w:rPr>
          <w:rFonts w:hint="eastAsia"/>
        </w:rPr>
        <w:t>的缓存其实就是</w:t>
      </w:r>
      <w:r>
        <w:rPr>
          <w:rFonts w:hint="eastAsia"/>
        </w:rPr>
        <w:t>HTTP</w:t>
      </w:r>
      <w:r>
        <w:rPr>
          <w:rFonts w:hint="eastAsia"/>
        </w:rPr>
        <w:t>缓存，不过它是通过</w:t>
      </w:r>
      <w:r>
        <w:rPr>
          <w:rFonts w:hint="eastAsia"/>
        </w:rPr>
        <w:t>Ok</w:t>
      </w:r>
      <w:r>
        <w:t>io</w:t>
      </w:r>
      <w:r>
        <w:rPr>
          <w:rFonts w:hint="eastAsia"/>
        </w:rPr>
        <w:t>来实现的。所以先介绍</w:t>
      </w:r>
      <w:r>
        <w:rPr>
          <w:rFonts w:hint="eastAsia"/>
        </w:rPr>
        <w:t>Ok</w:t>
      </w:r>
      <w:r>
        <w:t>io</w:t>
      </w:r>
      <w:r>
        <w:rPr>
          <w:rFonts w:hint="eastAsia"/>
        </w:rPr>
        <w:t>和</w:t>
      </w:r>
      <w:r>
        <w:rPr>
          <w:rFonts w:hint="eastAsia"/>
        </w:rPr>
        <w:t>Http</w:t>
      </w:r>
      <w:r>
        <w:rPr>
          <w:rFonts w:hint="eastAsia"/>
        </w:rPr>
        <w:t>缓存</w:t>
      </w:r>
    </w:p>
    <w:p w14:paraId="6EFFBFCF" w14:textId="77777777" w:rsidR="003C326D" w:rsidRPr="00C17A96" w:rsidRDefault="003C326D" w:rsidP="003C326D"/>
    <w:p w14:paraId="646E5D9C" w14:textId="77777777" w:rsidR="003C326D" w:rsidRDefault="003C326D" w:rsidP="003C326D">
      <w:pPr>
        <w:pStyle w:val="4"/>
      </w:pPr>
      <w:r>
        <w:rPr>
          <w:rFonts w:hint="eastAsia"/>
        </w:rPr>
        <w:t>1 Okio</w:t>
      </w:r>
      <w:r>
        <w:rPr>
          <w:rFonts w:hint="eastAsia"/>
        </w:rPr>
        <w:t>简介</w:t>
      </w:r>
    </w:p>
    <w:p w14:paraId="790A1BC9" w14:textId="77777777" w:rsidR="003C326D" w:rsidRDefault="003C326D" w:rsidP="003C326D">
      <w:r>
        <w:rPr>
          <w:rFonts w:hint="eastAsia"/>
        </w:rPr>
        <w:t>略，后面介绍</w:t>
      </w:r>
    </w:p>
    <w:p w14:paraId="13D8E05D" w14:textId="77777777" w:rsidR="003C326D" w:rsidRDefault="003C326D" w:rsidP="003C326D"/>
    <w:p w14:paraId="02240A75" w14:textId="77777777" w:rsidR="003C326D" w:rsidRDefault="003C326D" w:rsidP="003C326D"/>
    <w:p w14:paraId="3BB1E699" w14:textId="77777777" w:rsidR="003C326D" w:rsidRDefault="003C326D" w:rsidP="003C326D">
      <w:pPr>
        <w:pStyle w:val="4"/>
      </w:pPr>
      <w:r>
        <w:rPr>
          <w:rFonts w:hint="eastAsia"/>
        </w:rPr>
        <w:t>2 HTTP</w:t>
      </w:r>
      <w:r>
        <w:rPr>
          <w:rFonts w:hint="eastAsia"/>
        </w:rPr>
        <w:t>缓存</w:t>
      </w:r>
    </w:p>
    <w:p w14:paraId="32E848FD" w14:textId="77777777" w:rsidR="003C326D" w:rsidRDefault="003C326D" w:rsidP="003C326D">
      <w:r>
        <w:rPr>
          <w:rFonts w:hint="eastAsia"/>
        </w:rPr>
        <w:t>HTTP</w:t>
      </w:r>
      <w:r>
        <w:rPr>
          <w:rFonts w:hint="eastAsia"/>
        </w:rPr>
        <w:t>为了加宽请求速度，减少不必要的访问请求，有一个缓存机制。改缓存机制主要是</w:t>
      </w:r>
      <w:r>
        <w:rPr>
          <w:rFonts w:hint="eastAsia"/>
        </w:rPr>
        <w:t>HTTP</w:t>
      </w:r>
      <w:r>
        <w:rPr>
          <w:rFonts w:hint="eastAsia"/>
        </w:rPr>
        <w:t>请求</w:t>
      </w:r>
      <w:r>
        <w:rPr>
          <w:rFonts w:hint="eastAsia"/>
        </w:rPr>
        <w:t>Header</w:t>
      </w:r>
      <w:r>
        <w:rPr>
          <w:rFonts w:hint="eastAsia"/>
        </w:rPr>
        <w:t>中不同的标志位，一般有以下几种</w:t>
      </w:r>
    </w:p>
    <w:p w14:paraId="1444CE61" w14:textId="77777777" w:rsidR="003C326D" w:rsidRDefault="003C326D" w:rsidP="003C326D"/>
    <w:p w14:paraId="2EAE291E" w14:textId="77777777" w:rsidR="003C326D" w:rsidRPr="00AB02FF" w:rsidRDefault="003C326D" w:rsidP="003C326D">
      <w:pPr>
        <w:rPr>
          <w:b/>
        </w:rPr>
      </w:pPr>
      <w:r w:rsidRPr="00AB02FF">
        <w:rPr>
          <w:b/>
        </w:rPr>
        <w:t>Expires</w:t>
      </w:r>
    </w:p>
    <w:p w14:paraId="6A6C417B" w14:textId="77777777" w:rsidR="003C326D" w:rsidRDefault="003C326D" w:rsidP="003C326D">
      <w:r>
        <w:rPr>
          <w:rFonts w:hint="eastAsia"/>
        </w:rPr>
        <w:t>响应头，后面会跟一个时间值。用来告诉客户端该资源在什么时候过期。</w:t>
      </w:r>
      <w:r w:rsidRPr="00AB02FF">
        <w:rPr>
          <w:rFonts w:hint="eastAsia"/>
        </w:rPr>
        <w:t>当客户端需要再次请求相同资源时先比较其过期时间，如果尚未超过过期时间则直接返回缓存结果，如果已经超过则重新请求。</w:t>
      </w:r>
    </w:p>
    <w:p w14:paraId="561906DD" w14:textId="77777777" w:rsidR="003C326D" w:rsidRDefault="003C326D" w:rsidP="003C326D">
      <w:r>
        <w:rPr>
          <w:rFonts w:hint="eastAsia"/>
        </w:rPr>
        <w:t>注：</w:t>
      </w:r>
      <w:r>
        <w:rPr>
          <w:rFonts w:hint="eastAsia"/>
        </w:rPr>
        <w:t>HTTP</w:t>
      </w:r>
      <w:r>
        <w:t>1.1</w:t>
      </w:r>
      <w:r>
        <w:rPr>
          <w:rFonts w:hint="eastAsia"/>
        </w:rPr>
        <w:t>使用</w:t>
      </w:r>
      <w:r>
        <w:rPr>
          <w:rFonts w:hint="eastAsia"/>
        </w:rPr>
        <w:t>Cache</w:t>
      </w:r>
      <w:r>
        <w:t>-Control</w:t>
      </w:r>
      <w:r>
        <w:rPr>
          <w:rFonts w:hint="eastAsia"/>
        </w:rPr>
        <w:t>代替了。</w:t>
      </w:r>
    </w:p>
    <w:p w14:paraId="19293DCE" w14:textId="77777777" w:rsidR="003C326D" w:rsidRDefault="003C326D" w:rsidP="003C326D"/>
    <w:p w14:paraId="5E34C26E" w14:textId="77777777" w:rsidR="003C326D" w:rsidRPr="00F34E18" w:rsidRDefault="003C326D" w:rsidP="003C326D">
      <w:pPr>
        <w:rPr>
          <w:b/>
        </w:rPr>
      </w:pPr>
      <w:r w:rsidRPr="00F34E18">
        <w:rPr>
          <w:b/>
        </w:rPr>
        <w:t>Cache-Control</w:t>
      </w:r>
    </w:p>
    <w:p w14:paraId="2913D173" w14:textId="77777777" w:rsidR="003C326D" w:rsidRDefault="003C326D" w:rsidP="003C326D">
      <w:r>
        <w:rPr>
          <w:rFonts w:hint="eastAsia"/>
        </w:rPr>
        <w:t>相对值，单位秒。</w:t>
      </w:r>
      <w:r w:rsidRPr="00AB02FF">
        <w:rPr>
          <w:rFonts w:hint="eastAsia"/>
        </w:rPr>
        <w:t>表示当前资源的有效期。</w:t>
      </w:r>
      <w:r w:rsidRPr="00AB02FF">
        <w:rPr>
          <w:rFonts w:hint="eastAsia"/>
        </w:rPr>
        <w:t>Cache-Control</w:t>
      </w:r>
      <w:r w:rsidRPr="00AB02FF">
        <w:rPr>
          <w:rFonts w:hint="eastAsia"/>
        </w:rPr>
        <w:t>比</w:t>
      </w:r>
      <w:r w:rsidRPr="00AB02FF">
        <w:rPr>
          <w:rFonts w:hint="eastAsia"/>
        </w:rPr>
        <w:t>Expires</w:t>
      </w:r>
      <w:r w:rsidRPr="00AB02FF">
        <w:rPr>
          <w:rFonts w:hint="eastAsia"/>
        </w:rPr>
        <w:t>优先级更高</w:t>
      </w:r>
    </w:p>
    <w:p w14:paraId="7856FA4C" w14:textId="77777777" w:rsidR="003C326D" w:rsidRDefault="003C326D" w:rsidP="003C326D">
      <w:pPr>
        <w:pStyle w:val="ac"/>
      </w:pPr>
      <w:r w:rsidRPr="00F34E18">
        <w:t>Cache-Control:max-age=31536000,public</w:t>
      </w:r>
    </w:p>
    <w:p w14:paraId="3BCD276D" w14:textId="77777777" w:rsidR="003C326D" w:rsidRDefault="003C326D" w:rsidP="003C326D"/>
    <w:p w14:paraId="486E5724" w14:textId="77777777" w:rsidR="003C326D" w:rsidRDefault="003C326D" w:rsidP="003C326D">
      <w:r w:rsidRPr="00AB02FF">
        <w:rPr>
          <w:rFonts w:hint="eastAsia"/>
        </w:rPr>
        <w:t>条件请求</w:t>
      </w:r>
    </w:p>
    <w:p w14:paraId="4C11D20D" w14:textId="77777777" w:rsidR="003C326D" w:rsidRDefault="003C326D" w:rsidP="003C326D">
      <w:r>
        <w:rPr>
          <w:rFonts w:hint="eastAsia"/>
        </w:rPr>
        <w:t>主要涉及以下几个</w:t>
      </w:r>
      <w:r>
        <w:rPr>
          <w:rFonts w:hint="eastAsia"/>
        </w:rPr>
        <w:t>Header</w:t>
      </w:r>
    </w:p>
    <w:p w14:paraId="62B40B9F" w14:textId="77777777" w:rsidR="003C326D" w:rsidRDefault="003C326D" w:rsidP="003C326D"/>
    <w:p w14:paraId="302EB6DE" w14:textId="77777777" w:rsidR="003C326D" w:rsidRPr="00F34E18" w:rsidRDefault="003C326D" w:rsidP="003C326D">
      <w:pPr>
        <w:rPr>
          <w:b/>
        </w:rPr>
      </w:pPr>
      <w:r w:rsidRPr="00F34E18">
        <w:rPr>
          <w:b/>
        </w:rPr>
        <w:t>Last-Modified</w:t>
      </w:r>
    </w:p>
    <w:p w14:paraId="0B2A2FE7" w14:textId="77777777" w:rsidR="003C326D" w:rsidRDefault="003C326D" w:rsidP="003C326D">
      <w:r>
        <w:rPr>
          <w:rFonts w:hint="eastAsia"/>
        </w:rPr>
        <w:t>响应头，后面跟日期。用于告诉客户端资源最后被修改的日期。</w:t>
      </w:r>
    </w:p>
    <w:p w14:paraId="6C7C6ECE" w14:textId="77777777" w:rsidR="003C326D" w:rsidRDefault="003C326D" w:rsidP="003C326D">
      <w:pPr>
        <w:pStyle w:val="ac"/>
      </w:pPr>
      <w:r w:rsidRPr="00F34E18">
        <w:t>Last-Modified: Tue, 12 Jan 2016 09:31:27 GMT</w:t>
      </w:r>
    </w:p>
    <w:p w14:paraId="7CB3D662" w14:textId="77777777" w:rsidR="003C326D" w:rsidRDefault="003C326D" w:rsidP="003C326D"/>
    <w:p w14:paraId="1A34700E" w14:textId="77777777" w:rsidR="003C326D" w:rsidRPr="00F34E18" w:rsidRDefault="003C326D" w:rsidP="003C326D">
      <w:pPr>
        <w:rPr>
          <w:b/>
        </w:rPr>
      </w:pPr>
      <w:r w:rsidRPr="00F34E18">
        <w:rPr>
          <w:b/>
        </w:rPr>
        <w:lastRenderedPageBreak/>
        <w:t>If-Modified-Since</w:t>
      </w:r>
    </w:p>
    <w:p w14:paraId="68BB85B3" w14:textId="77777777" w:rsidR="003C326D" w:rsidRDefault="003C326D" w:rsidP="003C326D">
      <w:r>
        <w:rPr>
          <w:rFonts w:hint="eastAsia"/>
        </w:rPr>
        <w:t>请求头，后面跟日期。客户端发该请求，服务器收到请求后发现有</w:t>
      </w:r>
      <w:r>
        <w:rPr>
          <w:rFonts w:hint="eastAsia"/>
        </w:rPr>
        <w:t>If-Modified-Since</w:t>
      </w:r>
      <w:r>
        <w:rPr>
          <w:rFonts w:hint="eastAsia"/>
        </w:rPr>
        <w:t>则与被请求资源的最后修改时间进行对比。若资源的最后修改时间大于</w:t>
      </w:r>
      <w:r>
        <w:rPr>
          <w:rFonts w:hint="eastAsia"/>
        </w:rPr>
        <w:t>If-Modified-Since</w:t>
      </w:r>
      <w:r>
        <w:rPr>
          <w:rFonts w:hint="eastAsia"/>
        </w:rPr>
        <w:t>，说明资源又被改动过，则响应整个内容，返回状态码是</w:t>
      </w:r>
      <w:r>
        <w:rPr>
          <w:rFonts w:hint="eastAsia"/>
        </w:rPr>
        <w:t>200.</w:t>
      </w:r>
      <w:r>
        <w:rPr>
          <w:rFonts w:hint="eastAsia"/>
        </w:rPr>
        <w:t>如果资源的最后修改时间小于或者等于</w:t>
      </w:r>
      <w:r>
        <w:rPr>
          <w:rFonts w:hint="eastAsia"/>
        </w:rPr>
        <w:t>If-Modified-Since</w:t>
      </w:r>
      <w:r>
        <w:rPr>
          <w:rFonts w:hint="eastAsia"/>
        </w:rPr>
        <w:t>，说明资源没有修改，则响应状态码为</w:t>
      </w:r>
      <w:r>
        <w:rPr>
          <w:rFonts w:hint="eastAsia"/>
        </w:rPr>
        <w:t>304</w:t>
      </w:r>
      <w:r>
        <w:rPr>
          <w:rFonts w:hint="eastAsia"/>
        </w:rPr>
        <w:t>，告诉客户端继续使用</w:t>
      </w:r>
      <w:r>
        <w:rPr>
          <w:rFonts w:hint="eastAsia"/>
        </w:rPr>
        <w:t>cache.</w:t>
      </w:r>
    </w:p>
    <w:p w14:paraId="7D052234" w14:textId="77777777" w:rsidR="003C326D" w:rsidRDefault="003C326D" w:rsidP="003C326D"/>
    <w:p w14:paraId="48FE2099" w14:textId="77777777" w:rsidR="003C326D" w:rsidRDefault="003C326D" w:rsidP="003C326D">
      <w:pPr>
        <w:pStyle w:val="ac"/>
      </w:pPr>
      <w:r w:rsidRPr="00F34E18">
        <w:t>If-Modified-Since: Tue, 12 Jan 2016 09:31:27 GMT</w:t>
      </w:r>
    </w:p>
    <w:p w14:paraId="58356339" w14:textId="77777777" w:rsidR="003C326D" w:rsidRDefault="003C326D" w:rsidP="003C326D"/>
    <w:p w14:paraId="132C7327" w14:textId="77777777" w:rsidR="003C326D" w:rsidRDefault="003C326D" w:rsidP="003C326D">
      <w:r>
        <w:rPr>
          <w:rFonts w:hint="eastAsia"/>
        </w:rPr>
        <w:t>但是由于客户端与服务器时间若不同步，则也会造成一定的误差。</w:t>
      </w:r>
    </w:p>
    <w:p w14:paraId="2B4A52CC" w14:textId="77777777" w:rsidR="003C326D" w:rsidRDefault="003C326D" w:rsidP="003C326D"/>
    <w:p w14:paraId="5D57155A" w14:textId="77777777" w:rsidR="003C326D" w:rsidRDefault="003C326D" w:rsidP="003C326D"/>
    <w:p w14:paraId="70DB1534" w14:textId="77777777" w:rsidR="003C326D" w:rsidRPr="00F34E18" w:rsidRDefault="003C326D" w:rsidP="003C326D">
      <w:pPr>
        <w:rPr>
          <w:b/>
        </w:rPr>
      </w:pPr>
      <w:r w:rsidRPr="00F34E18">
        <w:rPr>
          <w:b/>
        </w:rPr>
        <w:t>ETag</w:t>
      </w:r>
    </w:p>
    <w:p w14:paraId="1FC9613B" w14:textId="77777777" w:rsidR="003C326D" w:rsidRDefault="003C326D" w:rsidP="003C326D">
      <w:r w:rsidRPr="00F34E18">
        <w:rPr>
          <w:rFonts w:hint="eastAsia"/>
        </w:rPr>
        <w:t>ETag</w:t>
      </w:r>
      <w:r w:rsidRPr="00F34E18">
        <w:rPr>
          <w:rFonts w:hint="eastAsia"/>
        </w:rPr>
        <w:t>是对资源文件的一种摘要，可以通过</w:t>
      </w:r>
      <w:r w:rsidRPr="00F34E18">
        <w:rPr>
          <w:rFonts w:hint="eastAsia"/>
        </w:rPr>
        <w:t>ETag</w:t>
      </w:r>
      <w:r w:rsidRPr="00F34E18">
        <w:rPr>
          <w:rFonts w:hint="eastAsia"/>
        </w:rPr>
        <w:t>值来判断文件是否有修改</w:t>
      </w:r>
      <w:r>
        <w:rPr>
          <w:rFonts w:hint="eastAsia"/>
        </w:rPr>
        <w:t>。</w:t>
      </w:r>
    </w:p>
    <w:p w14:paraId="0BA3D94C" w14:textId="77777777" w:rsidR="003C326D" w:rsidRDefault="003C326D" w:rsidP="003C326D">
      <w:r w:rsidRPr="00F34E18">
        <w:rPr>
          <w:rFonts w:hint="eastAsia"/>
        </w:rPr>
        <w:t>当客户端第一次请求某资源时，服务器返回：</w:t>
      </w:r>
    </w:p>
    <w:p w14:paraId="27D3E951" w14:textId="77777777" w:rsidR="003C326D" w:rsidRDefault="003C326D" w:rsidP="003C326D">
      <w:pPr>
        <w:pStyle w:val="ac"/>
      </w:pPr>
      <w:r w:rsidRPr="00F34E18">
        <w:t>ETag: "5694c7ef-24dc"</w:t>
      </w:r>
    </w:p>
    <w:p w14:paraId="07AA7E74" w14:textId="77777777" w:rsidR="003C326D" w:rsidRDefault="003C326D" w:rsidP="003C326D">
      <w:r w:rsidRPr="00F34E18">
        <w:rPr>
          <w:rFonts w:hint="eastAsia"/>
        </w:rPr>
        <w:t>客户端再次请求时，可在头部加上如下域：</w:t>
      </w:r>
    </w:p>
    <w:p w14:paraId="32C1DA32" w14:textId="77777777" w:rsidR="003C326D" w:rsidRDefault="003C326D" w:rsidP="003C326D">
      <w:pPr>
        <w:pStyle w:val="ac"/>
      </w:pPr>
      <w:r w:rsidRPr="00F34E18">
        <w:t>If-None-Match: "5694c7ef-24dc"</w:t>
      </w:r>
    </w:p>
    <w:p w14:paraId="51DC7087" w14:textId="77777777" w:rsidR="003C326D" w:rsidRDefault="003C326D" w:rsidP="003C326D">
      <w:r w:rsidRPr="00F34E18">
        <w:rPr>
          <w:rFonts w:hint="eastAsia"/>
        </w:rPr>
        <w:t>如果文件并未改变，则服务器返回</w:t>
      </w:r>
      <w:r w:rsidRPr="00F34E18">
        <w:rPr>
          <w:rFonts w:hint="eastAsia"/>
        </w:rPr>
        <w:t>304</w:t>
      </w:r>
      <w:r w:rsidRPr="00F34E18">
        <w:rPr>
          <w:rFonts w:hint="eastAsia"/>
        </w:rPr>
        <w:t>告知客户端可以复用本地缓存</w:t>
      </w:r>
    </w:p>
    <w:p w14:paraId="10D5C602" w14:textId="77777777" w:rsidR="003C326D" w:rsidRDefault="003C326D" w:rsidP="003C326D"/>
    <w:p w14:paraId="741A01D5" w14:textId="77777777" w:rsidR="003C326D" w:rsidRPr="00F34E18" w:rsidRDefault="003C326D" w:rsidP="003C326D">
      <w:pPr>
        <w:rPr>
          <w:b/>
        </w:rPr>
      </w:pPr>
      <w:r w:rsidRPr="00F34E18">
        <w:rPr>
          <w:b/>
        </w:rPr>
        <w:t>no-cache/no-store</w:t>
      </w:r>
    </w:p>
    <w:p w14:paraId="24C530AE" w14:textId="77777777" w:rsidR="003C326D" w:rsidRDefault="003C326D" w:rsidP="003C326D">
      <w:r>
        <w:rPr>
          <w:rFonts w:hint="eastAsia"/>
        </w:rPr>
        <w:t>不使用缓存</w:t>
      </w:r>
    </w:p>
    <w:p w14:paraId="3BE9570E" w14:textId="77777777" w:rsidR="003C326D" w:rsidRDefault="003C326D" w:rsidP="003C326D"/>
    <w:p w14:paraId="01BD97BF" w14:textId="77777777" w:rsidR="003C326D" w:rsidRPr="00F34E18" w:rsidRDefault="003C326D" w:rsidP="003C326D">
      <w:pPr>
        <w:rPr>
          <w:b/>
        </w:rPr>
      </w:pPr>
      <w:r w:rsidRPr="00F34E18">
        <w:rPr>
          <w:b/>
        </w:rPr>
        <w:t>only-if-cached</w:t>
      </w:r>
    </w:p>
    <w:p w14:paraId="61731DD3" w14:textId="77777777" w:rsidR="003C326D" w:rsidRDefault="003C326D" w:rsidP="003C326D">
      <w:r>
        <w:rPr>
          <w:rFonts w:hint="eastAsia"/>
        </w:rPr>
        <w:t>只使用缓存</w:t>
      </w:r>
    </w:p>
    <w:p w14:paraId="184C24A3" w14:textId="77777777" w:rsidR="003C326D" w:rsidRDefault="003C326D" w:rsidP="003C326D"/>
    <w:p w14:paraId="3C264ACC" w14:textId="77777777" w:rsidR="003C326D" w:rsidRDefault="003C326D" w:rsidP="003C326D">
      <w:r>
        <w:rPr>
          <w:rFonts w:hint="eastAsia"/>
        </w:rPr>
        <w:t>以上就是</w:t>
      </w:r>
      <w:r>
        <w:rPr>
          <w:rFonts w:hint="eastAsia"/>
        </w:rPr>
        <w:t>HTTP</w:t>
      </w:r>
      <w:r>
        <w:rPr>
          <w:rFonts w:hint="eastAsia"/>
        </w:rPr>
        <w:t>的缓存策略，可以看到</w:t>
      </w:r>
      <w:r>
        <w:rPr>
          <w:rFonts w:hint="eastAsia"/>
        </w:rPr>
        <w:t>HTTP</w:t>
      </w:r>
      <w:r>
        <w:rPr>
          <w:rFonts w:hint="eastAsia"/>
        </w:rPr>
        <w:t>的缓存主要是通过请求</w:t>
      </w:r>
      <w:r>
        <w:rPr>
          <w:rFonts w:hint="eastAsia"/>
        </w:rPr>
        <w:t>Header</w:t>
      </w:r>
      <w:r>
        <w:rPr>
          <w:rFonts w:hint="eastAsia"/>
        </w:rPr>
        <w:t>与</w:t>
      </w:r>
      <w:r>
        <w:rPr>
          <w:rFonts w:hint="eastAsia"/>
        </w:rPr>
        <w:t>Response</w:t>
      </w:r>
      <w:r>
        <w:rPr>
          <w:rFonts w:hint="eastAsia"/>
        </w:rPr>
        <w:t>的</w:t>
      </w:r>
      <w:r>
        <w:rPr>
          <w:rFonts w:hint="eastAsia"/>
        </w:rPr>
        <w:t>Header</w:t>
      </w:r>
      <w:r>
        <w:rPr>
          <w:rFonts w:hint="eastAsia"/>
        </w:rPr>
        <w:t>来实现的。</w:t>
      </w:r>
    </w:p>
    <w:p w14:paraId="241035D3" w14:textId="77777777" w:rsidR="003C326D" w:rsidRDefault="003C326D" w:rsidP="003C326D"/>
    <w:p w14:paraId="1CED9E98" w14:textId="77777777" w:rsidR="003C326D" w:rsidRDefault="003C326D" w:rsidP="003C326D">
      <w:pPr>
        <w:pStyle w:val="4"/>
      </w:pPr>
      <w:r>
        <w:rPr>
          <w:rFonts w:hint="eastAsia"/>
        </w:rPr>
        <w:t>3 Ok</w:t>
      </w:r>
      <w:r>
        <w:t>Http</w:t>
      </w:r>
      <w:r w:rsidRPr="00AB02FF">
        <w:rPr>
          <w:rFonts w:hint="eastAsia"/>
        </w:rPr>
        <w:t>缓存策略</w:t>
      </w:r>
    </w:p>
    <w:p w14:paraId="62E9F6DF" w14:textId="77777777" w:rsidR="003C326D" w:rsidRDefault="003C326D" w:rsidP="003C326D">
      <w:r>
        <w:rPr>
          <w:rFonts w:hint="eastAsia"/>
        </w:rPr>
        <w:t>OK</w:t>
      </w:r>
      <w:r>
        <w:t>Http</w:t>
      </w:r>
      <w:r>
        <w:rPr>
          <w:rFonts w:hint="eastAsia"/>
        </w:rPr>
        <w:t>的缓存主要涉及到以下几个类：</w:t>
      </w:r>
    </w:p>
    <w:p w14:paraId="44B0B80E" w14:textId="77777777" w:rsidR="003C326D" w:rsidRDefault="003C326D" w:rsidP="003C326D">
      <w:r w:rsidRPr="00D50FC2">
        <w:t>InternalCache</w:t>
      </w:r>
      <w:r>
        <w:rPr>
          <w:rFonts w:hint="eastAsia"/>
        </w:rPr>
        <w:t>:</w:t>
      </w:r>
      <w:r>
        <w:rPr>
          <w:rFonts w:hint="eastAsia"/>
        </w:rPr>
        <w:t>内部缓存类，可以看做</w:t>
      </w:r>
      <w:r>
        <w:rPr>
          <w:rFonts w:hint="eastAsia"/>
        </w:rPr>
        <w:t>Cache</w:t>
      </w:r>
      <w:r>
        <w:rPr>
          <w:rFonts w:hint="eastAsia"/>
        </w:rPr>
        <w:t>操作的内部类，</w:t>
      </w:r>
      <w:r>
        <w:rPr>
          <w:rFonts w:hint="eastAsia"/>
        </w:rPr>
        <w:t>Cache</w:t>
      </w:r>
      <w:r>
        <w:rPr>
          <w:rFonts w:hint="eastAsia"/>
        </w:rPr>
        <w:t>主要用于上层设置缓存策略，</w:t>
      </w:r>
      <w:r w:rsidRPr="00C842F4">
        <w:t>InternalCache</w:t>
      </w:r>
      <w:r>
        <w:rPr>
          <w:rFonts w:hint="eastAsia"/>
        </w:rPr>
        <w:t>用于</w:t>
      </w:r>
      <w:r>
        <w:rPr>
          <w:rFonts w:hint="eastAsia"/>
        </w:rPr>
        <w:t>Ok</w:t>
      </w:r>
      <w:r>
        <w:t>Http</w:t>
      </w:r>
      <w:r>
        <w:rPr>
          <w:rFonts w:hint="eastAsia"/>
        </w:rPr>
        <w:t>内部操作。</w:t>
      </w:r>
    </w:p>
    <w:p w14:paraId="4A91D245" w14:textId="77777777" w:rsidR="003C326D" w:rsidRDefault="003C326D" w:rsidP="003C326D">
      <w:r>
        <w:rPr>
          <w:rFonts w:hint="eastAsia"/>
        </w:rPr>
        <w:t>默认不设置</w:t>
      </w:r>
      <w:r>
        <w:rPr>
          <w:rFonts w:hint="eastAsia"/>
        </w:rPr>
        <w:t>Cache</w:t>
      </w:r>
      <w:r>
        <w:rPr>
          <w:rFonts w:hint="eastAsia"/>
        </w:rPr>
        <w:t>时，</w:t>
      </w:r>
      <w:r w:rsidRPr="00C842F4">
        <w:t>InternalCache</w:t>
      </w:r>
      <w:r>
        <w:rPr>
          <w:rFonts w:hint="eastAsia"/>
        </w:rPr>
        <w:t>为</w:t>
      </w:r>
      <w:r>
        <w:rPr>
          <w:rFonts w:hint="eastAsia"/>
        </w:rPr>
        <w:t>null</w:t>
      </w:r>
      <w:r>
        <w:t>,</w:t>
      </w:r>
      <w:r>
        <w:rPr>
          <w:rFonts w:hint="eastAsia"/>
        </w:rPr>
        <w:t>当</w:t>
      </w:r>
      <w:r>
        <w:rPr>
          <w:rFonts w:hint="eastAsia"/>
        </w:rPr>
        <w:t>Ok</w:t>
      </w:r>
      <w:r>
        <w:t>Http</w:t>
      </w:r>
      <w:r>
        <w:rPr>
          <w:rFonts w:hint="eastAsia"/>
        </w:rPr>
        <w:t>设置了</w:t>
      </w:r>
      <w:r>
        <w:rPr>
          <w:rFonts w:hint="eastAsia"/>
        </w:rPr>
        <w:t>Cache</w:t>
      </w:r>
      <w:r>
        <w:rPr>
          <w:rFonts w:hint="eastAsia"/>
        </w:rPr>
        <w:t>时，</w:t>
      </w:r>
      <w:r w:rsidRPr="00E25957">
        <w:t>CacheInterceptor</w:t>
      </w:r>
      <w:r>
        <w:rPr>
          <w:rFonts w:hint="eastAsia"/>
        </w:rPr>
        <w:t>中的</w:t>
      </w:r>
      <w:r>
        <w:t>c</w:t>
      </w:r>
      <w:r w:rsidRPr="00E25957">
        <w:t>ache</w:t>
      </w:r>
      <w:r>
        <w:rPr>
          <w:rFonts w:hint="eastAsia"/>
        </w:rPr>
        <w:t>变量就是</w:t>
      </w:r>
      <w:r w:rsidRPr="00E25957">
        <w:t>Cache</w:t>
      </w:r>
      <w:r>
        <w:rPr>
          <w:rFonts w:hint="eastAsia"/>
        </w:rPr>
        <w:t>中的</w:t>
      </w:r>
      <w:r w:rsidRPr="00E25957">
        <w:t>InternalCache</w:t>
      </w:r>
      <w:r>
        <w:rPr>
          <w:rFonts w:hint="eastAsia"/>
        </w:rPr>
        <w:t>。因此在</w:t>
      </w:r>
      <w:r w:rsidRPr="00E25957">
        <w:t>CacheInterceptor</w:t>
      </w:r>
      <w:r>
        <w:rPr>
          <w:rFonts w:hint="eastAsia"/>
        </w:rPr>
        <w:t>中对</w:t>
      </w:r>
      <w:r>
        <w:t>cache</w:t>
      </w:r>
      <w:r>
        <w:rPr>
          <w:rFonts w:hint="eastAsia"/>
        </w:rPr>
        <w:t>的操作转变</w:t>
      </w:r>
      <w:r>
        <w:rPr>
          <w:rFonts w:hint="eastAsia"/>
        </w:rPr>
        <w:t>Cache</w:t>
      </w:r>
      <w:r>
        <w:rPr>
          <w:rFonts w:hint="eastAsia"/>
        </w:rPr>
        <w:t>的操作，有关这一细节在</w:t>
      </w:r>
      <w:r>
        <w:rPr>
          <w:rFonts w:hint="eastAsia"/>
        </w:rPr>
        <w:t>Cache</w:t>
      </w:r>
      <w:r>
        <w:rPr>
          <w:rFonts w:hint="eastAsia"/>
        </w:rPr>
        <w:t>中可以看到。</w:t>
      </w:r>
    </w:p>
    <w:p w14:paraId="573C6B18" w14:textId="77777777" w:rsidR="003C326D" w:rsidRPr="00C61CCC" w:rsidRDefault="003C326D" w:rsidP="003C326D"/>
    <w:p w14:paraId="43E5633E" w14:textId="77777777" w:rsidR="003C326D" w:rsidRDefault="003C326D" w:rsidP="003C326D">
      <w:r>
        <w:rPr>
          <w:rFonts w:hint="eastAsia"/>
        </w:rPr>
        <w:t>这个主要是操作缓存细节，后续再讲，还涉及到</w:t>
      </w:r>
      <w:r w:rsidRPr="00A17929">
        <w:t>DiskLruCache</w:t>
      </w:r>
      <w:r>
        <w:rPr>
          <w:rFonts w:hint="eastAsia"/>
        </w:rPr>
        <w:t>及</w:t>
      </w:r>
      <w:r w:rsidRPr="00A17929">
        <w:t>CacheControl</w:t>
      </w:r>
    </w:p>
    <w:p w14:paraId="521D0E19" w14:textId="77777777" w:rsidR="003C326D" w:rsidRPr="00A17929" w:rsidRDefault="003C326D" w:rsidP="003C326D"/>
    <w:p w14:paraId="3FB2C759" w14:textId="77777777" w:rsidR="003C326D" w:rsidRDefault="003C326D" w:rsidP="003C326D">
      <w:r w:rsidRPr="00D50FC2">
        <w:t>CacheStrategy</w:t>
      </w:r>
      <w:r>
        <w:rPr>
          <w:rFonts w:hint="eastAsia"/>
        </w:rPr>
        <w:t>:</w:t>
      </w:r>
      <w:r>
        <w:rPr>
          <w:rFonts w:hint="eastAsia"/>
        </w:rPr>
        <w:t>缓存策略类，主要负责缓存的管理及策略</w:t>
      </w:r>
    </w:p>
    <w:p w14:paraId="48967B3F" w14:textId="77777777" w:rsidR="003C326D" w:rsidRDefault="003C326D" w:rsidP="003C326D"/>
    <w:p w14:paraId="5002F887" w14:textId="77777777" w:rsidR="003C326D" w:rsidRDefault="003C326D" w:rsidP="003C326D">
      <w:r>
        <w:rPr>
          <w:rFonts w:hint="eastAsia"/>
        </w:rPr>
        <w:t>缓存的思路很简单：就是根据</w:t>
      </w:r>
      <w:r>
        <w:rPr>
          <w:rFonts w:hint="eastAsia"/>
        </w:rPr>
        <w:t>HTTP</w:t>
      </w:r>
      <w:r>
        <w:rPr>
          <w:rFonts w:hint="eastAsia"/>
        </w:rPr>
        <w:t>缓存来操作，详细可以参考</w:t>
      </w:r>
      <w:r>
        <w:rPr>
          <w:rFonts w:hint="eastAsia"/>
        </w:rPr>
        <w:t>CacheStr</w:t>
      </w:r>
      <w:r>
        <w:t>ategy,</w:t>
      </w:r>
      <w:r>
        <w:rPr>
          <w:rFonts w:hint="eastAsia"/>
        </w:rPr>
        <w:t>里面就是标准的</w:t>
      </w:r>
      <w:r>
        <w:rPr>
          <w:rFonts w:hint="eastAsia"/>
        </w:rPr>
        <w:t>HTTP</w:t>
      </w:r>
      <w:r>
        <w:rPr>
          <w:rFonts w:hint="eastAsia"/>
        </w:rPr>
        <w:t>请求与缓存处理。</w:t>
      </w:r>
    </w:p>
    <w:p w14:paraId="1D052850" w14:textId="77777777" w:rsidR="003C326D" w:rsidRDefault="003C326D" w:rsidP="003C326D"/>
    <w:p w14:paraId="69E853A9" w14:textId="77777777" w:rsidR="003C326D" w:rsidRDefault="003C326D" w:rsidP="003C326D">
      <w:r>
        <w:rPr>
          <w:rFonts w:hint="eastAsia"/>
        </w:rPr>
        <w:t>缓存算法是</w:t>
      </w:r>
      <w:r>
        <w:rPr>
          <w:rFonts w:hint="eastAsia"/>
        </w:rPr>
        <w:t>LRU</w:t>
      </w:r>
      <w:r>
        <w:rPr>
          <w:rFonts w:hint="eastAsia"/>
        </w:rPr>
        <w:t>，采用的是</w:t>
      </w:r>
      <w:r w:rsidRPr="00CF5A04">
        <w:t>DiskLruCache</w:t>
      </w:r>
      <w:r>
        <w:rPr>
          <w:rFonts w:hint="eastAsia"/>
        </w:rPr>
        <w:t>缓存到本地</w:t>
      </w:r>
    </w:p>
    <w:p w14:paraId="10DE68FE" w14:textId="77777777" w:rsidR="003C326D" w:rsidRDefault="003C326D" w:rsidP="003C326D"/>
    <w:p w14:paraId="3F6E8FA5" w14:textId="77777777" w:rsidR="003C326D" w:rsidRDefault="003C326D" w:rsidP="003C326D"/>
    <w:p w14:paraId="0F898FB3" w14:textId="77777777" w:rsidR="003C326D" w:rsidRDefault="003C326D" w:rsidP="003C326D">
      <w:pPr>
        <w:pStyle w:val="4"/>
      </w:pPr>
      <w:r>
        <w:rPr>
          <w:rFonts w:hint="eastAsia"/>
        </w:rPr>
        <w:t>4 Ok</w:t>
      </w:r>
      <w:r>
        <w:t>Http</w:t>
      </w:r>
      <w:r w:rsidRPr="00AB02FF">
        <w:rPr>
          <w:rFonts w:hint="eastAsia"/>
        </w:rPr>
        <w:t>缓存流程</w:t>
      </w:r>
    </w:p>
    <w:p w14:paraId="2B5A88F1" w14:textId="77777777" w:rsidR="003C326D" w:rsidRDefault="003C326D" w:rsidP="003C326D">
      <w:r>
        <w:rPr>
          <w:rFonts w:hint="eastAsia"/>
        </w:rPr>
        <w:t>当</w:t>
      </w:r>
      <w:r>
        <w:rPr>
          <w:rFonts w:hint="eastAsia"/>
        </w:rPr>
        <w:t>Ok</w:t>
      </w:r>
      <w:r>
        <w:t>Http</w:t>
      </w:r>
      <w:r>
        <w:rPr>
          <w:rFonts w:hint="eastAsia"/>
        </w:rPr>
        <w:t>设置了</w:t>
      </w:r>
      <w:r>
        <w:rPr>
          <w:rFonts w:hint="eastAsia"/>
        </w:rPr>
        <w:t>Cache</w:t>
      </w:r>
      <w:r>
        <w:rPr>
          <w:rFonts w:hint="eastAsia"/>
        </w:rPr>
        <w:t>时。主要创建</w:t>
      </w:r>
      <w:r>
        <w:rPr>
          <w:rFonts w:hint="eastAsia"/>
        </w:rPr>
        <w:t>Cache</w:t>
      </w:r>
      <w:r>
        <w:rPr>
          <w:rFonts w:hint="eastAsia"/>
        </w:rPr>
        <w:t>对象设置进去。</w:t>
      </w:r>
    </w:p>
    <w:p w14:paraId="4B4440E5" w14:textId="77777777" w:rsidR="003C326D" w:rsidRDefault="003C326D" w:rsidP="003C326D">
      <w:pPr>
        <w:pStyle w:val="ac"/>
      </w:pPr>
      <w:r>
        <w:t xml:space="preserve">  public Cache(File directory, long maxSize) {</w:t>
      </w:r>
    </w:p>
    <w:p w14:paraId="147A65A3" w14:textId="77777777" w:rsidR="003C326D" w:rsidRDefault="003C326D" w:rsidP="003C326D">
      <w:pPr>
        <w:pStyle w:val="ac"/>
      </w:pPr>
      <w:r>
        <w:t xml:space="preserve">    this(directory, maxSize, FileSystem.SYSTEM);</w:t>
      </w:r>
    </w:p>
    <w:p w14:paraId="3699ECE4" w14:textId="77777777" w:rsidR="003C326D" w:rsidRDefault="003C326D" w:rsidP="003C326D">
      <w:pPr>
        <w:pStyle w:val="ac"/>
      </w:pPr>
      <w:r>
        <w:lastRenderedPageBreak/>
        <w:t xml:space="preserve">  }</w:t>
      </w:r>
    </w:p>
    <w:p w14:paraId="4A21B607" w14:textId="77777777" w:rsidR="003C326D" w:rsidRPr="00D433C2" w:rsidRDefault="003C326D" w:rsidP="003C326D"/>
    <w:p w14:paraId="0A510429" w14:textId="77777777" w:rsidR="003C326D" w:rsidRDefault="003C326D" w:rsidP="003C326D">
      <w:r w:rsidRPr="00AB02FF">
        <w:rPr>
          <w:rFonts w:hint="eastAsia"/>
        </w:rPr>
        <w:t>该流程主要由</w:t>
      </w:r>
      <w:r w:rsidRPr="00AB02FF">
        <w:rPr>
          <w:rFonts w:hint="eastAsia"/>
        </w:rPr>
        <w:t>CacheInterceptor</w:t>
      </w:r>
      <w:r w:rsidRPr="00AB02FF">
        <w:rPr>
          <w:rFonts w:hint="eastAsia"/>
        </w:rPr>
        <w:t>控制，主要在</w:t>
      </w:r>
      <w:r w:rsidRPr="00AB02FF">
        <w:rPr>
          <w:rFonts w:hint="eastAsia"/>
        </w:rPr>
        <w:t>intercept(Chain chain)</w:t>
      </w:r>
      <w:r w:rsidRPr="00AB02FF">
        <w:rPr>
          <w:rFonts w:hint="eastAsia"/>
        </w:rPr>
        <w:t>方法中</w:t>
      </w:r>
    </w:p>
    <w:p w14:paraId="611955A9" w14:textId="77777777" w:rsidR="003C326D" w:rsidRDefault="003C326D" w:rsidP="003C326D">
      <w:pPr>
        <w:pStyle w:val="ac"/>
      </w:pPr>
      <w:r>
        <w:t>@Override public Response intercept(Chain chain) throws IOException {</w:t>
      </w:r>
    </w:p>
    <w:p w14:paraId="23F81A26" w14:textId="77777777" w:rsidR="003C326D" w:rsidRDefault="003C326D" w:rsidP="003C326D">
      <w:pPr>
        <w:pStyle w:val="ac"/>
      </w:pPr>
      <w:r>
        <w:t xml:space="preserve">    Response cacheCandidate = cache != null</w:t>
      </w:r>
    </w:p>
    <w:p w14:paraId="000FF0E9" w14:textId="77777777" w:rsidR="003C326D" w:rsidRDefault="003C326D" w:rsidP="003C326D">
      <w:pPr>
        <w:pStyle w:val="ac"/>
      </w:pPr>
      <w:r>
        <w:t xml:space="preserve">        ? cache.get(chain.request())</w:t>
      </w:r>
    </w:p>
    <w:p w14:paraId="7E99CA98" w14:textId="77777777" w:rsidR="003C326D" w:rsidRDefault="003C326D" w:rsidP="003C326D">
      <w:pPr>
        <w:pStyle w:val="ac"/>
      </w:pPr>
      <w:r>
        <w:t xml:space="preserve">        : null;</w:t>
      </w:r>
    </w:p>
    <w:p w14:paraId="6CFE3303" w14:textId="77777777" w:rsidR="003C326D" w:rsidRDefault="003C326D" w:rsidP="003C326D">
      <w:pPr>
        <w:pStyle w:val="ac"/>
      </w:pPr>
    </w:p>
    <w:p w14:paraId="6EF7E310" w14:textId="77777777" w:rsidR="003C326D" w:rsidRDefault="003C326D" w:rsidP="003C326D">
      <w:pPr>
        <w:pStyle w:val="ac"/>
      </w:pPr>
      <w:r>
        <w:t xml:space="preserve">    long now = System.currentTimeMillis();</w:t>
      </w:r>
    </w:p>
    <w:p w14:paraId="36CEC916" w14:textId="77777777" w:rsidR="003C326D" w:rsidRDefault="003C326D" w:rsidP="003C326D">
      <w:pPr>
        <w:pStyle w:val="ac"/>
      </w:pPr>
    </w:p>
    <w:p w14:paraId="3605169A" w14:textId="77777777" w:rsidR="003C326D" w:rsidRDefault="003C326D" w:rsidP="003C326D">
      <w:pPr>
        <w:pStyle w:val="ac"/>
      </w:pPr>
      <w:r>
        <w:t xml:space="preserve">    CacheStrategy strategy = new CacheStrategy.Factory(now, chain.request(), cacheCandidate).get();</w:t>
      </w:r>
    </w:p>
    <w:p w14:paraId="7C40E1F7" w14:textId="77777777" w:rsidR="003C326D" w:rsidRDefault="003C326D" w:rsidP="003C326D">
      <w:pPr>
        <w:pStyle w:val="ac"/>
      </w:pPr>
      <w:r>
        <w:t xml:space="preserve">    Request networkRequest = strategy.networkRequest;</w:t>
      </w:r>
    </w:p>
    <w:p w14:paraId="6029C0A2" w14:textId="77777777" w:rsidR="003C326D" w:rsidRDefault="003C326D" w:rsidP="003C326D">
      <w:pPr>
        <w:pStyle w:val="ac"/>
      </w:pPr>
      <w:r>
        <w:t xml:space="preserve">    Response cacheResponse = strategy.cacheResponse;</w:t>
      </w:r>
    </w:p>
    <w:p w14:paraId="3CCFE317" w14:textId="77777777" w:rsidR="003C326D" w:rsidRDefault="003C326D" w:rsidP="003C326D">
      <w:pPr>
        <w:pStyle w:val="ac"/>
      </w:pPr>
    </w:p>
    <w:p w14:paraId="0E47B3D6" w14:textId="77777777" w:rsidR="003C326D" w:rsidRDefault="003C326D" w:rsidP="003C326D">
      <w:pPr>
        <w:pStyle w:val="ac"/>
      </w:pPr>
      <w:r>
        <w:t xml:space="preserve">    if (cache != null) {</w:t>
      </w:r>
    </w:p>
    <w:p w14:paraId="6FCAE158" w14:textId="77777777" w:rsidR="003C326D" w:rsidRDefault="003C326D" w:rsidP="003C326D">
      <w:pPr>
        <w:pStyle w:val="ac"/>
      </w:pPr>
      <w:r>
        <w:t xml:space="preserve">      cache.trackResponse(strategy);</w:t>
      </w:r>
    </w:p>
    <w:p w14:paraId="5533ED8B" w14:textId="77777777" w:rsidR="003C326D" w:rsidRDefault="003C326D" w:rsidP="003C326D">
      <w:pPr>
        <w:pStyle w:val="ac"/>
      </w:pPr>
      <w:r>
        <w:t xml:space="preserve">    }</w:t>
      </w:r>
    </w:p>
    <w:p w14:paraId="442CE202" w14:textId="77777777" w:rsidR="003C326D" w:rsidRDefault="003C326D" w:rsidP="003C326D">
      <w:pPr>
        <w:pStyle w:val="ac"/>
      </w:pPr>
    </w:p>
    <w:p w14:paraId="08E751E1" w14:textId="77777777" w:rsidR="003C326D" w:rsidRDefault="003C326D" w:rsidP="003C326D">
      <w:pPr>
        <w:pStyle w:val="ac"/>
      </w:pPr>
      <w:r>
        <w:t xml:space="preserve">    if (cacheCandidate != null &amp;&amp; cacheResponse == null) {</w:t>
      </w:r>
    </w:p>
    <w:p w14:paraId="2D3CCE7A" w14:textId="77777777" w:rsidR="003C326D" w:rsidRDefault="003C326D" w:rsidP="003C326D">
      <w:pPr>
        <w:pStyle w:val="ac"/>
      </w:pPr>
      <w:r>
        <w:t xml:space="preserve">      closeQuietly(cacheCandidate.body()); // The cache candidate wasn't applicable. Close it.</w:t>
      </w:r>
    </w:p>
    <w:p w14:paraId="10C9D878" w14:textId="77777777" w:rsidR="003C326D" w:rsidRDefault="003C326D" w:rsidP="003C326D">
      <w:pPr>
        <w:pStyle w:val="ac"/>
      </w:pPr>
      <w:r>
        <w:t xml:space="preserve">    }</w:t>
      </w:r>
    </w:p>
    <w:p w14:paraId="2A822546" w14:textId="77777777" w:rsidR="003C326D" w:rsidRDefault="003C326D" w:rsidP="003C326D">
      <w:pPr>
        <w:pStyle w:val="ac"/>
      </w:pPr>
    </w:p>
    <w:p w14:paraId="5DDCB250" w14:textId="77777777" w:rsidR="003C326D" w:rsidRDefault="003C326D" w:rsidP="003C326D">
      <w:pPr>
        <w:pStyle w:val="ac"/>
      </w:pPr>
      <w:r>
        <w:t xml:space="preserve">    // If we're forbidden from using the network and the cache is insufficient, fail.</w:t>
      </w:r>
    </w:p>
    <w:p w14:paraId="76B196A1" w14:textId="77777777" w:rsidR="003C326D" w:rsidRDefault="003C326D" w:rsidP="003C326D">
      <w:pPr>
        <w:pStyle w:val="ac"/>
      </w:pPr>
      <w:r>
        <w:t xml:space="preserve">    if (networkRequest == null &amp;&amp; cacheResponse == null) {</w:t>
      </w:r>
    </w:p>
    <w:p w14:paraId="15EC8A17" w14:textId="77777777" w:rsidR="003C326D" w:rsidRDefault="003C326D" w:rsidP="003C326D">
      <w:pPr>
        <w:pStyle w:val="ac"/>
      </w:pPr>
      <w:r>
        <w:t xml:space="preserve">      return new Response.Builder()</w:t>
      </w:r>
    </w:p>
    <w:p w14:paraId="2E7A418A" w14:textId="77777777" w:rsidR="003C326D" w:rsidRDefault="003C326D" w:rsidP="003C326D">
      <w:pPr>
        <w:pStyle w:val="ac"/>
      </w:pPr>
      <w:r>
        <w:t xml:space="preserve">          .request(chain.request())</w:t>
      </w:r>
    </w:p>
    <w:p w14:paraId="233112EB" w14:textId="77777777" w:rsidR="003C326D" w:rsidRDefault="003C326D" w:rsidP="003C326D">
      <w:pPr>
        <w:pStyle w:val="ac"/>
      </w:pPr>
      <w:r>
        <w:t xml:space="preserve">          .protocol(Protocol.HTTP_1_1)</w:t>
      </w:r>
    </w:p>
    <w:p w14:paraId="2CAF754C" w14:textId="77777777" w:rsidR="003C326D" w:rsidRDefault="003C326D" w:rsidP="003C326D">
      <w:pPr>
        <w:pStyle w:val="ac"/>
      </w:pPr>
      <w:r>
        <w:t xml:space="preserve">          .code(504)</w:t>
      </w:r>
    </w:p>
    <w:p w14:paraId="6233B9BA" w14:textId="77777777" w:rsidR="003C326D" w:rsidRDefault="003C326D" w:rsidP="003C326D">
      <w:pPr>
        <w:pStyle w:val="ac"/>
      </w:pPr>
      <w:r>
        <w:t xml:space="preserve">          .message("Unsatisfiable Request (only-if-cached)")</w:t>
      </w:r>
    </w:p>
    <w:p w14:paraId="7568FB98" w14:textId="77777777" w:rsidR="003C326D" w:rsidRDefault="003C326D" w:rsidP="003C326D">
      <w:pPr>
        <w:pStyle w:val="ac"/>
      </w:pPr>
      <w:r>
        <w:t xml:space="preserve">          .body(Util.EMPTY_RESPONSE)</w:t>
      </w:r>
    </w:p>
    <w:p w14:paraId="5788ED0E" w14:textId="77777777" w:rsidR="003C326D" w:rsidRDefault="003C326D" w:rsidP="003C326D">
      <w:pPr>
        <w:pStyle w:val="ac"/>
      </w:pPr>
      <w:r>
        <w:t xml:space="preserve">          .sentRequestAtMillis(-1L)</w:t>
      </w:r>
    </w:p>
    <w:p w14:paraId="3AFB0F39" w14:textId="77777777" w:rsidR="003C326D" w:rsidRDefault="003C326D" w:rsidP="003C326D">
      <w:pPr>
        <w:pStyle w:val="ac"/>
      </w:pPr>
      <w:r>
        <w:t xml:space="preserve">          .receivedResponseAtMillis(System.currentTimeMillis())</w:t>
      </w:r>
    </w:p>
    <w:p w14:paraId="4C83CF14" w14:textId="77777777" w:rsidR="003C326D" w:rsidRDefault="003C326D" w:rsidP="003C326D">
      <w:pPr>
        <w:pStyle w:val="ac"/>
      </w:pPr>
      <w:r>
        <w:t xml:space="preserve">          .build();</w:t>
      </w:r>
    </w:p>
    <w:p w14:paraId="77AC1624" w14:textId="77777777" w:rsidR="003C326D" w:rsidRDefault="003C326D" w:rsidP="003C326D">
      <w:pPr>
        <w:pStyle w:val="ac"/>
      </w:pPr>
      <w:r>
        <w:t xml:space="preserve">    }</w:t>
      </w:r>
    </w:p>
    <w:p w14:paraId="1FDA6827" w14:textId="77777777" w:rsidR="003C326D" w:rsidRDefault="003C326D" w:rsidP="003C326D">
      <w:pPr>
        <w:pStyle w:val="ac"/>
      </w:pPr>
    </w:p>
    <w:p w14:paraId="18DA6A6D" w14:textId="77777777" w:rsidR="003C326D" w:rsidRDefault="003C326D" w:rsidP="003C326D">
      <w:pPr>
        <w:pStyle w:val="ac"/>
      </w:pPr>
      <w:r>
        <w:t xml:space="preserve">    // If we don't need the network, we're done.</w:t>
      </w:r>
    </w:p>
    <w:p w14:paraId="0E318B4D" w14:textId="77777777" w:rsidR="003C326D" w:rsidRDefault="003C326D" w:rsidP="003C326D">
      <w:pPr>
        <w:pStyle w:val="ac"/>
      </w:pPr>
      <w:r>
        <w:t xml:space="preserve">    if (networkRequest == null) {</w:t>
      </w:r>
    </w:p>
    <w:p w14:paraId="1DB9C930" w14:textId="77777777" w:rsidR="003C326D" w:rsidRDefault="003C326D" w:rsidP="003C326D">
      <w:pPr>
        <w:pStyle w:val="ac"/>
      </w:pPr>
      <w:r>
        <w:t xml:space="preserve">      return cacheResponse.newBuilder()</w:t>
      </w:r>
    </w:p>
    <w:p w14:paraId="7B680376" w14:textId="77777777" w:rsidR="003C326D" w:rsidRDefault="003C326D" w:rsidP="003C326D">
      <w:pPr>
        <w:pStyle w:val="ac"/>
      </w:pPr>
      <w:r>
        <w:t xml:space="preserve">          .cacheResponse(stripBody(cacheResponse))</w:t>
      </w:r>
    </w:p>
    <w:p w14:paraId="6059BB94" w14:textId="77777777" w:rsidR="003C326D" w:rsidRDefault="003C326D" w:rsidP="003C326D">
      <w:pPr>
        <w:pStyle w:val="ac"/>
      </w:pPr>
      <w:r>
        <w:t xml:space="preserve">          .build();</w:t>
      </w:r>
    </w:p>
    <w:p w14:paraId="6D7E0464" w14:textId="77777777" w:rsidR="003C326D" w:rsidRDefault="003C326D" w:rsidP="003C326D">
      <w:pPr>
        <w:pStyle w:val="ac"/>
      </w:pPr>
      <w:r>
        <w:t xml:space="preserve">    }</w:t>
      </w:r>
    </w:p>
    <w:p w14:paraId="167B5230" w14:textId="77777777" w:rsidR="003C326D" w:rsidRDefault="003C326D" w:rsidP="003C326D">
      <w:pPr>
        <w:pStyle w:val="ac"/>
      </w:pPr>
    </w:p>
    <w:p w14:paraId="140CB79C" w14:textId="77777777" w:rsidR="003C326D" w:rsidRDefault="003C326D" w:rsidP="003C326D">
      <w:pPr>
        <w:pStyle w:val="ac"/>
      </w:pPr>
      <w:r>
        <w:t xml:space="preserve">    Response networkResponse = null;</w:t>
      </w:r>
    </w:p>
    <w:p w14:paraId="46EC89AE" w14:textId="77777777" w:rsidR="003C326D" w:rsidRDefault="003C326D" w:rsidP="003C326D">
      <w:pPr>
        <w:pStyle w:val="ac"/>
      </w:pPr>
      <w:r>
        <w:t xml:space="preserve">    try {</w:t>
      </w:r>
    </w:p>
    <w:p w14:paraId="7B6A9FEA" w14:textId="77777777" w:rsidR="003C326D" w:rsidRDefault="003C326D" w:rsidP="003C326D">
      <w:pPr>
        <w:pStyle w:val="ac"/>
      </w:pPr>
      <w:r>
        <w:t xml:space="preserve">      networkResponse = chain.proceed(networkRequest);</w:t>
      </w:r>
    </w:p>
    <w:p w14:paraId="4485CDB1" w14:textId="77777777" w:rsidR="003C326D" w:rsidRDefault="003C326D" w:rsidP="003C326D">
      <w:pPr>
        <w:pStyle w:val="ac"/>
      </w:pPr>
      <w:r>
        <w:t xml:space="preserve">    } finally {</w:t>
      </w:r>
    </w:p>
    <w:p w14:paraId="5C30D88A" w14:textId="77777777" w:rsidR="003C326D" w:rsidRDefault="003C326D" w:rsidP="003C326D">
      <w:pPr>
        <w:pStyle w:val="ac"/>
      </w:pPr>
      <w:r>
        <w:t xml:space="preserve">      // If we're crashing on I/O or otherwise, don't leak the cache body.</w:t>
      </w:r>
    </w:p>
    <w:p w14:paraId="58F00CC9" w14:textId="77777777" w:rsidR="003C326D" w:rsidRDefault="003C326D" w:rsidP="003C326D">
      <w:pPr>
        <w:pStyle w:val="ac"/>
      </w:pPr>
      <w:r>
        <w:t xml:space="preserve">      if (networkResponse == null &amp;&amp; cacheCandidate != null) {</w:t>
      </w:r>
    </w:p>
    <w:p w14:paraId="0C274F05" w14:textId="77777777" w:rsidR="003C326D" w:rsidRDefault="003C326D" w:rsidP="003C326D">
      <w:pPr>
        <w:pStyle w:val="ac"/>
      </w:pPr>
      <w:r>
        <w:t xml:space="preserve">        closeQuietly(cacheCandidate.body());</w:t>
      </w:r>
    </w:p>
    <w:p w14:paraId="5B0F17AE" w14:textId="77777777" w:rsidR="003C326D" w:rsidRDefault="003C326D" w:rsidP="003C326D">
      <w:pPr>
        <w:pStyle w:val="ac"/>
      </w:pPr>
      <w:r>
        <w:lastRenderedPageBreak/>
        <w:t xml:space="preserve">      }</w:t>
      </w:r>
    </w:p>
    <w:p w14:paraId="6D0C5622" w14:textId="77777777" w:rsidR="003C326D" w:rsidRDefault="003C326D" w:rsidP="003C326D">
      <w:pPr>
        <w:pStyle w:val="ac"/>
      </w:pPr>
      <w:r>
        <w:t xml:space="preserve">    }</w:t>
      </w:r>
    </w:p>
    <w:p w14:paraId="0D515416" w14:textId="77777777" w:rsidR="003C326D" w:rsidRDefault="003C326D" w:rsidP="003C326D">
      <w:pPr>
        <w:pStyle w:val="ac"/>
      </w:pPr>
    </w:p>
    <w:p w14:paraId="04137BAE" w14:textId="77777777" w:rsidR="003C326D" w:rsidRDefault="003C326D" w:rsidP="003C326D">
      <w:pPr>
        <w:pStyle w:val="ac"/>
      </w:pPr>
      <w:r>
        <w:t xml:space="preserve">    // If we have a cache response too, then we're doing a conditional get.</w:t>
      </w:r>
    </w:p>
    <w:p w14:paraId="7A7C71B6" w14:textId="77777777" w:rsidR="003C326D" w:rsidRDefault="003C326D" w:rsidP="003C326D">
      <w:pPr>
        <w:pStyle w:val="ac"/>
      </w:pPr>
      <w:r>
        <w:t xml:space="preserve">    if (cacheResponse != null) {</w:t>
      </w:r>
    </w:p>
    <w:p w14:paraId="13235977" w14:textId="77777777" w:rsidR="003C326D" w:rsidRDefault="003C326D" w:rsidP="003C326D">
      <w:pPr>
        <w:pStyle w:val="ac"/>
      </w:pPr>
      <w:r>
        <w:t xml:space="preserve">      if (networkResponse.code() == HTTP_NOT_MODIFIED) {</w:t>
      </w:r>
    </w:p>
    <w:p w14:paraId="4E2BF7EE" w14:textId="77777777" w:rsidR="003C326D" w:rsidRDefault="003C326D" w:rsidP="003C326D">
      <w:pPr>
        <w:pStyle w:val="ac"/>
      </w:pPr>
      <w:r>
        <w:t xml:space="preserve">        Response response = cacheResponse.newBuilder()</w:t>
      </w:r>
    </w:p>
    <w:p w14:paraId="07D34D2A" w14:textId="77777777" w:rsidR="003C326D" w:rsidRDefault="003C326D" w:rsidP="003C326D">
      <w:pPr>
        <w:pStyle w:val="ac"/>
      </w:pPr>
      <w:r>
        <w:t xml:space="preserve">            .headers(combine(cacheResponse.headers(), networkResponse.headers()))</w:t>
      </w:r>
    </w:p>
    <w:p w14:paraId="504406B8" w14:textId="77777777" w:rsidR="003C326D" w:rsidRDefault="003C326D" w:rsidP="003C326D">
      <w:pPr>
        <w:pStyle w:val="ac"/>
      </w:pPr>
      <w:r>
        <w:t xml:space="preserve">            .sentRequestAtMillis(networkResponse.sentRequestAtMillis())</w:t>
      </w:r>
    </w:p>
    <w:p w14:paraId="5CC29F1A" w14:textId="77777777" w:rsidR="003C326D" w:rsidRDefault="003C326D" w:rsidP="003C326D">
      <w:pPr>
        <w:pStyle w:val="ac"/>
      </w:pPr>
      <w:r>
        <w:t xml:space="preserve">            .receivedResponseAtMillis(networkResponse.receivedResponseAtMillis())</w:t>
      </w:r>
    </w:p>
    <w:p w14:paraId="315E959E" w14:textId="77777777" w:rsidR="003C326D" w:rsidRDefault="003C326D" w:rsidP="003C326D">
      <w:pPr>
        <w:pStyle w:val="ac"/>
      </w:pPr>
      <w:r>
        <w:t xml:space="preserve">            .cacheResponse(stripBody(cacheResponse))</w:t>
      </w:r>
    </w:p>
    <w:p w14:paraId="149E9AD4" w14:textId="77777777" w:rsidR="003C326D" w:rsidRDefault="003C326D" w:rsidP="003C326D">
      <w:pPr>
        <w:pStyle w:val="ac"/>
      </w:pPr>
      <w:r>
        <w:t xml:space="preserve">            .networkResponse(stripBody(networkResponse))</w:t>
      </w:r>
    </w:p>
    <w:p w14:paraId="23A674FC" w14:textId="77777777" w:rsidR="003C326D" w:rsidRDefault="003C326D" w:rsidP="003C326D">
      <w:pPr>
        <w:pStyle w:val="ac"/>
      </w:pPr>
      <w:r>
        <w:t xml:space="preserve">            .build();</w:t>
      </w:r>
    </w:p>
    <w:p w14:paraId="43E2A357" w14:textId="77777777" w:rsidR="003C326D" w:rsidRDefault="003C326D" w:rsidP="003C326D">
      <w:pPr>
        <w:pStyle w:val="ac"/>
      </w:pPr>
      <w:r>
        <w:t xml:space="preserve">        networkResponse.body().close();</w:t>
      </w:r>
    </w:p>
    <w:p w14:paraId="68A1187F" w14:textId="77777777" w:rsidR="003C326D" w:rsidRDefault="003C326D" w:rsidP="003C326D">
      <w:pPr>
        <w:pStyle w:val="ac"/>
      </w:pPr>
    </w:p>
    <w:p w14:paraId="07359C74" w14:textId="77777777" w:rsidR="003C326D" w:rsidRDefault="003C326D" w:rsidP="003C326D">
      <w:pPr>
        <w:pStyle w:val="ac"/>
      </w:pPr>
      <w:r>
        <w:t xml:space="preserve">        // Update the cache after combining headers but before stripping the</w:t>
      </w:r>
    </w:p>
    <w:p w14:paraId="2EBFB93A" w14:textId="77777777" w:rsidR="003C326D" w:rsidRDefault="003C326D" w:rsidP="003C326D">
      <w:pPr>
        <w:pStyle w:val="ac"/>
      </w:pPr>
      <w:r>
        <w:t xml:space="preserve">        // Content-Encoding header (as performed by initContentStream()).</w:t>
      </w:r>
    </w:p>
    <w:p w14:paraId="0C31AA8F" w14:textId="77777777" w:rsidR="003C326D" w:rsidRDefault="003C326D" w:rsidP="003C326D">
      <w:pPr>
        <w:pStyle w:val="ac"/>
      </w:pPr>
      <w:r>
        <w:t xml:space="preserve">        cache.trackConditionalCacheHit();</w:t>
      </w:r>
    </w:p>
    <w:p w14:paraId="6868E42C" w14:textId="77777777" w:rsidR="003C326D" w:rsidRDefault="003C326D" w:rsidP="003C326D">
      <w:pPr>
        <w:pStyle w:val="ac"/>
      </w:pPr>
      <w:r>
        <w:t xml:space="preserve">        cache.update(cacheResponse, response);</w:t>
      </w:r>
    </w:p>
    <w:p w14:paraId="1B065CFB" w14:textId="77777777" w:rsidR="003C326D" w:rsidRDefault="003C326D" w:rsidP="003C326D">
      <w:pPr>
        <w:pStyle w:val="ac"/>
      </w:pPr>
      <w:r>
        <w:t xml:space="preserve">        return response;</w:t>
      </w:r>
    </w:p>
    <w:p w14:paraId="5E29B95C" w14:textId="77777777" w:rsidR="003C326D" w:rsidRDefault="003C326D" w:rsidP="003C326D">
      <w:pPr>
        <w:pStyle w:val="ac"/>
      </w:pPr>
      <w:r>
        <w:t xml:space="preserve">      } else {</w:t>
      </w:r>
    </w:p>
    <w:p w14:paraId="01B8F6C3" w14:textId="77777777" w:rsidR="003C326D" w:rsidRDefault="003C326D" w:rsidP="003C326D">
      <w:pPr>
        <w:pStyle w:val="ac"/>
      </w:pPr>
      <w:r>
        <w:t xml:space="preserve">        closeQuietly(cacheResponse.body());</w:t>
      </w:r>
    </w:p>
    <w:p w14:paraId="2FDF3F61" w14:textId="77777777" w:rsidR="003C326D" w:rsidRDefault="003C326D" w:rsidP="003C326D">
      <w:pPr>
        <w:pStyle w:val="ac"/>
      </w:pPr>
      <w:r>
        <w:t xml:space="preserve">      }</w:t>
      </w:r>
    </w:p>
    <w:p w14:paraId="228F29FC" w14:textId="77777777" w:rsidR="003C326D" w:rsidRDefault="003C326D" w:rsidP="003C326D">
      <w:pPr>
        <w:pStyle w:val="ac"/>
      </w:pPr>
      <w:r>
        <w:t xml:space="preserve">    }</w:t>
      </w:r>
    </w:p>
    <w:p w14:paraId="694A666F" w14:textId="77777777" w:rsidR="003C326D" w:rsidRDefault="003C326D" w:rsidP="003C326D">
      <w:pPr>
        <w:pStyle w:val="ac"/>
      </w:pPr>
    </w:p>
    <w:p w14:paraId="6648B1E0" w14:textId="77777777" w:rsidR="003C326D" w:rsidRDefault="003C326D" w:rsidP="003C326D">
      <w:pPr>
        <w:pStyle w:val="ac"/>
      </w:pPr>
      <w:r>
        <w:t xml:space="preserve">    Response response = networkResponse.newBuilder()</w:t>
      </w:r>
    </w:p>
    <w:p w14:paraId="0DDCBA64" w14:textId="77777777" w:rsidR="003C326D" w:rsidRDefault="003C326D" w:rsidP="003C326D">
      <w:pPr>
        <w:pStyle w:val="ac"/>
      </w:pPr>
      <w:r>
        <w:t xml:space="preserve">        .cacheResponse(stripBody(cacheResponse))</w:t>
      </w:r>
    </w:p>
    <w:p w14:paraId="67E743E6" w14:textId="77777777" w:rsidR="003C326D" w:rsidRDefault="003C326D" w:rsidP="003C326D">
      <w:pPr>
        <w:pStyle w:val="ac"/>
      </w:pPr>
      <w:r>
        <w:t xml:space="preserve">        .networkResponse(stripBody(networkResponse))</w:t>
      </w:r>
    </w:p>
    <w:p w14:paraId="2E24C9E3" w14:textId="77777777" w:rsidR="003C326D" w:rsidRDefault="003C326D" w:rsidP="003C326D">
      <w:pPr>
        <w:pStyle w:val="ac"/>
      </w:pPr>
      <w:r>
        <w:t xml:space="preserve">        .build();</w:t>
      </w:r>
    </w:p>
    <w:p w14:paraId="5461E28E" w14:textId="77777777" w:rsidR="003C326D" w:rsidRDefault="003C326D" w:rsidP="003C326D">
      <w:pPr>
        <w:pStyle w:val="ac"/>
      </w:pPr>
    </w:p>
    <w:p w14:paraId="4A3D3A4D" w14:textId="77777777" w:rsidR="003C326D" w:rsidRDefault="003C326D" w:rsidP="003C326D">
      <w:pPr>
        <w:pStyle w:val="ac"/>
      </w:pPr>
      <w:r>
        <w:t xml:space="preserve">    if (cache != null) {</w:t>
      </w:r>
    </w:p>
    <w:p w14:paraId="29F27836" w14:textId="77777777" w:rsidR="003C326D" w:rsidRDefault="003C326D" w:rsidP="003C326D">
      <w:pPr>
        <w:pStyle w:val="ac"/>
      </w:pPr>
      <w:r>
        <w:t xml:space="preserve">      if (HttpHeaders.hasBody(response) &amp;&amp; CacheStrategy.isCacheable(response, networkRequest)) {</w:t>
      </w:r>
    </w:p>
    <w:p w14:paraId="55FA7A18" w14:textId="77777777" w:rsidR="003C326D" w:rsidRDefault="003C326D" w:rsidP="003C326D">
      <w:pPr>
        <w:pStyle w:val="ac"/>
      </w:pPr>
      <w:r>
        <w:t xml:space="preserve">        // Offer this request to the cache.</w:t>
      </w:r>
    </w:p>
    <w:p w14:paraId="052AD9B1" w14:textId="77777777" w:rsidR="003C326D" w:rsidRDefault="003C326D" w:rsidP="003C326D">
      <w:pPr>
        <w:pStyle w:val="ac"/>
      </w:pPr>
      <w:r>
        <w:t xml:space="preserve">        CacheRequest cacheRequest = cache.put(response);</w:t>
      </w:r>
    </w:p>
    <w:p w14:paraId="57EE0F26" w14:textId="77777777" w:rsidR="003C326D" w:rsidRDefault="003C326D" w:rsidP="003C326D">
      <w:pPr>
        <w:pStyle w:val="ac"/>
      </w:pPr>
      <w:r>
        <w:t xml:space="preserve">        return cacheWritingResponse(cacheRequest, response);</w:t>
      </w:r>
    </w:p>
    <w:p w14:paraId="62C81951" w14:textId="77777777" w:rsidR="003C326D" w:rsidRDefault="003C326D" w:rsidP="003C326D">
      <w:pPr>
        <w:pStyle w:val="ac"/>
      </w:pPr>
      <w:r>
        <w:t xml:space="preserve">      }</w:t>
      </w:r>
    </w:p>
    <w:p w14:paraId="31802393" w14:textId="77777777" w:rsidR="003C326D" w:rsidRDefault="003C326D" w:rsidP="003C326D">
      <w:pPr>
        <w:pStyle w:val="ac"/>
      </w:pPr>
    </w:p>
    <w:p w14:paraId="1BE18E81" w14:textId="77777777" w:rsidR="003C326D" w:rsidRDefault="003C326D" w:rsidP="003C326D">
      <w:pPr>
        <w:pStyle w:val="ac"/>
      </w:pPr>
      <w:r>
        <w:t xml:space="preserve">      if (HttpMethod.invalidatesCache(networkRequest.method())) {</w:t>
      </w:r>
    </w:p>
    <w:p w14:paraId="3724A502" w14:textId="77777777" w:rsidR="003C326D" w:rsidRDefault="003C326D" w:rsidP="003C326D">
      <w:pPr>
        <w:pStyle w:val="ac"/>
      </w:pPr>
      <w:r>
        <w:t xml:space="preserve">        try {</w:t>
      </w:r>
    </w:p>
    <w:p w14:paraId="13DB15C5" w14:textId="77777777" w:rsidR="003C326D" w:rsidRDefault="003C326D" w:rsidP="003C326D">
      <w:pPr>
        <w:pStyle w:val="ac"/>
      </w:pPr>
      <w:r>
        <w:t xml:space="preserve">          cache.remove(networkRequest);</w:t>
      </w:r>
    </w:p>
    <w:p w14:paraId="56DEEA73" w14:textId="77777777" w:rsidR="003C326D" w:rsidRDefault="003C326D" w:rsidP="003C326D">
      <w:pPr>
        <w:pStyle w:val="ac"/>
      </w:pPr>
      <w:r>
        <w:t xml:space="preserve">        } catch (IOException ignored) {</w:t>
      </w:r>
    </w:p>
    <w:p w14:paraId="40D52D59" w14:textId="77777777" w:rsidR="003C326D" w:rsidRDefault="003C326D" w:rsidP="003C326D">
      <w:pPr>
        <w:pStyle w:val="ac"/>
      </w:pPr>
      <w:r>
        <w:t xml:space="preserve">          // The cache cannot be written.</w:t>
      </w:r>
    </w:p>
    <w:p w14:paraId="4D397491" w14:textId="77777777" w:rsidR="003C326D" w:rsidRDefault="003C326D" w:rsidP="003C326D">
      <w:pPr>
        <w:pStyle w:val="ac"/>
      </w:pPr>
      <w:r>
        <w:t xml:space="preserve">        }</w:t>
      </w:r>
    </w:p>
    <w:p w14:paraId="3039B239" w14:textId="77777777" w:rsidR="003C326D" w:rsidRDefault="003C326D" w:rsidP="003C326D">
      <w:pPr>
        <w:pStyle w:val="ac"/>
      </w:pPr>
      <w:r>
        <w:t xml:space="preserve">      }</w:t>
      </w:r>
    </w:p>
    <w:p w14:paraId="3076FC7D" w14:textId="77777777" w:rsidR="003C326D" w:rsidRDefault="003C326D" w:rsidP="003C326D">
      <w:pPr>
        <w:pStyle w:val="ac"/>
      </w:pPr>
      <w:r>
        <w:t xml:space="preserve">    }</w:t>
      </w:r>
    </w:p>
    <w:p w14:paraId="5FC121B2" w14:textId="77777777" w:rsidR="003C326D" w:rsidRDefault="003C326D" w:rsidP="003C326D">
      <w:pPr>
        <w:pStyle w:val="ac"/>
      </w:pPr>
    </w:p>
    <w:p w14:paraId="0F36A526" w14:textId="77777777" w:rsidR="003C326D" w:rsidRDefault="003C326D" w:rsidP="003C326D">
      <w:pPr>
        <w:pStyle w:val="ac"/>
      </w:pPr>
      <w:r>
        <w:t xml:space="preserve">    return response;</w:t>
      </w:r>
    </w:p>
    <w:p w14:paraId="3E6A6378" w14:textId="77777777" w:rsidR="003C326D" w:rsidRDefault="003C326D" w:rsidP="003C326D">
      <w:pPr>
        <w:pStyle w:val="ac"/>
      </w:pPr>
      <w:r>
        <w:t xml:space="preserve">  }</w:t>
      </w:r>
    </w:p>
    <w:p w14:paraId="1276C312" w14:textId="77777777" w:rsidR="003C326D" w:rsidRDefault="003C326D" w:rsidP="003C326D">
      <w:r>
        <w:rPr>
          <w:rFonts w:hint="eastAsia"/>
        </w:rPr>
        <w:t>当</w:t>
      </w:r>
      <w:r>
        <w:rPr>
          <w:rFonts w:hint="eastAsia"/>
        </w:rPr>
        <w:t>Ok</w:t>
      </w:r>
      <w:r>
        <w:t>Http</w:t>
      </w:r>
      <w:r>
        <w:rPr>
          <w:rFonts w:hint="eastAsia"/>
        </w:rPr>
        <w:t>设置了</w:t>
      </w:r>
      <w:r>
        <w:rPr>
          <w:rFonts w:hint="eastAsia"/>
        </w:rPr>
        <w:t>Cache</w:t>
      </w:r>
      <w:r>
        <w:rPr>
          <w:rFonts w:hint="eastAsia"/>
        </w:rPr>
        <w:t>缓存策略时，</w:t>
      </w:r>
      <w:r w:rsidRPr="00DB62E0">
        <w:t>cache</w:t>
      </w:r>
      <w:r>
        <w:rPr>
          <w:rFonts w:hint="eastAsia"/>
        </w:rPr>
        <w:t>不为</w:t>
      </w:r>
      <w:r>
        <w:rPr>
          <w:rFonts w:hint="eastAsia"/>
        </w:rPr>
        <w:t>null</w:t>
      </w:r>
    </w:p>
    <w:p w14:paraId="71264029" w14:textId="77777777" w:rsidR="003C326D" w:rsidRDefault="003C326D" w:rsidP="003C326D"/>
    <w:p w14:paraId="63784EB1" w14:textId="77777777" w:rsidR="003C326D" w:rsidRPr="007A3677" w:rsidRDefault="003C326D" w:rsidP="003C326D">
      <w:r>
        <w:rPr>
          <w:rFonts w:hint="eastAsia"/>
        </w:rPr>
        <w:t xml:space="preserve">1 </w:t>
      </w:r>
      <w:r>
        <w:rPr>
          <w:rFonts w:hint="eastAsia"/>
        </w:rPr>
        <w:t>根据</w:t>
      </w:r>
      <w:r>
        <w:rPr>
          <w:rFonts w:hint="eastAsia"/>
        </w:rPr>
        <w:t>request</w:t>
      </w:r>
      <w:r>
        <w:rPr>
          <w:rFonts w:hint="eastAsia"/>
        </w:rPr>
        <w:t>的</w:t>
      </w:r>
      <w:r w:rsidRPr="007A3677">
        <w:t>CacheControl</w:t>
      </w:r>
      <w:r>
        <w:rPr>
          <w:rFonts w:hint="eastAsia"/>
        </w:rPr>
        <w:t>及</w:t>
      </w:r>
      <w:r w:rsidRPr="007A3677">
        <w:t>cacheCandidate</w:t>
      </w:r>
      <w:r>
        <w:rPr>
          <w:rFonts w:hint="eastAsia"/>
        </w:rPr>
        <w:t>生成响应的</w:t>
      </w:r>
      <w:r w:rsidRPr="007A3677">
        <w:t>CacheStrategy</w:t>
      </w:r>
      <w:r>
        <w:rPr>
          <w:rFonts w:hint="eastAsia"/>
        </w:rPr>
        <w:t>对象，并获取对应的</w:t>
      </w:r>
      <w:r w:rsidRPr="007A3677">
        <w:t>networkRequest</w:t>
      </w:r>
      <w:r>
        <w:rPr>
          <w:rFonts w:hint="eastAsia"/>
        </w:rPr>
        <w:t>和</w:t>
      </w:r>
    </w:p>
    <w:p w14:paraId="196FC86D" w14:textId="77777777" w:rsidR="003C326D" w:rsidRDefault="003C326D" w:rsidP="003C326D">
      <w:r w:rsidRPr="007A3677">
        <w:t>cacheResponse</w:t>
      </w:r>
    </w:p>
    <w:p w14:paraId="7068B531" w14:textId="77777777" w:rsidR="003C326D" w:rsidRDefault="003C326D" w:rsidP="003C326D">
      <w:pPr>
        <w:pStyle w:val="ac"/>
      </w:pPr>
      <w:r>
        <w:t xml:space="preserve">    CacheStrategy strategy = new CacheStrategy.Factory(now, chain.request(), cacheCandidate).get();</w:t>
      </w:r>
    </w:p>
    <w:p w14:paraId="7BFC1075" w14:textId="77777777" w:rsidR="003C326D" w:rsidRDefault="003C326D" w:rsidP="003C326D">
      <w:pPr>
        <w:pStyle w:val="ac"/>
      </w:pPr>
      <w:r>
        <w:t xml:space="preserve">    Request networkRequest = strategy.networkRequest;</w:t>
      </w:r>
    </w:p>
    <w:p w14:paraId="10105BDB" w14:textId="77777777" w:rsidR="003C326D" w:rsidRDefault="003C326D" w:rsidP="003C326D">
      <w:pPr>
        <w:pStyle w:val="ac"/>
      </w:pPr>
      <w:r>
        <w:t xml:space="preserve">    Response cacheResponse = strategy.cacheResponse;</w:t>
      </w:r>
    </w:p>
    <w:p w14:paraId="5EA0A411" w14:textId="77777777" w:rsidR="003C326D" w:rsidRDefault="003C326D" w:rsidP="003C326D">
      <w:r>
        <w:rPr>
          <w:rFonts w:hint="eastAsia"/>
        </w:rPr>
        <w:t>生成</w:t>
      </w:r>
      <w:r w:rsidRPr="00BF4A3E">
        <w:t>CacheStrategy</w:t>
      </w:r>
      <w:r>
        <w:rPr>
          <w:rFonts w:hint="eastAsia"/>
        </w:rPr>
        <w:t>的过程比较复杂，主要和</w:t>
      </w:r>
      <w:r>
        <w:rPr>
          <w:rFonts w:hint="eastAsia"/>
        </w:rPr>
        <w:t>request</w:t>
      </w:r>
      <w:r>
        <w:rPr>
          <w:rFonts w:hint="eastAsia"/>
        </w:rPr>
        <w:t>的</w:t>
      </w:r>
      <w:r w:rsidRPr="00BF4A3E">
        <w:t>CacheControl</w:t>
      </w:r>
      <w:r>
        <w:rPr>
          <w:rFonts w:hint="eastAsia"/>
        </w:rPr>
        <w:t>相关，这里先不讨论。</w:t>
      </w:r>
    </w:p>
    <w:p w14:paraId="53C31344" w14:textId="77777777" w:rsidR="003C326D" w:rsidRPr="00BF4A3E" w:rsidRDefault="003C326D" w:rsidP="003C326D"/>
    <w:p w14:paraId="7DC6F18A" w14:textId="77777777" w:rsidR="003C326D" w:rsidRDefault="003C326D" w:rsidP="003C326D">
      <w:r>
        <w:rPr>
          <w:rFonts w:hint="eastAsia"/>
        </w:rPr>
        <w:t xml:space="preserve">2 </w:t>
      </w:r>
      <w:r w:rsidRPr="007A3677">
        <w:t>networkRequest == null &amp;&amp; cacheResponse == null</w:t>
      </w:r>
      <w:r>
        <w:t xml:space="preserve"> </w:t>
      </w:r>
      <w:r>
        <w:rPr>
          <w:rFonts w:hint="eastAsia"/>
        </w:rPr>
        <w:t>表示不进行网络请求，响应的缓存也为</w:t>
      </w:r>
      <w:r>
        <w:rPr>
          <w:rFonts w:hint="eastAsia"/>
        </w:rPr>
        <w:t>null</w:t>
      </w:r>
      <w:r>
        <w:t>,</w:t>
      </w:r>
      <w:r>
        <w:rPr>
          <w:rFonts w:hint="eastAsia"/>
        </w:rPr>
        <w:t>直接返回</w:t>
      </w:r>
      <w:r>
        <w:rPr>
          <w:rFonts w:hint="eastAsia"/>
        </w:rPr>
        <w:t>504</w:t>
      </w:r>
      <w:r>
        <w:rPr>
          <w:rFonts w:hint="eastAsia"/>
        </w:rPr>
        <w:t>响应</w:t>
      </w:r>
    </w:p>
    <w:p w14:paraId="542D332B" w14:textId="77777777" w:rsidR="003C326D" w:rsidRDefault="003C326D" w:rsidP="003C326D"/>
    <w:p w14:paraId="6510D229" w14:textId="77777777" w:rsidR="003C326D" w:rsidRDefault="003C326D" w:rsidP="003C326D">
      <w:r>
        <w:rPr>
          <w:rFonts w:hint="eastAsia"/>
        </w:rPr>
        <w:t xml:space="preserve">3 </w:t>
      </w:r>
      <w:r w:rsidRPr="007A3677">
        <w:t>networkRequest == null</w:t>
      </w:r>
      <w:r>
        <w:t xml:space="preserve"> </w:t>
      </w:r>
      <w:r>
        <w:rPr>
          <w:rFonts w:hint="eastAsia"/>
        </w:rPr>
        <w:t>不进行网络请求，且响应有缓存，直接返回缓存</w:t>
      </w:r>
    </w:p>
    <w:p w14:paraId="515B4B0E" w14:textId="77777777" w:rsidR="003C326D" w:rsidRDefault="003C326D" w:rsidP="003C326D"/>
    <w:p w14:paraId="365B41F6" w14:textId="77777777" w:rsidR="003C326D" w:rsidRDefault="003C326D" w:rsidP="003C326D">
      <w:r>
        <w:rPr>
          <w:rFonts w:hint="eastAsia"/>
        </w:rPr>
        <w:t xml:space="preserve">4 </w:t>
      </w:r>
      <w:r>
        <w:rPr>
          <w:rFonts w:hint="eastAsia"/>
        </w:rPr>
        <w:t>接着进行网络请求</w:t>
      </w:r>
    </w:p>
    <w:p w14:paraId="65FE4717" w14:textId="77777777" w:rsidR="003C326D" w:rsidRDefault="003C326D" w:rsidP="003C326D">
      <w:pPr>
        <w:pStyle w:val="ac"/>
      </w:pPr>
      <w:r w:rsidRPr="007A3677">
        <w:t xml:space="preserve">     </w:t>
      </w:r>
      <w:r>
        <w:t xml:space="preserve">    Response networkResponse = null;</w:t>
      </w:r>
    </w:p>
    <w:p w14:paraId="66FA3D8E" w14:textId="77777777" w:rsidR="003C326D" w:rsidRDefault="003C326D" w:rsidP="003C326D">
      <w:pPr>
        <w:pStyle w:val="ac"/>
      </w:pPr>
      <w:r>
        <w:t xml:space="preserve">    try {</w:t>
      </w:r>
    </w:p>
    <w:p w14:paraId="2918689F" w14:textId="77777777" w:rsidR="003C326D" w:rsidRDefault="003C326D" w:rsidP="003C326D">
      <w:pPr>
        <w:pStyle w:val="ac"/>
      </w:pPr>
      <w:r>
        <w:t xml:space="preserve">      networkResponse = chain.proceed(networkRequest);</w:t>
      </w:r>
    </w:p>
    <w:p w14:paraId="28727527" w14:textId="77777777" w:rsidR="003C326D" w:rsidRDefault="003C326D" w:rsidP="003C326D">
      <w:pPr>
        <w:pStyle w:val="ac"/>
      </w:pPr>
      <w:r>
        <w:t xml:space="preserve">    } finally {</w:t>
      </w:r>
    </w:p>
    <w:p w14:paraId="4A052765" w14:textId="77777777" w:rsidR="003C326D" w:rsidRDefault="003C326D" w:rsidP="003C326D">
      <w:pPr>
        <w:pStyle w:val="ac"/>
      </w:pPr>
      <w:r>
        <w:t xml:space="preserve">      // If we're crashing on I/O or otherwise, don't leak the cache body.</w:t>
      </w:r>
    </w:p>
    <w:p w14:paraId="42C51972" w14:textId="77777777" w:rsidR="003C326D" w:rsidRDefault="003C326D" w:rsidP="003C326D">
      <w:pPr>
        <w:pStyle w:val="ac"/>
      </w:pPr>
      <w:r>
        <w:t xml:space="preserve">      if (networkResponse == null &amp;&amp; cacheCandidate != null) {</w:t>
      </w:r>
    </w:p>
    <w:p w14:paraId="1E6DF665" w14:textId="77777777" w:rsidR="003C326D" w:rsidRDefault="003C326D" w:rsidP="003C326D">
      <w:pPr>
        <w:pStyle w:val="ac"/>
      </w:pPr>
      <w:r>
        <w:t xml:space="preserve">        closeQuietly(cacheCandidate.body());</w:t>
      </w:r>
    </w:p>
    <w:p w14:paraId="7B923B35" w14:textId="77777777" w:rsidR="003C326D" w:rsidRDefault="003C326D" w:rsidP="003C326D">
      <w:pPr>
        <w:pStyle w:val="ac"/>
      </w:pPr>
      <w:r>
        <w:t xml:space="preserve">      }</w:t>
      </w:r>
    </w:p>
    <w:p w14:paraId="33F65B23" w14:textId="77777777" w:rsidR="003C326D" w:rsidRDefault="003C326D" w:rsidP="003C326D">
      <w:pPr>
        <w:pStyle w:val="ac"/>
      </w:pPr>
      <w:r>
        <w:t xml:space="preserve">    }</w:t>
      </w:r>
    </w:p>
    <w:p w14:paraId="0D13235C" w14:textId="77777777" w:rsidR="003C326D" w:rsidRPr="007A3677" w:rsidRDefault="003C326D" w:rsidP="003C326D">
      <w:r>
        <w:rPr>
          <w:rFonts w:hint="eastAsia"/>
        </w:rPr>
        <w:t>这一步发起网络请求，并返回响应到</w:t>
      </w:r>
      <w:r w:rsidRPr="007A3677">
        <w:t>networkResponse</w:t>
      </w:r>
      <w:r>
        <w:rPr>
          <w:rFonts w:hint="eastAsia"/>
        </w:rPr>
        <w:t>中</w:t>
      </w:r>
    </w:p>
    <w:p w14:paraId="32404B80" w14:textId="77777777" w:rsidR="003C326D" w:rsidRDefault="003C326D" w:rsidP="003C326D"/>
    <w:p w14:paraId="679D477D" w14:textId="77777777" w:rsidR="003C326D" w:rsidRDefault="003C326D" w:rsidP="003C326D">
      <w:r>
        <w:rPr>
          <w:rFonts w:hint="eastAsia"/>
        </w:rPr>
        <w:t xml:space="preserve">5 </w:t>
      </w:r>
      <w:r>
        <w:rPr>
          <w:rFonts w:hint="eastAsia"/>
        </w:rPr>
        <w:t>如果此时响应也有缓存，并且返回的响应是</w:t>
      </w:r>
      <w:r w:rsidRPr="002030B3">
        <w:t>HTTP_NOT_MODIFIED</w:t>
      </w:r>
      <w:r>
        <w:t xml:space="preserve"> 304 </w:t>
      </w:r>
      <w:r>
        <w:rPr>
          <w:rFonts w:hint="eastAsia"/>
        </w:rPr>
        <w:t>资源未修改，则更新缓存，返回响应缓存</w:t>
      </w:r>
    </w:p>
    <w:p w14:paraId="17CC6605" w14:textId="77777777" w:rsidR="003C326D" w:rsidRDefault="003C326D" w:rsidP="003C326D">
      <w:pPr>
        <w:pStyle w:val="ac"/>
      </w:pPr>
      <w:r>
        <w:t>if (cacheResponse != null) {</w:t>
      </w:r>
    </w:p>
    <w:p w14:paraId="17729EF7" w14:textId="77777777" w:rsidR="003C326D" w:rsidRDefault="003C326D" w:rsidP="003C326D">
      <w:pPr>
        <w:pStyle w:val="ac"/>
      </w:pPr>
      <w:r>
        <w:t xml:space="preserve">      if (networkResponse.code() == HTTP_NOT_MODIFIED) {</w:t>
      </w:r>
    </w:p>
    <w:p w14:paraId="234938B5" w14:textId="77777777" w:rsidR="003C326D" w:rsidRDefault="003C326D" w:rsidP="003C326D">
      <w:pPr>
        <w:pStyle w:val="ac"/>
      </w:pPr>
      <w:r>
        <w:t xml:space="preserve">        Response response = cacheResponse.newBuilder()</w:t>
      </w:r>
    </w:p>
    <w:p w14:paraId="4B113C76" w14:textId="77777777" w:rsidR="003C326D" w:rsidRDefault="003C326D" w:rsidP="003C326D">
      <w:pPr>
        <w:pStyle w:val="ac"/>
      </w:pPr>
      <w:r>
        <w:t xml:space="preserve">            .headers(combine(cacheResponse.headers(), networkResponse.headers()))</w:t>
      </w:r>
    </w:p>
    <w:p w14:paraId="6F496A5C" w14:textId="77777777" w:rsidR="003C326D" w:rsidRDefault="003C326D" w:rsidP="003C326D">
      <w:pPr>
        <w:pStyle w:val="ac"/>
      </w:pPr>
      <w:r>
        <w:t xml:space="preserve">            .sentRequestAtMillis(networkResponse.sentRequestAtMillis())</w:t>
      </w:r>
    </w:p>
    <w:p w14:paraId="6E82300C" w14:textId="77777777" w:rsidR="003C326D" w:rsidRDefault="003C326D" w:rsidP="003C326D">
      <w:pPr>
        <w:pStyle w:val="ac"/>
      </w:pPr>
      <w:r>
        <w:t xml:space="preserve">            .receivedResponseAtMillis(networkResponse.receivedResponseAtMillis())</w:t>
      </w:r>
    </w:p>
    <w:p w14:paraId="137A3A77" w14:textId="77777777" w:rsidR="003C326D" w:rsidRDefault="003C326D" w:rsidP="003C326D">
      <w:pPr>
        <w:pStyle w:val="ac"/>
      </w:pPr>
      <w:r>
        <w:t xml:space="preserve">            .cacheResponse(stripBody(cacheResponse))</w:t>
      </w:r>
    </w:p>
    <w:p w14:paraId="5321B5AE" w14:textId="77777777" w:rsidR="003C326D" w:rsidRDefault="003C326D" w:rsidP="003C326D">
      <w:pPr>
        <w:pStyle w:val="ac"/>
      </w:pPr>
      <w:r>
        <w:t xml:space="preserve">            .networkResponse(stripBody(networkResponse))</w:t>
      </w:r>
    </w:p>
    <w:p w14:paraId="4F43B4DE" w14:textId="77777777" w:rsidR="003C326D" w:rsidRDefault="003C326D" w:rsidP="003C326D">
      <w:pPr>
        <w:pStyle w:val="ac"/>
      </w:pPr>
      <w:r>
        <w:t xml:space="preserve">            .build();</w:t>
      </w:r>
    </w:p>
    <w:p w14:paraId="737E8E9F" w14:textId="77777777" w:rsidR="003C326D" w:rsidRDefault="003C326D" w:rsidP="003C326D">
      <w:pPr>
        <w:pStyle w:val="ac"/>
      </w:pPr>
      <w:r>
        <w:t xml:space="preserve">        networkResponse.body().close();</w:t>
      </w:r>
    </w:p>
    <w:p w14:paraId="59327221" w14:textId="77777777" w:rsidR="003C326D" w:rsidRDefault="003C326D" w:rsidP="003C326D">
      <w:pPr>
        <w:pStyle w:val="ac"/>
      </w:pPr>
    </w:p>
    <w:p w14:paraId="7F514C4D" w14:textId="77777777" w:rsidR="003C326D" w:rsidRDefault="003C326D" w:rsidP="003C326D">
      <w:pPr>
        <w:pStyle w:val="ac"/>
      </w:pPr>
      <w:r>
        <w:t xml:space="preserve">        // Update the cache after combining headers but before stripping the</w:t>
      </w:r>
    </w:p>
    <w:p w14:paraId="6CE930E3" w14:textId="77777777" w:rsidR="003C326D" w:rsidRDefault="003C326D" w:rsidP="003C326D">
      <w:pPr>
        <w:pStyle w:val="ac"/>
      </w:pPr>
      <w:r>
        <w:t xml:space="preserve">        // Content-Encoding header (as performed by initContentStream()).</w:t>
      </w:r>
    </w:p>
    <w:p w14:paraId="49056BAD" w14:textId="77777777" w:rsidR="003C326D" w:rsidRDefault="003C326D" w:rsidP="003C326D">
      <w:pPr>
        <w:pStyle w:val="ac"/>
      </w:pPr>
      <w:r>
        <w:t xml:space="preserve">        cache.trackConditionalCacheHit();</w:t>
      </w:r>
    </w:p>
    <w:p w14:paraId="7000A562" w14:textId="77777777" w:rsidR="003C326D" w:rsidRDefault="003C326D" w:rsidP="003C326D">
      <w:pPr>
        <w:pStyle w:val="ac"/>
      </w:pPr>
      <w:r>
        <w:t xml:space="preserve">        cache.update(cacheResponse, response);</w:t>
      </w:r>
    </w:p>
    <w:p w14:paraId="63D5A320" w14:textId="77777777" w:rsidR="003C326D" w:rsidRDefault="003C326D" w:rsidP="003C326D">
      <w:pPr>
        <w:pStyle w:val="ac"/>
      </w:pPr>
      <w:r>
        <w:t xml:space="preserve">        return response;</w:t>
      </w:r>
    </w:p>
    <w:p w14:paraId="15DFECA7" w14:textId="77777777" w:rsidR="003C326D" w:rsidRDefault="003C326D" w:rsidP="003C326D">
      <w:pPr>
        <w:pStyle w:val="ac"/>
      </w:pPr>
      <w:r>
        <w:t xml:space="preserve">      } else {</w:t>
      </w:r>
    </w:p>
    <w:p w14:paraId="4A8676F8" w14:textId="77777777" w:rsidR="003C326D" w:rsidRDefault="003C326D" w:rsidP="003C326D">
      <w:pPr>
        <w:pStyle w:val="ac"/>
      </w:pPr>
      <w:r>
        <w:t xml:space="preserve">        closeQuietly(cacheResponse.body());</w:t>
      </w:r>
    </w:p>
    <w:p w14:paraId="238ED9B1" w14:textId="77777777" w:rsidR="003C326D" w:rsidRDefault="003C326D" w:rsidP="003C326D">
      <w:pPr>
        <w:pStyle w:val="ac"/>
      </w:pPr>
      <w:r>
        <w:t xml:space="preserve">      }</w:t>
      </w:r>
    </w:p>
    <w:p w14:paraId="3A422DB9" w14:textId="77777777" w:rsidR="003C326D" w:rsidRDefault="003C326D" w:rsidP="003C326D">
      <w:pPr>
        <w:pStyle w:val="ac"/>
      </w:pPr>
      <w:r>
        <w:t xml:space="preserve">    }</w:t>
      </w:r>
    </w:p>
    <w:p w14:paraId="17E0E48E" w14:textId="77777777" w:rsidR="003C326D" w:rsidRDefault="003C326D" w:rsidP="003C326D"/>
    <w:p w14:paraId="29ACE6F7" w14:textId="77777777" w:rsidR="003C326D" w:rsidRDefault="003C326D" w:rsidP="003C326D">
      <w:r>
        <w:rPr>
          <w:rFonts w:hint="eastAsia"/>
        </w:rPr>
        <w:t>注意，此时会更新响应缓存的请求时间，接受时间等信息。</w:t>
      </w:r>
    </w:p>
    <w:p w14:paraId="6925613A" w14:textId="77777777" w:rsidR="003C326D" w:rsidRDefault="003C326D" w:rsidP="003C326D"/>
    <w:p w14:paraId="5A0FE38E" w14:textId="77777777" w:rsidR="003C326D" w:rsidRDefault="003C326D" w:rsidP="003C326D"/>
    <w:p w14:paraId="2E99B799" w14:textId="77777777" w:rsidR="003C326D" w:rsidRDefault="003C326D" w:rsidP="003C326D">
      <w:r>
        <w:rPr>
          <w:rFonts w:hint="eastAsia"/>
        </w:rPr>
        <w:lastRenderedPageBreak/>
        <w:t xml:space="preserve">6 </w:t>
      </w:r>
      <w:r>
        <w:rPr>
          <w:rFonts w:hint="eastAsia"/>
        </w:rPr>
        <w:t>如果返回的响应</w:t>
      </w:r>
      <w:r>
        <w:rPr>
          <w:rFonts w:hint="eastAsia"/>
        </w:rPr>
        <w:t>body</w:t>
      </w:r>
      <w:r>
        <w:rPr>
          <w:rFonts w:hint="eastAsia"/>
        </w:rPr>
        <w:t>不为</w:t>
      </w:r>
      <w:r>
        <w:rPr>
          <w:rFonts w:hint="eastAsia"/>
        </w:rPr>
        <w:t>null</w:t>
      </w:r>
      <w:r>
        <w:rPr>
          <w:rFonts w:hint="eastAsia"/>
        </w:rPr>
        <w:t>，并且根据缓存策略来说新的响应应该被存储，那么就把缓存存储起来，并返回响应</w:t>
      </w:r>
    </w:p>
    <w:p w14:paraId="5A252978" w14:textId="77777777" w:rsidR="003C326D" w:rsidRDefault="003C326D" w:rsidP="003C326D">
      <w:pPr>
        <w:pStyle w:val="ac"/>
      </w:pPr>
      <w:r>
        <w:t xml:space="preserve">      if (HttpHeaders.hasBody(response) &amp;&amp; CacheStrategy.isCacheable(response, networkRequest)) {</w:t>
      </w:r>
    </w:p>
    <w:p w14:paraId="5EB4C5F8" w14:textId="77777777" w:rsidR="003C326D" w:rsidRDefault="003C326D" w:rsidP="003C326D">
      <w:pPr>
        <w:pStyle w:val="ac"/>
      </w:pPr>
      <w:r>
        <w:t xml:space="preserve">        // Offer this request to the cache.</w:t>
      </w:r>
    </w:p>
    <w:p w14:paraId="581BB214" w14:textId="77777777" w:rsidR="003C326D" w:rsidRDefault="003C326D" w:rsidP="003C326D">
      <w:pPr>
        <w:pStyle w:val="ac"/>
      </w:pPr>
      <w:r>
        <w:t xml:space="preserve">        CacheRequest cacheRequest = cache.put(response);</w:t>
      </w:r>
    </w:p>
    <w:p w14:paraId="398B9430" w14:textId="77777777" w:rsidR="003C326D" w:rsidRDefault="003C326D" w:rsidP="003C326D">
      <w:pPr>
        <w:pStyle w:val="ac"/>
      </w:pPr>
      <w:r>
        <w:t xml:space="preserve">        return cacheWritingResponse(cacheRequest, response);</w:t>
      </w:r>
    </w:p>
    <w:p w14:paraId="3AC0D6FF" w14:textId="77777777" w:rsidR="003C326D" w:rsidRDefault="003C326D" w:rsidP="003C326D">
      <w:pPr>
        <w:pStyle w:val="ac"/>
      </w:pPr>
      <w:r>
        <w:t xml:space="preserve">      }</w:t>
      </w:r>
    </w:p>
    <w:p w14:paraId="1304BB26" w14:textId="77777777" w:rsidR="003C326D" w:rsidRDefault="003C326D" w:rsidP="003C326D"/>
    <w:p w14:paraId="378C515C" w14:textId="77777777" w:rsidR="003C326D" w:rsidRDefault="003C326D" w:rsidP="003C326D">
      <w:r>
        <w:rPr>
          <w:rFonts w:hint="eastAsia"/>
        </w:rPr>
        <w:t>这里存储缓存主要是</w:t>
      </w:r>
      <w:r w:rsidRPr="007E567D">
        <w:t>cacheWritingResponse</w:t>
      </w:r>
      <w:r>
        <w:rPr>
          <w:rFonts w:hint="eastAsia"/>
        </w:rPr>
        <w:t>()</w:t>
      </w:r>
      <w:r>
        <w:rPr>
          <w:rFonts w:hint="eastAsia"/>
        </w:rPr>
        <w:t>，里面主要通过</w:t>
      </w:r>
      <w:r>
        <w:rPr>
          <w:rFonts w:hint="eastAsia"/>
        </w:rPr>
        <w:t>Okio</w:t>
      </w:r>
      <w:r>
        <w:rPr>
          <w:rFonts w:hint="eastAsia"/>
        </w:rPr>
        <w:t>来实现的。这里不详细介绍</w:t>
      </w:r>
    </w:p>
    <w:p w14:paraId="1D1A04E0" w14:textId="77777777" w:rsidR="003C326D" w:rsidRDefault="003C326D" w:rsidP="003C326D"/>
    <w:p w14:paraId="0A39BFAC" w14:textId="77777777" w:rsidR="003C326D" w:rsidRDefault="003C326D" w:rsidP="003C326D">
      <w:r>
        <w:rPr>
          <w:rFonts w:hint="eastAsia"/>
        </w:rPr>
        <w:t xml:space="preserve">7 </w:t>
      </w:r>
      <w:r>
        <w:rPr>
          <w:rFonts w:hint="eastAsia"/>
        </w:rPr>
        <w:t>如果不是</w:t>
      </w:r>
      <w:r>
        <w:rPr>
          <w:rFonts w:hint="eastAsia"/>
        </w:rPr>
        <w:t>GET</w:t>
      </w:r>
      <w:r>
        <w:rPr>
          <w:rFonts w:hint="eastAsia"/>
        </w:rPr>
        <w:t>请求，则会移除缓存</w:t>
      </w:r>
    </w:p>
    <w:p w14:paraId="647AE919" w14:textId="77777777" w:rsidR="003C326D" w:rsidRDefault="003C326D" w:rsidP="003C326D">
      <w:pPr>
        <w:pStyle w:val="ac"/>
      </w:pPr>
      <w:r>
        <w:t xml:space="preserve">      if (HttpMethod.invalidatesCache(networkRequest.method())) {</w:t>
      </w:r>
    </w:p>
    <w:p w14:paraId="5A4D4616" w14:textId="77777777" w:rsidR="003C326D" w:rsidRDefault="003C326D" w:rsidP="003C326D">
      <w:pPr>
        <w:pStyle w:val="ac"/>
      </w:pPr>
      <w:r>
        <w:t xml:space="preserve">        try {</w:t>
      </w:r>
    </w:p>
    <w:p w14:paraId="6186AA4F" w14:textId="77777777" w:rsidR="003C326D" w:rsidRDefault="003C326D" w:rsidP="003C326D">
      <w:pPr>
        <w:pStyle w:val="ac"/>
      </w:pPr>
      <w:r>
        <w:t xml:space="preserve">          cache.remove(networkRequest);</w:t>
      </w:r>
    </w:p>
    <w:p w14:paraId="06407D42" w14:textId="77777777" w:rsidR="003C326D" w:rsidRDefault="003C326D" w:rsidP="003C326D">
      <w:pPr>
        <w:pStyle w:val="ac"/>
      </w:pPr>
      <w:r>
        <w:t xml:space="preserve">        } catch (IOException ignored) {</w:t>
      </w:r>
    </w:p>
    <w:p w14:paraId="7311F74F" w14:textId="77777777" w:rsidR="003C326D" w:rsidRDefault="003C326D" w:rsidP="003C326D">
      <w:pPr>
        <w:pStyle w:val="ac"/>
      </w:pPr>
      <w:r>
        <w:t xml:space="preserve">          // The cache cannot be written.</w:t>
      </w:r>
    </w:p>
    <w:p w14:paraId="13498398" w14:textId="77777777" w:rsidR="003C326D" w:rsidRDefault="003C326D" w:rsidP="003C326D">
      <w:pPr>
        <w:pStyle w:val="ac"/>
      </w:pPr>
      <w:r>
        <w:t xml:space="preserve">        }</w:t>
      </w:r>
    </w:p>
    <w:p w14:paraId="064A154B" w14:textId="77777777" w:rsidR="003C326D" w:rsidRDefault="003C326D" w:rsidP="003C326D">
      <w:pPr>
        <w:pStyle w:val="ac"/>
      </w:pPr>
      <w:r>
        <w:t xml:space="preserve">      }</w:t>
      </w:r>
    </w:p>
    <w:p w14:paraId="631FA520" w14:textId="77777777" w:rsidR="003C326D" w:rsidRDefault="003C326D" w:rsidP="003C326D"/>
    <w:p w14:paraId="500EB662" w14:textId="77777777" w:rsidR="003C326D" w:rsidRDefault="003C326D" w:rsidP="003C326D">
      <w:r>
        <w:rPr>
          <w:rFonts w:hint="eastAsia"/>
        </w:rPr>
        <w:t>也就是说即使</w:t>
      </w:r>
      <w:r>
        <w:rPr>
          <w:rFonts w:hint="eastAsia"/>
        </w:rPr>
        <w:t>POST</w:t>
      </w:r>
      <w:r>
        <w:rPr>
          <w:rFonts w:hint="eastAsia"/>
        </w:rPr>
        <w:t>等请求我们设置了缓存，也不会生效。只有</w:t>
      </w:r>
      <w:r>
        <w:rPr>
          <w:rFonts w:hint="eastAsia"/>
        </w:rPr>
        <w:t>GET</w:t>
      </w:r>
      <w:r>
        <w:rPr>
          <w:rFonts w:hint="eastAsia"/>
        </w:rPr>
        <w:t>请求才会生效</w:t>
      </w:r>
    </w:p>
    <w:p w14:paraId="5F77ADCF" w14:textId="77777777" w:rsidR="003C326D" w:rsidRDefault="003C326D" w:rsidP="003C326D"/>
    <w:p w14:paraId="0D53C0BC" w14:textId="77777777" w:rsidR="003C326D" w:rsidRPr="00CF5A04" w:rsidRDefault="003C326D" w:rsidP="003C326D">
      <w:r>
        <w:rPr>
          <w:rFonts w:hint="eastAsia"/>
        </w:rPr>
        <w:t>在</w:t>
      </w:r>
      <w:r>
        <w:rPr>
          <w:rFonts w:hint="eastAsia"/>
        </w:rPr>
        <w:t>Cache</w:t>
      </w:r>
      <w:r>
        <w:rPr>
          <w:rFonts w:hint="eastAsia"/>
        </w:rPr>
        <w:t>的</w:t>
      </w:r>
      <w:r>
        <w:rPr>
          <w:rFonts w:hint="eastAsia"/>
        </w:rPr>
        <w:t>Put</w:t>
      </w:r>
      <w:r>
        <w:rPr>
          <w:rFonts w:hint="eastAsia"/>
        </w:rPr>
        <w:t>方法中也有说明</w:t>
      </w:r>
    </w:p>
    <w:p w14:paraId="61159A4D" w14:textId="77777777" w:rsidR="003C326D" w:rsidRDefault="003C326D" w:rsidP="003C326D">
      <w:pPr>
        <w:pStyle w:val="ac"/>
      </w:pPr>
      <w:r>
        <w:t>@Nullable CacheRequest put(Response response) {</w:t>
      </w:r>
    </w:p>
    <w:p w14:paraId="14CD6A0C" w14:textId="77777777" w:rsidR="003C326D" w:rsidRDefault="003C326D" w:rsidP="003C326D">
      <w:pPr>
        <w:pStyle w:val="ac"/>
      </w:pPr>
      <w:r>
        <w:t xml:space="preserve">    String requestMethod = response.request().method();</w:t>
      </w:r>
    </w:p>
    <w:p w14:paraId="2769FB51" w14:textId="77777777" w:rsidR="003C326D" w:rsidRDefault="003C326D" w:rsidP="003C326D">
      <w:pPr>
        <w:pStyle w:val="ac"/>
      </w:pPr>
    </w:p>
    <w:p w14:paraId="27DB2BAB" w14:textId="77777777" w:rsidR="003C326D" w:rsidRDefault="003C326D" w:rsidP="003C326D">
      <w:pPr>
        <w:pStyle w:val="ac"/>
      </w:pPr>
      <w:r>
        <w:t xml:space="preserve">    if (HttpMethod.invalidatesCache(response.request().method())) {</w:t>
      </w:r>
    </w:p>
    <w:p w14:paraId="1E26FF69" w14:textId="77777777" w:rsidR="003C326D" w:rsidRDefault="003C326D" w:rsidP="003C326D">
      <w:pPr>
        <w:pStyle w:val="ac"/>
      </w:pPr>
      <w:r>
        <w:t xml:space="preserve">      try {</w:t>
      </w:r>
    </w:p>
    <w:p w14:paraId="59213323" w14:textId="77777777" w:rsidR="003C326D" w:rsidRDefault="003C326D" w:rsidP="003C326D">
      <w:pPr>
        <w:pStyle w:val="ac"/>
      </w:pPr>
      <w:r>
        <w:t xml:space="preserve">        remove(response.request());</w:t>
      </w:r>
    </w:p>
    <w:p w14:paraId="69B3B74E" w14:textId="77777777" w:rsidR="003C326D" w:rsidRDefault="003C326D" w:rsidP="003C326D">
      <w:pPr>
        <w:pStyle w:val="ac"/>
      </w:pPr>
      <w:r>
        <w:t xml:space="preserve">      } catch (IOException ignored) {</w:t>
      </w:r>
    </w:p>
    <w:p w14:paraId="2E8C1343" w14:textId="77777777" w:rsidR="003C326D" w:rsidRDefault="003C326D" w:rsidP="003C326D">
      <w:pPr>
        <w:pStyle w:val="ac"/>
      </w:pPr>
      <w:r>
        <w:t xml:space="preserve">        // The cache cannot be written.</w:t>
      </w:r>
    </w:p>
    <w:p w14:paraId="4ECBC8B5" w14:textId="77777777" w:rsidR="003C326D" w:rsidRDefault="003C326D" w:rsidP="003C326D">
      <w:pPr>
        <w:pStyle w:val="ac"/>
      </w:pPr>
      <w:r>
        <w:t xml:space="preserve">      }</w:t>
      </w:r>
    </w:p>
    <w:p w14:paraId="7ADF99A6" w14:textId="77777777" w:rsidR="003C326D" w:rsidRDefault="003C326D" w:rsidP="003C326D">
      <w:pPr>
        <w:pStyle w:val="ac"/>
      </w:pPr>
      <w:r>
        <w:t xml:space="preserve">      return null;</w:t>
      </w:r>
    </w:p>
    <w:p w14:paraId="6F166399" w14:textId="77777777" w:rsidR="003C326D" w:rsidRDefault="003C326D" w:rsidP="003C326D">
      <w:pPr>
        <w:pStyle w:val="ac"/>
      </w:pPr>
      <w:r>
        <w:t xml:space="preserve">    }</w:t>
      </w:r>
    </w:p>
    <w:p w14:paraId="48F7CCCF" w14:textId="77777777" w:rsidR="003C326D" w:rsidRDefault="003C326D" w:rsidP="003C326D">
      <w:pPr>
        <w:pStyle w:val="ac"/>
      </w:pPr>
      <w:r>
        <w:t xml:space="preserve">    if (!requestMethod.equals("GET")) {</w:t>
      </w:r>
    </w:p>
    <w:p w14:paraId="6578EE26" w14:textId="77777777" w:rsidR="003C326D" w:rsidRDefault="003C326D" w:rsidP="003C326D">
      <w:pPr>
        <w:pStyle w:val="ac"/>
      </w:pPr>
      <w:r>
        <w:t xml:space="preserve">      // Don't cache non-GET responses. We're technically allowed to cache</w:t>
      </w:r>
    </w:p>
    <w:p w14:paraId="6B55168C" w14:textId="77777777" w:rsidR="003C326D" w:rsidRDefault="003C326D" w:rsidP="003C326D">
      <w:pPr>
        <w:pStyle w:val="ac"/>
      </w:pPr>
      <w:r>
        <w:t xml:space="preserve">      // HEAD requests and some POST requests, but the complexity of doing</w:t>
      </w:r>
    </w:p>
    <w:p w14:paraId="3A4EE488" w14:textId="77777777" w:rsidR="003C326D" w:rsidRDefault="003C326D" w:rsidP="003C326D">
      <w:pPr>
        <w:pStyle w:val="ac"/>
      </w:pPr>
      <w:r>
        <w:t xml:space="preserve">      // so is high and the benefit is low.</w:t>
      </w:r>
    </w:p>
    <w:p w14:paraId="7FA20FFE" w14:textId="77777777" w:rsidR="003C326D" w:rsidRDefault="003C326D" w:rsidP="003C326D">
      <w:pPr>
        <w:pStyle w:val="ac"/>
      </w:pPr>
      <w:r>
        <w:t xml:space="preserve">      return null;</w:t>
      </w:r>
    </w:p>
    <w:p w14:paraId="074C7445" w14:textId="77777777" w:rsidR="003C326D" w:rsidRDefault="003C326D" w:rsidP="003C326D">
      <w:pPr>
        <w:pStyle w:val="ac"/>
      </w:pPr>
      <w:r>
        <w:t xml:space="preserve">    }</w:t>
      </w:r>
    </w:p>
    <w:p w14:paraId="1B152B3F" w14:textId="77777777" w:rsidR="003C326D" w:rsidRDefault="003C326D" w:rsidP="003C326D">
      <w:pPr>
        <w:pStyle w:val="ac"/>
      </w:pPr>
    </w:p>
    <w:p w14:paraId="1628E1DC" w14:textId="77777777" w:rsidR="003C326D" w:rsidRDefault="003C326D" w:rsidP="003C326D">
      <w:pPr>
        <w:pStyle w:val="ac"/>
      </w:pPr>
      <w:r>
        <w:t xml:space="preserve">    if (HttpHeaders.hasVaryAll(response)) {</w:t>
      </w:r>
    </w:p>
    <w:p w14:paraId="396D83D2" w14:textId="77777777" w:rsidR="003C326D" w:rsidRDefault="003C326D" w:rsidP="003C326D">
      <w:pPr>
        <w:pStyle w:val="ac"/>
      </w:pPr>
      <w:r>
        <w:t xml:space="preserve">      return null;</w:t>
      </w:r>
    </w:p>
    <w:p w14:paraId="3966F365" w14:textId="77777777" w:rsidR="003C326D" w:rsidRDefault="003C326D" w:rsidP="003C326D">
      <w:pPr>
        <w:pStyle w:val="ac"/>
      </w:pPr>
      <w:r>
        <w:t xml:space="preserve">    }</w:t>
      </w:r>
    </w:p>
    <w:p w14:paraId="3D9436F1" w14:textId="77777777" w:rsidR="003C326D" w:rsidRDefault="003C326D" w:rsidP="003C326D">
      <w:pPr>
        <w:pStyle w:val="ac"/>
      </w:pPr>
    </w:p>
    <w:p w14:paraId="7A0C9FCD" w14:textId="77777777" w:rsidR="003C326D" w:rsidRDefault="003C326D" w:rsidP="003C326D">
      <w:pPr>
        <w:pStyle w:val="ac"/>
      </w:pPr>
      <w:r>
        <w:t xml:space="preserve">    Entry entry = new Entry(response);</w:t>
      </w:r>
    </w:p>
    <w:p w14:paraId="515B7D06" w14:textId="77777777" w:rsidR="003C326D" w:rsidRDefault="003C326D" w:rsidP="003C326D">
      <w:pPr>
        <w:pStyle w:val="ac"/>
      </w:pPr>
      <w:r>
        <w:t xml:space="preserve">    DiskLruCache.Editor editor = null;</w:t>
      </w:r>
    </w:p>
    <w:p w14:paraId="3DD82B44" w14:textId="77777777" w:rsidR="003C326D" w:rsidRDefault="003C326D" w:rsidP="003C326D">
      <w:pPr>
        <w:pStyle w:val="ac"/>
      </w:pPr>
      <w:r>
        <w:t xml:space="preserve">    try {</w:t>
      </w:r>
    </w:p>
    <w:p w14:paraId="2900B29C" w14:textId="77777777" w:rsidR="003C326D" w:rsidRDefault="003C326D" w:rsidP="003C326D">
      <w:pPr>
        <w:pStyle w:val="ac"/>
      </w:pPr>
      <w:r>
        <w:t xml:space="preserve">      editor = cache.edit(key(response.request().url()));</w:t>
      </w:r>
    </w:p>
    <w:p w14:paraId="1AD0DB86" w14:textId="77777777" w:rsidR="003C326D" w:rsidRDefault="003C326D" w:rsidP="003C326D">
      <w:pPr>
        <w:pStyle w:val="ac"/>
      </w:pPr>
      <w:r>
        <w:t xml:space="preserve">      if (editor == null) {</w:t>
      </w:r>
    </w:p>
    <w:p w14:paraId="598256C8" w14:textId="77777777" w:rsidR="003C326D" w:rsidRDefault="003C326D" w:rsidP="003C326D">
      <w:pPr>
        <w:pStyle w:val="ac"/>
      </w:pPr>
      <w:r>
        <w:lastRenderedPageBreak/>
        <w:t xml:space="preserve">        return null;</w:t>
      </w:r>
    </w:p>
    <w:p w14:paraId="78480BD9" w14:textId="77777777" w:rsidR="003C326D" w:rsidRDefault="003C326D" w:rsidP="003C326D">
      <w:pPr>
        <w:pStyle w:val="ac"/>
      </w:pPr>
      <w:r>
        <w:t xml:space="preserve">      }</w:t>
      </w:r>
    </w:p>
    <w:p w14:paraId="7EFB71D3" w14:textId="77777777" w:rsidR="003C326D" w:rsidRDefault="003C326D" w:rsidP="003C326D">
      <w:pPr>
        <w:pStyle w:val="ac"/>
      </w:pPr>
      <w:r>
        <w:t xml:space="preserve">      entry.writeTo(editor);</w:t>
      </w:r>
    </w:p>
    <w:p w14:paraId="0F4A9E5F" w14:textId="77777777" w:rsidR="003C326D" w:rsidRDefault="003C326D" w:rsidP="003C326D">
      <w:pPr>
        <w:pStyle w:val="ac"/>
      </w:pPr>
      <w:r>
        <w:t xml:space="preserve">      return new CacheRequestImpl(editor);</w:t>
      </w:r>
    </w:p>
    <w:p w14:paraId="3CAA5996" w14:textId="77777777" w:rsidR="003C326D" w:rsidRDefault="003C326D" w:rsidP="003C326D">
      <w:pPr>
        <w:pStyle w:val="ac"/>
      </w:pPr>
      <w:r>
        <w:t xml:space="preserve">    } catch (IOException e) {</w:t>
      </w:r>
    </w:p>
    <w:p w14:paraId="6E3B965F" w14:textId="77777777" w:rsidR="003C326D" w:rsidRDefault="003C326D" w:rsidP="003C326D">
      <w:pPr>
        <w:pStyle w:val="ac"/>
      </w:pPr>
      <w:r>
        <w:t xml:space="preserve">      abortQuietly(editor);</w:t>
      </w:r>
    </w:p>
    <w:p w14:paraId="7F04B444" w14:textId="77777777" w:rsidR="003C326D" w:rsidRDefault="003C326D" w:rsidP="003C326D">
      <w:pPr>
        <w:pStyle w:val="ac"/>
      </w:pPr>
      <w:r>
        <w:t xml:space="preserve">      return null;</w:t>
      </w:r>
    </w:p>
    <w:p w14:paraId="72849B59" w14:textId="77777777" w:rsidR="003C326D" w:rsidRDefault="003C326D" w:rsidP="003C326D">
      <w:pPr>
        <w:pStyle w:val="ac"/>
      </w:pPr>
      <w:r>
        <w:t xml:space="preserve">    }</w:t>
      </w:r>
    </w:p>
    <w:p w14:paraId="64488EE7" w14:textId="77777777" w:rsidR="003C326D" w:rsidRDefault="003C326D" w:rsidP="003C326D">
      <w:pPr>
        <w:pStyle w:val="ac"/>
      </w:pPr>
      <w:r>
        <w:t xml:space="preserve">  }</w:t>
      </w:r>
    </w:p>
    <w:p w14:paraId="4E9F3192" w14:textId="77777777" w:rsidR="003C326D" w:rsidRDefault="003C326D" w:rsidP="003C326D"/>
    <w:p w14:paraId="4C3D9F55" w14:textId="77777777" w:rsidR="003C326D" w:rsidRDefault="003C326D" w:rsidP="003C326D">
      <w:r>
        <w:rPr>
          <w:rFonts w:hint="eastAsia"/>
        </w:rPr>
        <w:t>如果不是</w:t>
      </w:r>
      <w:r>
        <w:rPr>
          <w:rFonts w:hint="eastAsia"/>
        </w:rPr>
        <w:t>GET</w:t>
      </w:r>
      <w:r>
        <w:rPr>
          <w:rFonts w:hint="eastAsia"/>
        </w:rPr>
        <w:t>请求，不会缓存。不会缓存</w:t>
      </w:r>
      <w:r>
        <w:rPr>
          <w:rFonts w:hint="eastAsia"/>
        </w:rPr>
        <w:t>Head</w:t>
      </w:r>
      <w:r>
        <w:rPr>
          <w:rFonts w:hint="eastAsia"/>
        </w:rPr>
        <w:t>和</w:t>
      </w:r>
      <w:r>
        <w:rPr>
          <w:rFonts w:hint="eastAsia"/>
        </w:rPr>
        <w:t>POST</w:t>
      </w:r>
      <w:r>
        <w:rPr>
          <w:rFonts w:hint="eastAsia"/>
        </w:rPr>
        <w:t>请求，因为这样成本很高。</w:t>
      </w:r>
    </w:p>
    <w:p w14:paraId="73164BEE" w14:textId="77777777" w:rsidR="003C326D" w:rsidRDefault="003C326D" w:rsidP="003C326D"/>
    <w:p w14:paraId="396BD150" w14:textId="77777777" w:rsidR="003C326D" w:rsidRDefault="003C326D" w:rsidP="003C326D"/>
    <w:p w14:paraId="7849BA9B" w14:textId="77777777" w:rsidR="003C326D" w:rsidRDefault="003C326D" w:rsidP="003C326D"/>
    <w:p w14:paraId="3F88D6A0" w14:textId="77777777" w:rsidR="003C326D" w:rsidRDefault="003C326D" w:rsidP="003C326D">
      <w:pPr>
        <w:pStyle w:val="3"/>
      </w:pPr>
      <w:r>
        <w:rPr>
          <w:rFonts w:hint="eastAsia"/>
        </w:rPr>
        <w:t>5 Connection</w:t>
      </w:r>
      <w:r>
        <w:rPr>
          <w:rFonts w:hint="eastAsia"/>
        </w:rPr>
        <w:t>多路复用</w:t>
      </w:r>
    </w:p>
    <w:p w14:paraId="7F9E9DF3" w14:textId="77777777" w:rsidR="003C326D" w:rsidRDefault="003C326D" w:rsidP="003C326D"/>
    <w:p w14:paraId="031E6DB7" w14:textId="77777777" w:rsidR="003C326D" w:rsidRDefault="003C326D" w:rsidP="003C326D">
      <w:pPr>
        <w:pStyle w:val="4"/>
      </w:pPr>
      <w:r>
        <w:t xml:space="preserve">1 </w:t>
      </w:r>
      <w:r>
        <w:rPr>
          <w:rFonts w:hint="eastAsia"/>
        </w:rPr>
        <w:t>HTTP</w:t>
      </w:r>
      <w:r>
        <w:rPr>
          <w:rFonts w:hint="eastAsia"/>
        </w:rPr>
        <w:t>连接</w:t>
      </w:r>
    </w:p>
    <w:p w14:paraId="4163B177" w14:textId="77777777" w:rsidR="003C326D" w:rsidRPr="00CC1710" w:rsidRDefault="003C326D" w:rsidP="003C326D">
      <w:r>
        <w:rPr>
          <w:rFonts w:hint="eastAsia"/>
        </w:rPr>
        <w:t>HTTP1.x</w:t>
      </w:r>
    </w:p>
    <w:p w14:paraId="289BED9D" w14:textId="77777777" w:rsidR="003C326D" w:rsidRDefault="003C326D" w:rsidP="003C326D">
      <w:r>
        <w:rPr>
          <w:rFonts w:hint="eastAsia"/>
        </w:rPr>
        <w:t>HTTP</w:t>
      </w:r>
      <w:r>
        <w:t>1.</w:t>
      </w:r>
      <w:r>
        <w:rPr>
          <w:rFonts w:hint="eastAsia"/>
        </w:rPr>
        <w:t>x</w:t>
      </w:r>
      <w:r>
        <w:rPr>
          <w:rFonts w:hint="eastAsia"/>
        </w:rPr>
        <w:t>时代，</w:t>
      </w:r>
      <w:r>
        <w:rPr>
          <w:rFonts w:hint="eastAsia"/>
        </w:rPr>
        <w:t>HTTP</w:t>
      </w:r>
      <w:r>
        <w:rPr>
          <w:rFonts w:hint="eastAsia"/>
        </w:rPr>
        <w:t>通信过程是这样的</w:t>
      </w:r>
    </w:p>
    <w:p w14:paraId="00F7602E" w14:textId="77777777" w:rsidR="003C326D" w:rsidRDefault="003C326D" w:rsidP="003C326D">
      <w:r>
        <w:rPr>
          <w:noProof/>
        </w:rPr>
        <w:drawing>
          <wp:inline distT="0" distB="0" distL="0" distR="0" wp14:anchorId="28843C22" wp14:editId="7403B57F">
            <wp:extent cx="6645910" cy="477362"/>
            <wp:effectExtent l="0" t="0" r="2540" b="0"/>
            <wp:docPr id="109" name="图片 109" descr="connectionpool_keepal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nectionpool_keepaliv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645910" cy="477362"/>
                    </a:xfrm>
                    <a:prstGeom prst="rect">
                      <a:avLst/>
                    </a:prstGeom>
                    <a:noFill/>
                    <a:ln>
                      <a:noFill/>
                    </a:ln>
                  </pic:spPr>
                </pic:pic>
              </a:graphicData>
            </a:graphic>
          </wp:inline>
        </w:drawing>
      </w:r>
    </w:p>
    <w:p w14:paraId="2D316468" w14:textId="77777777" w:rsidR="003C326D" w:rsidRDefault="003C326D" w:rsidP="003C326D">
      <w:r>
        <w:rPr>
          <w:rFonts w:hint="eastAsia"/>
        </w:rPr>
        <w:t>可以看到，这样每个</w:t>
      </w:r>
      <w:r>
        <w:rPr>
          <w:rFonts w:hint="eastAsia"/>
        </w:rPr>
        <w:t>HTTP</w:t>
      </w:r>
      <w:r>
        <w:rPr>
          <w:rFonts w:hint="eastAsia"/>
        </w:rPr>
        <w:t>请求都会有</w:t>
      </w:r>
      <w:r>
        <w:rPr>
          <w:rFonts w:hint="eastAsia"/>
        </w:rPr>
        <w:t>TCP</w:t>
      </w:r>
      <w:r>
        <w:rPr>
          <w:rFonts w:hint="eastAsia"/>
        </w:rPr>
        <w:t>三次握手的过程，这个过程往往比较耗时，为了解决多个</w:t>
      </w:r>
      <w:r>
        <w:rPr>
          <w:rFonts w:hint="eastAsia"/>
        </w:rPr>
        <w:t>HTPP</w:t>
      </w:r>
      <w:r>
        <w:rPr>
          <w:rFonts w:hint="eastAsia"/>
        </w:rPr>
        <w:t>请求共用一个</w:t>
      </w:r>
      <w:r>
        <w:rPr>
          <w:rFonts w:hint="eastAsia"/>
        </w:rPr>
        <w:t>TCP</w:t>
      </w:r>
      <w:r>
        <w:rPr>
          <w:rFonts w:hint="eastAsia"/>
        </w:rPr>
        <w:t>连接</w:t>
      </w:r>
      <w:r>
        <w:rPr>
          <w:rFonts w:hint="eastAsia"/>
        </w:rPr>
        <w:t>(</w:t>
      </w:r>
      <w:r>
        <w:rPr>
          <w:rFonts w:hint="eastAsia"/>
        </w:rPr>
        <w:t>串行方式</w:t>
      </w:r>
      <w:r>
        <w:rPr>
          <w:rFonts w:hint="eastAsia"/>
        </w:rPr>
        <w:t>)</w:t>
      </w:r>
      <w:r>
        <w:rPr>
          <w:rFonts w:hint="eastAsia"/>
        </w:rPr>
        <w:t>。</w:t>
      </w:r>
      <w:r>
        <w:rPr>
          <w:rFonts w:hint="eastAsia"/>
        </w:rPr>
        <w:t>HTTP</w:t>
      </w:r>
      <w:r>
        <w:t>1.1</w:t>
      </w:r>
      <w:r>
        <w:rPr>
          <w:rFonts w:hint="eastAsia"/>
        </w:rPr>
        <w:t>增加了</w:t>
      </w:r>
      <w:r>
        <w:rPr>
          <w:rFonts w:hint="eastAsia"/>
        </w:rPr>
        <w:t>keep</w:t>
      </w:r>
      <w:r>
        <w:t>-Alive</w:t>
      </w:r>
      <w:r>
        <w:rPr>
          <w:rFonts w:hint="eastAsia"/>
        </w:rPr>
        <w:t>机制。这样整个通信过程就如下：</w:t>
      </w:r>
    </w:p>
    <w:p w14:paraId="5AE5BD40" w14:textId="77777777" w:rsidR="003C326D" w:rsidRDefault="003C326D" w:rsidP="003C326D">
      <w:r>
        <w:rPr>
          <w:noProof/>
        </w:rPr>
        <w:drawing>
          <wp:inline distT="0" distB="0" distL="0" distR="0" wp14:anchorId="4D56BE79" wp14:editId="13D6132F">
            <wp:extent cx="6645910" cy="1051912"/>
            <wp:effectExtent l="0" t="0" r="2540" b="0"/>
            <wp:docPr id="110" name="图片 110" descr="connection_keepaliv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nection_keepalive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645910" cy="1051912"/>
                    </a:xfrm>
                    <a:prstGeom prst="rect">
                      <a:avLst/>
                    </a:prstGeom>
                    <a:noFill/>
                    <a:ln>
                      <a:noFill/>
                    </a:ln>
                  </pic:spPr>
                </pic:pic>
              </a:graphicData>
            </a:graphic>
          </wp:inline>
        </w:drawing>
      </w:r>
    </w:p>
    <w:p w14:paraId="3A9A32EE" w14:textId="77777777" w:rsidR="003C326D" w:rsidRPr="00AF7A85" w:rsidRDefault="003C326D" w:rsidP="003C326D">
      <w:r w:rsidRPr="00AF7A85">
        <w:rPr>
          <w:rFonts w:hint="eastAsia"/>
        </w:rPr>
        <w:t>在现代浏览器中，一般同时开启</w:t>
      </w:r>
      <w:r w:rsidRPr="00AF7A85">
        <w:rPr>
          <w:rFonts w:hint="eastAsia"/>
        </w:rPr>
        <w:t>6</w:t>
      </w:r>
      <w:r w:rsidRPr="00AF7A85">
        <w:rPr>
          <w:rFonts w:hint="eastAsia"/>
        </w:rPr>
        <w:t>～</w:t>
      </w:r>
      <w:r w:rsidRPr="00AF7A85">
        <w:rPr>
          <w:rFonts w:hint="eastAsia"/>
        </w:rPr>
        <w:t>8</w:t>
      </w:r>
      <w:r w:rsidRPr="00AF7A85">
        <w:rPr>
          <w:rFonts w:hint="eastAsia"/>
        </w:rPr>
        <w:t>个</w:t>
      </w:r>
      <w:r w:rsidRPr="00AF7A85">
        <w:rPr>
          <w:rFonts w:hint="eastAsia"/>
        </w:rPr>
        <w:t>keepalive connections</w:t>
      </w:r>
      <w:r w:rsidRPr="00AF7A85">
        <w:rPr>
          <w:rFonts w:hint="eastAsia"/>
        </w:rPr>
        <w:t>的</w:t>
      </w:r>
      <w:r w:rsidRPr="00AF7A85">
        <w:rPr>
          <w:rFonts w:hint="eastAsia"/>
        </w:rPr>
        <w:t>socket</w:t>
      </w:r>
      <w:r w:rsidRPr="00AF7A85">
        <w:rPr>
          <w:rFonts w:hint="eastAsia"/>
        </w:rPr>
        <w:t>连接，并保持一定的链路生命，当不需要时再关闭；而在服务器中，一般是由软件根据负载情况</w:t>
      </w:r>
      <w:r w:rsidRPr="00AF7A85">
        <w:rPr>
          <w:rFonts w:hint="eastAsia"/>
        </w:rPr>
        <w:t>(</w:t>
      </w:r>
      <w:r w:rsidRPr="00AF7A85">
        <w:rPr>
          <w:rFonts w:hint="eastAsia"/>
        </w:rPr>
        <w:t>比如</w:t>
      </w:r>
      <w:r w:rsidRPr="00AF7A85">
        <w:rPr>
          <w:rFonts w:hint="eastAsia"/>
        </w:rPr>
        <w:t>FD</w:t>
      </w:r>
      <w:r w:rsidRPr="00AF7A85">
        <w:rPr>
          <w:rFonts w:hint="eastAsia"/>
        </w:rPr>
        <w:t>最大值、</w:t>
      </w:r>
      <w:r w:rsidRPr="00AF7A85">
        <w:rPr>
          <w:rFonts w:hint="eastAsia"/>
        </w:rPr>
        <w:t>Socket</w:t>
      </w:r>
      <w:r w:rsidRPr="00AF7A85">
        <w:rPr>
          <w:rFonts w:hint="eastAsia"/>
        </w:rPr>
        <w:t>内存、超时时间、栈内存、栈数量等</w:t>
      </w:r>
      <w:r w:rsidRPr="00AF7A85">
        <w:rPr>
          <w:rFonts w:hint="eastAsia"/>
        </w:rPr>
        <w:t>)</w:t>
      </w:r>
      <w:r w:rsidRPr="00AF7A85">
        <w:rPr>
          <w:rFonts w:hint="eastAsia"/>
        </w:rPr>
        <w:t>决定是否主动关闭。</w:t>
      </w:r>
    </w:p>
    <w:p w14:paraId="48A09B31" w14:textId="77777777" w:rsidR="003C326D" w:rsidRDefault="003C326D" w:rsidP="003C326D"/>
    <w:p w14:paraId="546E929F" w14:textId="77777777" w:rsidR="003C326D" w:rsidRDefault="003C326D" w:rsidP="003C326D">
      <w:r>
        <w:rPr>
          <w:rFonts w:hint="eastAsia"/>
        </w:rPr>
        <w:t>HTTP</w:t>
      </w:r>
      <w:r>
        <w:t>2</w:t>
      </w:r>
    </w:p>
    <w:p w14:paraId="30FBC637" w14:textId="77777777" w:rsidR="003C326D" w:rsidRDefault="003C326D" w:rsidP="003C326D">
      <w:r>
        <w:rPr>
          <w:rFonts w:hint="eastAsia"/>
        </w:rPr>
        <w:t>由于</w:t>
      </w:r>
      <w:r>
        <w:rPr>
          <w:rFonts w:hint="eastAsia"/>
        </w:rPr>
        <w:t>HTTP</w:t>
      </w:r>
      <w:r>
        <w:t>1.</w:t>
      </w:r>
      <w:r>
        <w:rPr>
          <w:rFonts w:hint="eastAsia"/>
        </w:rPr>
        <w:t>x</w:t>
      </w:r>
      <w:r>
        <w:rPr>
          <w:rFonts w:hint="eastAsia"/>
        </w:rPr>
        <w:t>无法同时并行多个请求，即使引入了</w:t>
      </w:r>
      <w:r>
        <w:rPr>
          <w:rFonts w:hint="eastAsia"/>
        </w:rPr>
        <w:t>keep</w:t>
      </w:r>
      <w:r>
        <w:t>-Alive</w:t>
      </w:r>
      <w:r>
        <w:rPr>
          <w:rFonts w:hint="eastAsia"/>
        </w:rPr>
        <w:t>机制也只能串行的发多个请求。</w:t>
      </w:r>
      <w:r>
        <w:rPr>
          <w:rFonts w:hint="eastAsia"/>
        </w:rPr>
        <w:t>HTTP</w:t>
      </w:r>
      <w:r>
        <w:t>2</w:t>
      </w:r>
      <w:r>
        <w:rPr>
          <w:rFonts w:hint="eastAsia"/>
        </w:rPr>
        <w:t>改进了这一点。引入了</w:t>
      </w:r>
      <w:r w:rsidRPr="00CC1710">
        <w:t>HPACK</w:t>
      </w:r>
      <w:r>
        <w:rPr>
          <w:rFonts w:hint="eastAsia"/>
        </w:rPr>
        <w:t>和新的二进制分帧解决了这些问题。所以</w:t>
      </w:r>
      <w:r>
        <w:rPr>
          <w:rFonts w:hint="eastAsia"/>
        </w:rPr>
        <w:t>HTTP</w:t>
      </w:r>
      <w:r>
        <w:t>2</w:t>
      </w:r>
      <w:r>
        <w:rPr>
          <w:rFonts w:hint="eastAsia"/>
        </w:rPr>
        <w:t>可以在同一个</w:t>
      </w:r>
      <w:r>
        <w:rPr>
          <w:rFonts w:hint="eastAsia"/>
        </w:rPr>
        <w:t>TCP</w:t>
      </w:r>
      <w:r>
        <w:rPr>
          <w:rFonts w:hint="eastAsia"/>
        </w:rPr>
        <w:t>连接上并发的请求和响应。</w:t>
      </w:r>
    </w:p>
    <w:p w14:paraId="45EFE766" w14:textId="77777777" w:rsidR="003C326D" w:rsidRDefault="003C326D" w:rsidP="003C326D">
      <w:r>
        <w:rPr>
          <w:rFonts w:hint="eastAsia"/>
        </w:rPr>
        <w:t>HTTP</w:t>
      </w:r>
      <w:r>
        <w:t>2</w:t>
      </w:r>
      <w:r>
        <w:rPr>
          <w:rFonts w:hint="eastAsia"/>
        </w:rPr>
        <w:t>将</w:t>
      </w:r>
      <w:r>
        <w:rPr>
          <w:rFonts w:hint="eastAsia"/>
        </w:rPr>
        <w:t>Head</w:t>
      </w:r>
      <w:r>
        <w:t>er</w:t>
      </w:r>
      <w:r>
        <w:rPr>
          <w:rFonts w:hint="eastAsia"/>
        </w:rPr>
        <w:t>和</w:t>
      </w:r>
      <w:r>
        <w:rPr>
          <w:rFonts w:hint="eastAsia"/>
        </w:rPr>
        <w:t>body</w:t>
      </w:r>
      <w:r>
        <w:rPr>
          <w:rFonts w:hint="eastAsia"/>
        </w:rPr>
        <w:t>都会进行分帧</w:t>
      </w:r>
    </w:p>
    <w:p w14:paraId="1F8D0F78" w14:textId="77777777" w:rsidR="003C326D" w:rsidRDefault="003C326D" w:rsidP="003C326D">
      <w:r w:rsidRPr="005E6E09">
        <w:rPr>
          <w:noProof/>
        </w:rPr>
        <w:lastRenderedPageBreak/>
        <w:drawing>
          <wp:inline distT="0" distB="0" distL="0" distR="0" wp14:anchorId="16AAA2C8" wp14:editId="2B3388AE">
            <wp:extent cx="4289057" cy="2225040"/>
            <wp:effectExtent l="0" t="0" r="0" b="3810"/>
            <wp:docPr id="111" name="图片 111" descr="https://pic4.zhimg.com/80/906e22193e61cd561325d93aae0f1e07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4.zhimg.com/80/906e22193e61cd561325d93aae0f1e07_hd.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96614" cy="2228961"/>
                    </a:xfrm>
                    <a:prstGeom prst="rect">
                      <a:avLst/>
                    </a:prstGeom>
                    <a:noFill/>
                    <a:ln>
                      <a:noFill/>
                    </a:ln>
                  </pic:spPr>
                </pic:pic>
              </a:graphicData>
            </a:graphic>
          </wp:inline>
        </w:drawing>
      </w:r>
    </w:p>
    <w:p w14:paraId="01973927" w14:textId="77777777" w:rsidR="003C326D" w:rsidRDefault="003C326D" w:rsidP="003C326D"/>
    <w:p w14:paraId="21783661" w14:textId="77777777" w:rsidR="003C326D" w:rsidRDefault="003C326D" w:rsidP="003C326D">
      <w:r>
        <w:rPr>
          <w:rFonts w:hint="eastAsia"/>
        </w:rPr>
        <w:t>通信结构如下：</w:t>
      </w:r>
    </w:p>
    <w:p w14:paraId="1BCAFD56" w14:textId="77777777" w:rsidR="003C326D" w:rsidRDefault="003C326D" w:rsidP="003C326D"/>
    <w:p w14:paraId="55657FE7" w14:textId="77777777" w:rsidR="003C326D" w:rsidRDefault="003C326D" w:rsidP="003C326D">
      <w:r w:rsidRPr="005E6E09">
        <w:rPr>
          <w:noProof/>
        </w:rPr>
        <w:drawing>
          <wp:inline distT="0" distB="0" distL="0" distR="0" wp14:anchorId="730F53A0" wp14:editId="2E0807DA">
            <wp:extent cx="4053851" cy="4020820"/>
            <wp:effectExtent l="0" t="0" r="3810" b="0"/>
            <wp:docPr id="112" name="图片 112" descr="https://pic3.zhimg.com/80/b1e608ddb7493608efea3e76912aabe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3.zhimg.com/80/b1e608ddb7493608efea3e76912aabe1_hd.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71278" cy="4038105"/>
                    </a:xfrm>
                    <a:prstGeom prst="rect">
                      <a:avLst/>
                    </a:prstGeom>
                    <a:noFill/>
                    <a:ln>
                      <a:noFill/>
                    </a:ln>
                  </pic:spPr>
                </pic:pic>
              </a:graphicData>
            </a:graphic>
          </wp:inline>
        </w:drawing>
      </w:r>
    </w:p>
    <w:p w14:paraId="31E8B732" w14:textId="77777777" w:rsidR="003C326D" w:rsidRDefault="003C326D" w:rsidP="003C326D"/>
    <w:p w14:paraId="47C8B51B" w14:textId="77777777" w:rsidR="003C326D" w:rsidRDefault="003C326D" w:rsidP="003C326D"/>
    <w:p w14:paraId="79D8B2A2" w14:textId="77777777" w:rsidR="003C326D" w:rsidRDefault="003C326D" w:rsidP="003C326D"/>
    <w:p w14:paraId="0949EB4A" w14:textId="77777777" w:rsidR="003C326D" w:rsidRDefault="003C326D" w:rsidP="003C326D"/>
    <w:p w14:paraId="73D421DD" w14:textId="77777777" w:rsidR="003C326D" w:rsidRDefault="003C326D" w:rsidP="003C326D"/>
    <w:p w14:paraId="2C240D07" w14:textId="77777777" w:rsidR="003C326D" w:rsidRDefault="003C326D" w:rsidP="003C326D">
      <w:pPr>
        <w:pStyle w:val="4"/>
      </w:pPr>
      <w:r>
        <w:t xml:space="preserve">2 </w:t>
      </w:r>
      <w:r>
        <w:rPr>
          <w:rFonts w:hint="eastAsia"/>
        </w:rPr>
        <w:t>Ok</w:t>
      </w:r>
      <w:r>
        <w:t>Http</w:t>
      </w:r>
      <w:r>
        <w:rPr>
          <w:rFonts w:hint="eastAsia"/>
        </w:rPr>
        <w:t>中与连接相关的类</w:t>
      </w:r>
    </w:p>
    <w:p w14:paraId="7E149530" w14:textId="77777777" w:rsidR="003C326D" w:rsidRDefault="003C326D" w:rsidP="003C326D">
      <w:r>
        <w:rPr>
          <w:rFonts w:hint="eastAsia"/>
        </w:rPr>
        <w:t>不管是</w:t>
      </w:r>
      <w:r>
        <w:rPr>
          <w:rFonts w:hint="eastAsia"/>
        </w:rPr>
        <w:t>HTTP</w:t>
      </w:r>
      <w:r>
        <w:t>2</w:t>
      </w:r>
      <w:r>
        <w:rPr>
          <w:rFonts w:hint="eastAsia"/>
        </w:rPr>
        <w:t>还是</w:t>
      </w:r>
      <w:r>
        <w:rPr>
          <w:rFonts w:hint="eastAsia"/>
        </w:rPr>
        <w:t>HTTP</w:t>
      </w:r>
      <w:r>
        <w:t>1.</w:t>
      </w:r>
      <w:r>
        <w:rPr>
          <w:rFonts w:hint="eastAsia"/>
        </w:rPr>
        <w:t>x</w:t>
      </w:r>
      <w:r>
        <w:rPr>
          <w:rFonts w:hint="eastAsia"/>
        </w:rPr>
        <w:t>整个通信模型都会涉及到连接，数据流，</w:t>
      </w:r>
      <w:r>
        <w:rPr>
          <w:rFonts w:hint="eastAsia"/>
        </w:rPr>
        <w:t>socket</w:t>
      </w:r>
      <w:r>
        <w:rPr>
          <w:rFonts w:hint="eastAsia"/>
        </w:rPr>
        <w:t>等</w:t>
      </w:r>
    </w:p>
    <w:p w14:paraId="76AC55DC" w14:textId="77777777" w:rsidR="003C326D" w:rsidRDefault="003C326D" w:rsidP="003C326D">
      <w:r>
        <w:rPr>
          <w:rFonts w:hint="eastAsia"/>
        </w:rPr>
        <w:t>下面介绍</w:t>
      </w:r>
      <w:r>
        <w:rPr>
          <w:rFonts w:hint="eastAsia"/>
        </w:rPr>
        <w:t>OkHttp</w:t>
      </w:r>
      <w:r>
        <w:rPr>
          <w:rFonts w:hint="eastAsia"/>
        </w:rPr>
        <w:t>中与连接和多路复用的相关类</w:t>
      </w:r>
    </w:p>
    <w:p w14:paraId="4C66C9D7" w14:textId="77777777" w:rsidR="003C326D" w:rsidRDefault="003C326D" w:rsidP="003C326D"/>
    <w:p w14:paraId="1E5A0CC2" w14:textId="77777777" w:rsidR="003C326D" w:rsidRPr="00A4678B" w:rsidRDefault="003C326D" w:rsidP="003C326D">
      <w:pPr>
        <w:rPr>
          <w:b/>
        </w:rPr>
      </w:pPr>
      <w:r w:rsidRPr="00A4678B">
        <w:rPr>
          <w:b/>
        </w:rPr>
        <w:t>Connection</w:t>
      </w:r>
    </w:p>
    <w:p w14:paraId="7FA8252C" w14:textId="77777777" w:rsidR="003C326D" w:rsidRDefault="003C326D" w:rsidP="003C326D">
      <w:r>
        <w:rPr>
          <w:rFonts w:hint="eastAsia"/>
        </w:rPr>
        <w:t>先来看注释</w:t>
      </w:r>
    </w:p>
    <w:p w14:paraId="70A6F9C0" w14:textId="77777777" w:rsidR="003C326D" w:rsidRDefault="003C326D" w:rsidP="003C326D">
      <w:pPr>
        <w:pStyle w:val="ac"/>
      </w:pPr>
      <w:r>
        <w:t>The sockets and streams of an HTTP, HTTPS, or HTTPS+HTTP/2 connection. May be used for multiple</w:t>
      </w:r>
    </w:p>
    <w:p w14:paraId="50C822D3" w14:textId="77777777" w:rsidR="003C326D" w:rsidRDefault="003C326D" w:rsidP="003C326D">
      <w:pPr>
        <w:pStyle w:val="ac"/>
      </w:pPr>
      <w:r>
        <w:t>HTTP request/response exchanges. Connections may be direct to the origin server or via a proxy.</w:t>
      </w:r>
    </w:p>
    <w:p w14:paraId="28ECDE08" w14:textId="77777777" w:rsidR="003C326D" w:rsidRDefault="003C326D" w:rsidP="003C326D">
      <w:r>
        <w:rPr>
          <w:rFonts w:hint="eastAsia"/>
        </w:rPr>
        <w:lastRenderedPageBreak/>
        <w:t>Connection</w:t>
      </w:r>
      <w:r>
        <w:rPr>
          <w:rFonts w:hint="eastAsia"/>
        </w:rPr>
        <w:t>表示</w:t>
      </w:r>
      <w:r>
        <w:rPr>
          <w:rFonts w:hint="eastAsia"/>
        </w:rPr>
        <w:t>HTTP</w:t>
      </w:r>
      <w:r>
        <w:rPr>
          <w:rFonts w:hint="eastAsia"/>
        </w:rPr>
        <w:t>的连接，包括</w:t>
      </w:r>
      <w:r>
        <w:rPr>
          <w:rFonts w:hint="eastAsia"/>
        </w:rPr>
        <w:t>scoket</w:t>
      </w:r>
      <w:r>
        <w:rPr>
          <w:rFonts w:hint="eastAsia"/>
        </w:rPr>
        <w:t>和流。这个连接可能多路复用。可能是是与服务器直连，也可能通过代理</w:t>
      </w:r>
    </w:p>
    <w:p w14:paraId="220EA988" w14:textId="77777777" w:rsidR="003C326D" w:rsidRDefault="003C326D" w:rsidP="003C326D">
      <w:r>
        <w:rPr>
          <w:rFonts w:hint="eastAsia"/>
        </w:rPr>
        <w:t>其实</w:t>
      </w:r>
      <w:r>
        <w:rPr>
          <w:rFonts w:hint="eastAsia"/>
        </w:rPr>
        <w:t>Connect</w:t>
      </w:r>
      <w:r>
        <w:t>ion</w:t>
      </w:r>
      <w:r>
        <w:rPr>
          <w:rFonts w:hint="eastAsia"/>
        </w:rPr>
        <w:t>就是表示一个与服务器的连接。</w:t>
      </w:r>
    </w:p>
    <w:p w14:paraId="278A8AF8" w14:textId="77777777" w:rsidR="003C326D" w:rsidRDefault="003C326D" w:rsidP="003C326D">
      <w:pPr>
        <w:pStyle w:val="ac"/>
      </w:pPr>
      <w:r>
        <w:t>public interface Connection {</w:t>
      </w:r>
    </w:p>
    <w:p w14:paraId="0902074A" w14:textId="77777777" w:rsidR="003C326D" w:rsidRDefault="003C326D" w:rsidP="003C326D">
      <w:pPr>
        <w:pStyle w:val="ac"/>
      </w:pPr>
      <w:r>
        <w:t xml:space="preserve">  /** Returns the route used by this connection. */</w:t>
      </w:r>
    </w:p>
    <w:p w14:paraId="2DDE6864" w14:textId="77777777" w:rsidR="003C326D" w:rsidRDefault="003C326D" w:rsidP="003C326D">
      <w:pPr>
        <w:pStyle w:val="ac"/>
      </w:pPr>
      <w:r>
        <w:t xml:space="preserve">  Route route();</w:t>
      </w:r>
    </w:p>
    <w:p w14:paraId="48579B3F" w14:textId="77777777" w:rsidR="003C326D" w:rsidRDefault="003C326D" w:rsidP="003C326D">
      <w:pPr>
        <w:pStyle w:val="ac"/>
      </w:pPr>
    </w:p>
    <w:p w14:paraId="63EB8E56" w14:textId="77777777" w:rsidR="003C326D" w:rsidRDefault="003C326D" w:rsidP="003C326D">
      <w:pPr>
        <w:pStyle w:val="ac"/>
      </w:pPr>
      <w:r>
        <w:t xml:space="preserve">  /**</w:t>
      </w:r>
    </w:p>
    <w:p w14:paraId="5EC059E6" w14:textId="77777777" w:rsidR="003C326D" w:rsidRDefault="003C326D" w:rsidP="003C326D">
      <w:pPr>
        <w:pStyle w:val="ac"/>
      </w:pPr>
      <w:r>
        <w:t xml:space="preserve">   * Returns the socket that this connection is using. Returns an {@linkplain</w:t>
      </w:r>
    </w:p>
    <w:p w14:paraId="1445B289" w14:textId="77777777" w:rsidR="003C326D" w:rsidRDefault="003C326D" w:rsidP="003C326D">
      <w:pPr>
        <w:pStyle w:val="ac"/>
      </w:pPr>
      <w:r>
        <w:t xml:space="preserve">   * javax.net.ssl.SSLSocket SSL socket} if this connection is HTTPS. If this is an HTTP/2</w:t>
      </w:r>
    </w:p>
    <w:p w14:paraId="50DEED69" w14:textId="77777777" w:rsidR="003C326D" w:rsidRDefault="003C326D" w:rsidP="003C326D">
      <w:pPr>
        <w:pStyle w:val="ac"/>
      </w:pPr>
      <w:r>
        <w:t xml:space="preserve">   * connection the socket may be shared by multiple concurrent calls.</w:t>
      </w:r>
    </w:p>
    <w:p w14:paraId="1346C577" w14:textId="77777777" w:rsidR="003C326D" w:rsidRDefault="003C326D" w:rsidP="003C326D">
      <w:pPr>
        <w:pStyle w:val="ac"/>
      </w:pPr>
      <w:r>
        <w:t xml:space="preserve">   */</w:t>
      </w:r>
    </w:p>
    <w:p w14:paraId="1D12246C" w14:textId="77777777" w:rsidR="003C326D" w:rsidRDefault="003C326D" w:rsidP="003C326D">
      <w:pPr>
        <w:pStyle w:val="ac"/>
      </w:pPr>
      <w:r>
        <w:t xml:space="preserve">  Socket socket();</w:t>
      </w:r>
    </w:p>
    <w:p w14:paraId="5C0C13EE" w14:textId="77777777" w:rsidR="003C326D" w:rsidRDefault="003C326D" w:rsidP="003C326D">
      <w:pPr>
        <w:pStyle w:val="ac"/>
      </w:pPr>
    </w:p>
    <w:p w14:paraId="5665835A" w14:textId="77777777" w:rsidR="003C326D" w:rsidRDefault="003C326D" w:rsidP="003C326D">
      <w:pPr>
        <w:pStyle w:val="ac"/>
      </w:pPr>
      <w:r>
        <w:t xml:space="preserve">  /**</w:t>
      </w:r>
    </w:p>
    <w:p w14:paraId="0F6CF122" w14:textId="77777777" w:rsidR="003C326D" w:rsidRDefault="003C326D" w:rsidP="003C326D">
      <w:pPr>
        <w:pStyle w:val="ac"/>
      </w:pPr>
      <w:r>
        <w:t xml:space="preserve">   * Returns the TLS handshake used to establish this connection, or null if the connection is not</w:t>
      </w:r>
    </w:p>
    <w:p w14:paraId="616B6C3B" w14:textId="77777777" w:rsidR="003C326D" w:rsidRDefault="003C326D" w:rsidP="003C326D">
      <w:pPr>
        <w:pStyle w:val="ac"/>
      </w:pPr>
      <w:r>
        <w:t xml:space="preserve">   * HTTPS.</w:t>
      </w:r>
    </w:p>
    <w:p w14:paraId="71240D30" w14:textId="77777777" w:rsidR="003C326D" w:rsidRDefault="003C326D" w:rsidP="003C326D">
      <w:pPr>
        <w:pStyle w:val="ac"/>
      </w:pPr>
      <w:r>
        <w:t xml:space="preserve">   */</w:t>
      </w:r>
    </w:p>
    <w:p w14:paraId="0F1AF103" w14:textId="77777777" w:rsidR="003C326D" w:rsidRDefault="003C326D" w:rsidP="003C326D">
      <w:pPr>
        <w:pStyle w:val="ac"/>
      </w:pPr>
      <w:r>
        <w:t xml:space="preserve">  @Nullable Handshake handshake();</w:t>
      </w:r>
    </w:p>
    <w:p w14:paraId="179CBC43" w14:textId="77777777" w:rsidR="003C326D" w:rsidRDefault="003C326D" w:rsidP="003C326D">
      <w:pPr>
        <w:pStyle w:val="ac"/>
      </w:pPr>
    </w:p>
    <w:p w14:paraId="72EF0458" w14:textId="77777777" w:rsidR="003C326D" w:rsidRDefault="003C326D" w:rsidP="003C326D">
      <w:pPr>
        <w:pStyle w:val="ac"/>
      </w:pPr>
      <w:r>
        <w:t xml:space="preserve">  /**</w:t>
      </w:r>
    </w:p>
    <w:p w14:paraId="5686920A" w14:textId="77777777" w:rsidR="003C326D" w:rsidRDefault="003C326D" w:rsidP="003C326D">
      <w:pPr>
        <w:pStyle w:val="ac"/>
      </w:pPr>
      <w:r>
        <w:t xml:space="preserve">   * Returns the protocol negotiated by this connection, or {@link Protocol#HTTP_1_1} if no protocol</w:t>
      </w:r>
    </w:p>
    <w:p w14:paraId="039D5D08" w14:textId="77777777" w:rsidR="003C326D" w:rsidRDefault="003C326D" w:rsidP="003C326D">
      <w:pPr>
        <w:pStyle w:val="ac"/>
      </w:pPr>
      <w:r>
        <w:t xml:space="preserve">   * has been negotiated. This method returns {@link Protocol#HTTP_1_1} even if the remote peer is</w:t>
      </w:r>
    </w:p>
    <w:p w14:paraId="4706B5C0" w14:textId="77777777" w:rsidR="003C326D" w:rsidRDefault="003C326D" w:rsidP="003C326D">
      <w:pPr>
        <w:pStyle w:val="ac"/>
      </w:pPr>
      <w:r>
        <w:t xml:space="preserve">   * using {@link Protocol#HTTP_1_0}.</w:t>
      </w:r>
    </w:p>
    <w:p w14:paraId="67776947" w14:textId="77777777" w:rsidR="003C326D" w:rsidRDefault="003C326D" w:rsidP="003C326D">
      <w:pPr>
        <w:pStyle w:val="ac"/>
      </w:pPr>
      <w:r>
        <w:t xml:space="preserve">   */</w:t>
      </w:r>
    </w:p>
    <w:p w14:paraId="6B0EC386" w14:textId="77777777" w:rsidR="003C326D" w:rsidRDefault="003C326D" w:rsidP="003C326D">
      <w:pPr>
        <w:pStyle w:val="ac"/>
      </w:pPr>
      <w:r>
        <w:t xml:space="preserve">  Protocol protocol();</w:t>
      </w:r>
    </w:p>
    <w:p w14:paraId="306FD9C0" w14:textId="77777777" w:rsidR="003C326D" w:rsidRDefault="003C326D" w:rsidP="003C326D">
      <w:pPr>
        <w:pStyle w:val="ac"/>
      </w:pPr>
      <w:r>
        <w:t>}</w:t>
      </w:r>
    </w:p>
    <w:p w14:paraId="4E016E25" w14:textId="77777777" w:rsidR="003C326D" w:rsidRDefault="003C326D" w:rsidP="003C326D"/>
    <w:p w14:paraId="27EB61A7" w14:textId="77777777" w:rsidR="003C326D" w:rsidRDefault="003C326D" w:rsidP="003C326D">
      <w:r>
        <w:rPr>
          <w:rFonts w:hint="eastAsia"/>
        </w:rPr>
        <w:t>可以看到，主要涉及到连接的路由，</w:t>
      </w:r>
      <w:r>
        <w:rPr>
          <w:rFonts w:hint="eastAsia"/>
        </w:rPr>
        <w:t>socket</w:t>
      </w:r>
      <w:r>
        <w:rPr>
          <w:rFonts w:hint="eastAsia"/>
        </w:rPr>
        <w:t>，握手，协议等，是一个接口。真正的实现是</w:t>
      </w:r>
      <w:r w:rsidRPr="00D57B9F">
        <w:t>RealConnection</w:t>
      </w:r>
      <w:r>
        <w:rPr>
          <w:rFonts w:hint="eastAsia"/>
        </w:rPr>
        <w:t>类</w:t>
      </w:r>
    </w:p>
    <w:p w14:paraId="0C0DFFD7" w14:textId="77777777" w:rsidR="003C326D" w:rsidRDefault="003C326D" w:rsidP="003C326D"/>
    <w:p w14:paraId="101C891D" w14:textId="77777777" w:rsidR="003C326D" w:rsidRPr="00A4678B" w:rsidRDefault="003C326D" w:rsidP="003C326D">
      <w:pPr>
        <w:rPr>
          <w:b/>
        </w:rPr>
      </w:pPr>
      <w:r w:rsidRPr="00A4678B">
        <w:rPr>
          <w:b/>
        </w:rPr>
        <w:t>ConnectionSpec</w:t>
      </w:r>
    </w:p>
    <w:p w14:paraId="31C4E53E" w14:textId="77777777" w:rsidR="003C326D" w:rsidRDefault="003C326D" w:rsidP="003C326D">
      <w:r>
        <w:rPr>
          <w:rFonts w:hint="eastAsia"/>
        </w:rPr>
        <w:t>连接配置，主要是</w:t>
      </w:r>
      <w:r>
        <w:rPr>
          <w:rFonts w:hint="eastAsia"/>
        </w:rPr>
        <w:t>socket</w:t>
      </w:r>
      <w:r>
        <w:rPr>
          <w:rFonts w:hint="eastAsia"/>
        </w:rPr>
        <w:t>上的配置，用于</w:t>
      </w:r>
      <w:r>
        <w:rPr>
          <w:rFonts w:hint="eastAsia"/>
        </w:rPr>
        <w:t>HTTPS</w:t>
      </w:r>
      <w:r>
        <w:rPr>
          <w:rFonts w:hint="eastAsia"/>
        </w:rPr>
        <w:t>加密通信时的</w:t>
      </w:r>
      <w:r>
        <w:rPr>
          <w:rFonts w:hint="eastAsia"/>
        </w:rPr>
        <w:t>Socket</w:t>
      </w:r>
      <w:r>
        <w:rPr>
          <w:rFonts w:hint="eastAsia"/>
        </w:rPr>
        <w:t>配置等</w:t>
      </w:r>
    </w:p>
    <w:p w14:paraId="699B4ED7" w14:textId="77777777" w:rsidR="003C326D" w:rsidRDefault="003C326D" w:rsidP="003C326D">
      <w:r w:rsidRPr="00D57B9F">
        <w:t>ConnectionSpec</w:t>
      </w:r>
      <w:r>
        <w:rPr>
          <w:rFonts w:hint="eastAsia"/>
        </w:rPr>
        <w:t>里面定义主要和</w:t>
      </w:r>
      <w:r>
        <w:rPr>
          <w:rFonts w:hint="eastAsia"/>
        </w:rPr>
        <w:t>TLS</w:t>
      </w:r>
      <w:r>
        <w:rPr>
          <w:rFonts w:hint="eastAsia"/>
        </w:rPr>
        <w:t>加密相关的内容，包括加密证书算法等，这个类不用了解的太详细。</w:t>
      </w:r>
    </w:p>
    <w:p w14:paraId="062C8DB6" w14:textId="77777777" w:rsidR="003C326D" w:rsidRDefault="003C326D" w:rsidP="003C326D"/>
    <w:p w14:paraId="76453F67" w14:textId="77777777" w:rsidR="003C326D" w:rsidRPr="00A4678B" w:rsidRDefault="003C326D" w:rsidP="003C326D">
      <w:pPr>
        <w:rPr>
          <w:b/>
        </w:rPr>
      </w:pPr>
      <w:r w:rsidRPr="00A4678B">
        <w:rPr>
          <w:b/>
        </w:rPr>
        <w:t>RealConnection</w:t>
      </w:r>
    </w:p>
    <w:p w14:paraId="599E4CC6" w14:textId="77777777" w:rsidR="003C326D" w:rsidRDefault="003C326D" w:rsidP="003C326D">
      <w:r>
        <w:rPr>
          <w:rFonts w:hint="eastAsia"/>
        </w:rPr>
        <w:t>表示一个真正的连接，一个</w:t>
      </w:r>
      <w:r w:rsidRPr="00A4678B">
        <w:t>RealConnection</w:t>
      </w:r>
      <w:r>
        <w:rPr>
          <w:rFonts w:hint="eastAsia"/>
        </w:rPr>
        <w:t>表示一条和服务器通信的链路，后续的请求写入和响应读取，以及数据流的传递都是通过这条连接传输的。我们来看其定义</w:t>
      </w:r>
    </w:p>
    <w:p w14:paraId="28F43999" w14:textId="77777777" w:rsidR="003C326D" w:rsidRDefault="003C326D" w:rsidP="003C326D">
      <w:pPr>
        <w:pStyle w:val="ac"/>
      </w:pPr>
      <w:r>
        <w:t>public final class RealConnection extends Http2Connection.Listener implements Connection {</w:t>
      </w:r>
    </w:p>
    <w:p w14:paraId="3C526B1D" w14:textId="77777777" w:rsidR="003C326D" w:rsidRDefault="003C326D" w:rsidP="003C326D">
      <w:pPr>
        <w:pStyle w:val="ac"/>
      </w:pPr>
      <w:r>
        <w:t xml:space="preserve">  private static final String NPE_THROW_WITH_NULL = "throw with null exception";</w:t>
      </w:r>
    </w:p>
    <w:p w14:paraId="40E40AC8" w14:textId="77777777" w:rsidR="003C326D" w:rsidRDefault="003C326D" w:rsidP="003C326D">
      <w:pPr>
        <w:pStyle w:val="ac"/>
      </w:pPr>
      <w:r>
        <w:t xml:space="preserve">  private static final int MAX_TUNNEL_ATTEMPTS = 21;</w:t>
      </w:r>
    </w:p>
    <w:p w14:paraId="077E6CEE" w14:textId="77777777" w:rsidR="003C326D" w:rsidRDefault="003C326D" w:rsidP="003C326D">
      <w:pPr>
        <w:pStyle w:val="ac"/>
      </w:pPr>
    </w:p>
    <w:p w14:paraId="1825AAE0" w14:textId="77777777" w:rsidR="003C326D" w:rsidRDefault="003C326D" w:rsidP="003C326D">
      <w:pPr>
        <w:pStyle w:val="ac"/>
      </w:pPr>
      <w:r>
        <w:t xml:space="preserve">  </w:t>
      </w:r>
      <w:r>
        <w:rPr>
          <w:rFonts w:hint="eastAsia"/>
        </w:rPr>
        <w:t>//</w:t>
      </w:r>
      <w:r>
        <w:rPr>
          <w:rFonts w:hint="eastAsia"/>
        </w:rPr>
        <w:t>连接池</w:t>
      </w:r>
    </w:p>
    <w:p w14:paraId="781900A1" w14:textId="77777777" w:rsidR="003C326D" w:rsidRDefault="003C326D" w:rsidP="003C326D">
      <w:pPr>
        <w:pStyle w:val="ac"/>
      </w:pPr>
      <w:r>
        <w:t xml:space="preserve">  private final ConnectionPool connectionPool;</w:t>
      </w:r>
    </w:p>
    <w:p w14:paraId="723A1599" w14:textId="77777777" w:rsidR="003C326D" w:rsidRDefault="003C326D" w:rsidP="003C326D">
      <w:pPr>
        <w:pStyle w:val="ac"/>
      </w:pPr>
      <w:r>
        <w:t xml:space="preserve">  //</w:t>
      </w:r>
      <w:r>
        <w:rPr>
          <w:rFonts w:hint="eastAsia"/>
        </w:rPr>
        <w:t>路由</w:t>
      </w:r>
    </w:p>
    <w:p w14:paraId="395B8B30" w14:textId="77777777" w:rsidR="003C326D" w:rsidRDefault="003C326D" w:rsidP="003C326D">
      <w:pPr>
        <w:pStyle w:val="ac"/>
      </w:pPr>
      <w:r>
        <w:t xml:space="preserve">  private final Route route;</w:t>
      </w:r>
    </w:p>
    <w:p w14:paraId="07F78CFA" w14:textId="77777777" w:rsidR="003C326D" w:rsidRDefault="003C326D" w:rsidP="003C326D">
      <w:pPr>
        <w:pStyle w:val="ac"/>
      </w:pPr>
    </w:p>
    <w:p w14:paraId="3EE812CF" w14:textId="77777777" w:rsidR="003C326D" w:rsidRDefault="003C326D" w:rsidP="003C326D">
      <w:pPr>
        <w:pStyle w:val="ac"/>
      </w:pPr>
      <w:r>
        <w:t xml:space="preserve">  // The fields below are initialized by connect() and never reassigned.</w:t>
      </w:r>
    </w:p>
    <w:p w14:paraId="68266DAF" w14:textId="77777777" w:rsidR="003C326D" w:rsidRDefault="003C326D" w:rsidP="003C326D">
      <w:pPr>
        <w:pStyle w:val="ac"/>
      </w:pPr>
    </w:p>
    <w:p w14:paraId="254AAE4A" w14:textId="77777777" w:rsidR="003C326D" w:rsidRDefault="003C326D" w:rsidP="003C326D">
      <w:pPr>
        <w:pStyle w:val="ac"/>
      </w:pPr>
      <w:r>
        <w:t xml:space="preserve">  /** The low-level TCP socket. */</w:t>
      </w:r>
    </w:p>
    <w:p w14:paraId="3D0D0CF2" w14:textId="77777777" w:rsidR="003C326D" w:rsidRDefault="003C326D" w:rsidP="003C326D">
      <w:pPr>
        <w:pStyle w:val="ac"/>
      </w:pPr>
      <w:r>
        <w:lastRenderedPageBreak/>
        <w:t xml:space="preserve">  private Socket rawSocket;</w:t>
      </w:r>
    </w:p>
    <w:p w14:paraId="38B6855E" w14:textId="77777777" w:rsidR="003C326D" w:rsidRDefault="003C326D" w:rsidP="003C326D">
      <w:pPr>
        <w:pStyle w:val="ac"/>
      </w:pPr>
    </w:p>
    <w:p w14:paraId="4D273EBD" w14:textId="77777777" w:rsidR="003C326D" w:rsidRDefault="003C326D" w:rsidP="003C326D">
      <w:pPr>
        <w:pStyle w:val="ac"/>
      </w:pPr>
      <w:r>
        <w:t xml:space="preserve">  /**</w:t>
      </w:r>
    </w:p>
    <w:p w14:paraId="759EBF75" w14:textId="77777777" w:rsidR="003C326D" w:rsidRDefault="003C326D" w:rsidP="003C326D">
      <w:pPr>
        <w:pStyle w:val="ac"/>
      </w:pPr>
      <w:r>
        <w:t xml:space="preserve">   * The application layer socket. Either an {@link SSLSocket} layered over {@link #rawSocket}, or</w:t>
      </w:r>
    </w:p>
    <w:p w14:paraId="6623F3CC" w14:textId="77777777" w:rsidR="003C326D" w:rsidRDefault="003C326D" w:rsidP="003C326D">
      <w:pPr>
        <w:pStyle w:val="ac"/>
      </w:pPr>
      <w:r>
        <w:t xml:space="preserve">   * {@link #rawSocket} itself if this connection does not use SSL.</w:t>
      </w:r>
    </w:p>
    <w:p w14:paraId="0C4CC289" w14:textId="77777777" w:rsidR="003C326D" w:rsidRDefault="003C326D" w:rsidP="003C326D">
      <w:pPr>
        <w:pStyle w:val="ac"/>
      </w:pPr>
      <w:r>
        <w:t xml:space="preserve">   */</w:t>
      </w:r>
    </w:p>
    <w:p w14:paraId="77CFCB0C" w14:textId="77777777" w:rsidR="003C326D" w:rsidRDefault="003C326D" w:rsidP="003C326D">
      <w:pPr>
        <w:pStyle w:val="ac"/>
      </w:pPr>
      <w:r>
        <w:t xml:space="preserve">  private Socket socket;</w:t>
      </w:r>
    </w:p>
    <w:p w14:paraId="79AD7DEC" w14:textId="77777777" w:rsidR="003C326D" w:rsidRDefault="003C326D" w:rsidP="003C326D">
      <w:pPr>
        <w:pStyle w:val="ac"/>
      </w:pPr>
      <w:r>
        <w:t xml:space="preserve">  private Handshake handshake;</w:t>
      </w:r>
    </w:p>
    <w:p w14:paraId="0FC4BC9A" w14:textId="77777777" w:rsidR="003C326D" w:rsidRDefault="003C326D" w:rsidP="003C326D">
      <w:pPr>
        <w:pStyle w:val="ac"/>
      </w:pPr>
      <w:r>
        <w:t xml:space="preserve">  private Protocol protocol;</w:t>
      </w:r>
    </w:p>
    <w:p w14:paraId="098408C9" w14:textId="77777777" w:rsidR="003C326D" w:rsidRDefault="003C326D" w:rsidP="003C326D">
      <w:pPr>
        <w:pStyle w:val="ac"/>
      </w:pPr>
      <w:r>
        <w:t xml:space="preserve">  private Http2Connection http2Connection;</w:t>
      </w:r>
    </w:p>
    <w:p w14:paraId="2951BA46" w14:textId="77777777" w:rsidR="003C326D" w:rsidRDefault="003C326D" w:rsidP="003C326D">
      <w:pPr>
        <w:pStyle w:val="ac"/>
      </w:pPr>
      <w:r>
        <w:t xml:space="preserve">  private BufferedSource source;</w:t>
      </w:r>
    </w:p>
    <w:p w14:paraId="3F63CC32" w14:textId="77777777" w:rsidR="003C326D" w:rsidRDefault="003C326D" w:rsidP="003C326D">
      <w:pPr>
        <w:pStyle w:val="ac"/>
      </w:pPr>
      <w:r>
        <w:t xml:space="preserve">  private BufferedSink sink;</w:t>
      </w:r>
    </w:p>
    <w:p w14:paraId="729D7FEA" w14:textId="77777777" w:rsidR="003C326D" w:rsidRDefault="003C326D" w:rsidP="003C326D">
      <w:pPr>
        <w:pStyle w:val="ac"/>
      </w:pPr>
    </w:p>
    <w:p w14:paraId="1F41277A" w14:textId="77777777" w:rsidR="003C326D" w:rsidRDefault="003C326D" w:rsidP="003C326D">
      <w:pPr>
        <w:pStyle w:val="ac"/>
      </w:pPr>
      <w:r>
        <w:t xml:space="preserve">  // The fields below track connection state and are guarded by connectionPool.</w:t>
      </w:r>
    </w:p>
    <w:p w14:paraId="2194235A" w14:textId="77777777" w:rsidR="003C326D" w:rsidRDefault="003C326D" w:rsidP="003C326D">
      <w:pPr>
        <w:pStyle w:val="ac"/>
      </w:pPr>
    </w:p>
    <w:p w14:paraId="4B1CF7BB" w14:textId="77777777" w:rsidR="003C326D" w:rsidRDefault="003C326D" w:rsidP="003C326D">
      <w:pPr>
        <w:pStyle w:val="ac"/>
      </w:pPr>
      <w:r>
        <w:t xml:space="preserve">  /** If true, no new streams can be created on this connection. Once true this is always true. */</w:t>
      </w:r>
    </w:p>
    <w:p w14:paraId="31589814" w14:textId="77777777" w:rsidR="003C326D" w:rsidRDefault="003C326D" w:rsidP="003C326D">
      <w:pPr>
        <w:pStyle w:val="ac"/>
      </w:pPr>
      <w:r>
        <w:t xml:space="preserve">  public boolean noNewStreams;</w:t>
      </w:r>
    </w:p>
    <w:p w14:paraId="2ECEF442" w14:textId="77777777" w:rsidR="003C326D" w:rsidRDefault="003C326D" w:rsidP="003C326D">
      <w:pPr>
        <w:pStyle w:val="ac"/>
      </w:pPr>
    </w:p>
    <w:p w14:paraId="547D5C45" w14:textId="77777777" w:rsidR="003C326D" w:rsidRDefault="003C326D" w:rsidP="003C326D">
      <w:pPr>
        <w:pStyle w:val="ac"/>
      </w:pPr>
      <w:r>
        <w:t xml:space="preserve">  public int successCount;</w:t>
      </w:r>
    </w:p>
    <w:p w14:paraId="6849AA2A" w14:textId="77777777" w:rsidR="003C326D" w:rsidRDefault="003C326D" w:rsidP="003C326D">
      <w:pPr>
        <w:pStyle w:val="ac"/>
      </w:pPr>
    </w:p>
    <w:p w14:paraId="6D120B0F" w14:textId="77777777" w:rsidR="003C326D" w:rsidRDefault="003C326D" w:rsidP="003C326D">
      <w:pPr>
        <w:pStyle w:val="ac"/>
      </w:pPr>
      <w:r>
        <w:t xml:space="preserve">  /**</w:t>
      </w:r>
    </w:p>
    <w:p w14:paraId="683F3DAD" w14:textId="77777777" w:rsidR="003C326D" w:rsidRDefault="003C326D" w:rsidP="003C326D">
      <w:pPr>
        <w:pStyle w:val="ac"/>
      </w:pPr>
      <w:r>
        <w:t xml:space="preserve">   * The maximum number of concurrent streams that can be carried by this connection. If {@code</w:t>
      </w:r>
    </w:p>
    <w:p w14:paraId="5D2E002B" w14:textId="77777777" w:rsidR="003C326D" w:rsidRDefault="003C326D" w:rsidP="003C326D">
      <w:pPr>
        <w:pStyle w:val="ac"/>
      </w:pPr>
      <w:r>
        <w:t xml:space="preserve">   * allocations.size() &lt; allocationLimit} then new streams can be created on this connection.</w:t>
      </w:r>
    </w:p>
    <w:p w14:paraId="48C96828" w14:textId="77777777" w:rsidR="003C326D" w:rsidRDefault="003C326D" w:rsidP="003C326D">
      <w:pPr>
        <w:pStyle w:val="ac"/>
      </w:pPr>
      <w:r>
        <w:t xml:space="preserve">   */</w:t>
      </w:r>
    </w:p>
    <w:p w14:paraId="71ADAE01" w14:textId="77777777" w:rsidR="003C326D" w:rsidRDefault="003C326D" w:rsidP="003C326D">
      <w:pPr>
        <w:pStyle w:val="ac"/>
      </w:pPr>
      <w:r>
        <w:t xml:space="preserve">  public int allocationLimit = 1;</w:t>
      </w:r>
    </w:p>
    <w:p w14:paraId="2EF956A6" w14:textId="77777777" w:rsidR="003C326D" w:rsidRDefault="003C326D" w:rsidP="003C326D">
      <w:pPr>
        <w:pStyle w:val="ac"/>
      </w:pPr>
    </w:p>
    <w:p w14:paraId="2E7DE291" w14:textId="77777777" w:rsidR="003C326D" w:rsidRDefault="003C326D" w:rsidP="003C326D">
      <w:pPr>
        <w:pStyle w:val="ac"/>
      </w:pPr>
      <w:r>
        <w:t xml:space="preserve">  /** Current streams carried by this connection. */</w:t>
      </w:r>
    </w:p>
    <w:p w14:paraId="2E699A5C" w14:textId="77777777" w:rsidR="003C326D" w:rsidRDefault="003C326D" w:rsidP="003C326D">
      <w:pPr>
        <w:pStyle w:val="ac"/>
      </w:pPr>
      <w:r>
        <w:t xml:space="preserve">  public final List&lt;Reference&lt;StreamAllocation&gt;&gt; allocations = new ArrayList&lt;&gt;();</w:t>
      </w:r>
    </w:p>
    <w:p w14:paraId="2453926A" w14:textId="77777777" w:rsidR="003C326D" w:rsidRDefault="003C326D" w:rsidP="003C326D">
      <w:pPr>
        <w:pStyle w:val="ac"/>
      </w:pPr>
    </w:p>
    <w:p w14:paraId="3524C1ED" w14:textId="77777777" w:rsidR="003C326D" w:rsidRDefault="003C326D" w:rsidP="003C326D">
      <w:pPr>
        <w:pStyle w:val="ac"/>
      </w:pPr>
      <w:r>
        <w:t xml:space="preserve">  /** Nanotime timestamp when {@code allocations.size()} reached zero. */</w:t>
      </w:r>
    </w:p>
    <w:p w14:paraId="5E307DA2" w14:textId="77777777" w:rsidR="003C326D" w:rsidRDefault="003C326D" w:rsidP="003C326D">
      <w:pPr>
        <w:pStyle w:val="ac"/>
      </w:pPr>
      <w:r>
        <w:t xml:space="preserve">  public long idleAtNanos = Long.MAX_VALUE;</w:t>
      </w:r>
    </w:p>
    <w:p w14:paraId="05509635" w14:textId="77777777" w:rsidR="003C326D" w:rsidRDefault="003C326D" w:rsidP="003C326D">
      <w:pPr>
        <w:pStyle w:val="ac"/>
      </w:pPr>
    </w:p>
    <w:p w14:paraId="7F9F275F" w14:textId="77777777" w:rsidR="003C326D" w:rsidRDefault="003C326D" w:rsidP="003C326D">
      <w:pPr>
        <w:pStyle w:val="ac"/>
      </w:pPr>
      <w:r>
        <w:t xml:space="preserve">  public RealConnection(ConnectionPool connectionPool, Route route) {</w:t>
      </w:r>
    </w:p>
    <w:p w14:paraId="17B66997" w14:textId="77777777" w:rsidR="003C326D" w:rsidRDefault="003C326D" w:rsidP="003C326D">
      <w:pPr>
        <w:pStyle w:val="ac"/>
      </w:pPr>
      <w:r>
        <w:t xml:space="preserve">    this.connectionPool = connectionPool;</w:t>
      </w:r>
    </w:p>
    <w:p w14:paraId="4BFD85EB" w14:textId="77777777" w:rsidR="003C326D" w:rsidRDefault="003C326D" w:rsidP="003C326D">
      <w:pPr>
        <w:pStyle w:val="ac"/>
      </w:pPr>
      <w:r>
        <w:t xml:space="preserve">    this.route = route;</w:t>
      </w:r>
    </w:p>
    <w:p w14:paraId="58076DD3" w14:textId="77777777" w:rsidR="003C326D" w:rsidRDefault="003C326D" w:rsidP="003C326D">
      <w:pPr>
        <w:pStyle w:val="ac"/>
      </w:pPr>
      <w:r>
        <w:t xml:space="preserve">  }</w:t>
      </w:r>
    </w:p>
    <w:p w14:paraId="300D0F3F" w14:textId="77777777" w:rsidR="003C326D" w:rsidRDefault="003C326D" w:rsidP="003C326D">
      <w:pPr>
        <w:pStyle w:val="ac"/>
      </w:pPr>
      <w:r>
        <w:t xml:space="preserve">  …..</w:t>
      </w:r>
    </w:p>
    <w:p w14:paraId="000EA454" w14:textId="77777777" w:rsidR="003C326D" w:rsidRDefault="003C326D" w:rsidP="003C326D">
      <w:pPr>
        <w:pStyle w:val="ac"/>
      </w:pPr>
      <w:r>
        <w:rPr>
          <w:rFonts w:hint="eastAsia"/>
        </w:rPr>
        <w:t>}</w:t>
      </w:r>
    </w:p>
    <w:p w14:paraId="4CC2E615" w14:textId="77777777" w:rsidR="003C326D" w:rsidRDefault="003C326D" w:rsidP="003C326D">
      <w:r>
        <w:rPr>
          <w:rFonts w:hint="eastAsia"/>
        </w:rPr>
        <w:t>可以看到</w:t>
      </w:r>
      <w:r w:rsidRPr="00A4678B">
        <w:t>RealConnection</w:t>
      </w:r>
      <w:r>
        <w:rPr>
          <w:rFonts w:hint="eastAsia"/>
        </w:rPr>
        <w:t>持有</w:t>
      </w:r>
      <w:r>
        <w:rPr>
          <w:rFonts w:hint="eastAsia"/>
        </w:rPr>
        <w:t>Socket</w:t>
      </w:r>
      <w:r>
        <w:t>,</w:t>
      </w:r>
      <w:r w:rsidRPr="00A4678B">
        <w:t xml:space="preserve"> ConnectionPool</w:t>
      </w:r>
      <w:r>
        <w:t>,Route,</w:t>
      </w:r>
      <w:r w:rsidRPr="00A4678B">
        <w:t xml:space="preserve"> Handshake</w:t>
      </w:r>
      <w:r>
        <w:t>,</w:t>
      </w:r>
      <w:r w:rsidRPr="00A4678B">
        <w:t xml:space="preserve"> BufferedSource</w:t>
      </w:r>
      <w:r>
        <w:t>,</w:t>
      </w:r>
      <w:r w:rsidRPr="00A4678B">
        <w:t xml:space="preserve"> BufferedSink</w:t>
      </w:r>
      <w:r>
        <w:rPr>
          <w:rFonts w:hint="eastAsia"/>
        </w:rPr>
        <w:t>等变量</w:t>
      </w:r>
    </w:p>
    <w:p w14:paraId="6C019CFA" w14:textId="77777777" w:rsidR="003C326D" w:rsidRDefault="003C326D" w:rsidP="003C326D">
      <w:r>
        <w:rPr>
          <w:rFonts w:hint="eastAsia"/>
        </w:rPr>
        <w:t>该类主要的功能就是完成连接的打开，关闭，以及将数据流的写入和读取等。我们来看几个比价重要的方法</w:t>
      </w:r>
    </w:p>
    <w:p w14:paraId="14F01923" w14:textId="77777777" w:rsidR="003C326D" w:rsidRDefault="003C326D" w:rsidP="003C326D"/>
    <w:p w14:paraId="5A00FFFF" w14:textId="77777777" w:rsidR="003C326D" w:rsidRDefault="003C326D" w:rsidP="003C326D">
      <w:pPr>
        <w:pStyle w:val="ac"/>
      </w:pPr>
      <w:r>
        <w:t xml:space="preserve">  public RealConnection(ConnectionPool connectionPool, Route route) {</w:t>
      </w:r>
    </w:p>
    <w:p w14:paraId="7369C0E3" w14:textId="77777777" w:rsidR="003C326D" w:rsidRDefault="003C326D" w:rsidP="003C326D">
      <w:pPr>
        <w:pStyle w:val="ac"/>
      </w:pPr>
      <w:r>
        <w:t xml:space="preserve">    this.connectionPool = connectionPool;</w:t>
      </w:r>
    </w:p>
    <w:p w14:paraId="3B19A9D8" w14:textId="77777777" w:rsidR="003C326D" w:rsidRDefault="003C326D" w:rsidP="003C326D">
      <w:pPr>
        <w:pStyle w:val="ac"/>
      </w:pPr>
      <w:r>
        <w:t xml:space="preserve">    this.route = route;</w:t>
      </w:r>
    </w:p>
    <w:p w14:paraId="6295942A" w14:textId="77777777" w:rsidR="003C326D" w:rsidRDefault="003C326D" w:rsidP="003C326D">
      <w:pPr>
        <w:pStyle w:val="ac"/>
      </w:pPr>
      <w:r>
        <w:t xml:space="preserve">  }</w:t>
      </w:r>
    </w:p>
    <w:p w14:paraId="1F620127" w14:textId="77777777" w:rsidR="003C326D" w:rsidRDefault="003C326D" w:rsidP="003C326D">
      <w:r>
        <w:rPr>
          <w:rFonts w:hint="eastAsia"/>
        </w:rPr>
        <w:t>构造方法，指定连接池和路由。因为</w:t>
      </w:r>
      <w:r>
        <w:rPr>
          <w:rFonts w:hint="eastAsia"/>
        </w:rPr>
        <w:t>O</w:t>
      </w:r>
      <w:r>
        <w:t>kHttp</w:t>
      </w:r>
      <w:r>
        <w:rPr>
          <w:rFonts w:hint="eastAsia"/>
        </w:rPr>
        <w:t>会复用连接，所以会有一个连接池来管理各个连接，至于路由，可以当成连接的一个地址。</w:t>
      </w:r>
    </w:p>
    <w:p w14:paraId="0DD2EC3E" w14:textId="77777777" w:rsidR="003C326D" w:rsidRDefault="003C326D" w:rsidP="003C326D"/>
    <w:p w14:paraId="6FBDCD67" w14:textId="77777777" w:rsidR="003C326D" w:rsidRDefault="003C326D" w:rsidP="003C326D"/>
    <w:p w14:paraId="5F7DE22D" w14:textId="77777777" w:rsidR="003C326D" w:rsidRDefault="003C326D" w:rsidP="003C326D"/>
    <w:p w14:paraId="7B5AB8A1" w14:textId="77777777" w:rsidR="003C326D" w:rsidRDefault="003C326D" w:rsidP="003C326D">
      <w:pPr>
        <w:pStyle w:val="ac"/>
      </w:pPr>
      <w:r>
        <w:t>public void connect(int connectTimeout, int readTimeout, int writeTimeout,</w:t>
      </w:r>
    </w:p>
    <w:p w14:paraId="6269E1FC" w14:textId="77777777" w:rsidR="003C326D" w:rsidRDefault="003C326D" w:rsidP="003C326D">
      <w:pPr>
        <w:pStyle w:val="ac"/>
      </w:pPr>
      <w:r>
        <w:t xml:space="preserve">      int pingIntervalMillis, boolean connectionRetryEnabled, Call call,</w:t>
      </w:r>
    </w:p>
    <w:p w14:paraId="130F7729" w14:textId="77777777" w:rsidR="003C326D" w:rsidRDefault="003C326D" w:rsidP="003C326D">
      <w:pPr>
        <w:pStyle w:val="ac"/>
      </w:pPr>
      <w:r>
        <w:t xml:space="preserve">      EventListener eventListener) {</w:t>
      </w:r>
    </w:p>
    <w:p w14:paraId="535B27FA" w14:textId="77777777" w:rsidR="003C326D" w:rsidRDefault="003C326D" w:rsidP="003C326D">
      <w:pPr>
        <w:pStyle w:val="ac"/>
      </w:pPr>
      <w:r>
        <w:t xml:space="preserve">    if (protocol != null) throw new IllegalStateException("already connected");</w:t>
      </w:r>
    </w:p>
    <w:p w14:paraId="6B19719E" w14:textId="77777777" w:rsidR="003C326D" w:rsidRDefault="003C326D" w:rsidP="003C326D">
      <w:pPr>
        <w:pStyle w:val="ac"/>
      </w:pPr>
    </w:p>
    <w:p w14:paraId="4A28A565" w14:textId="77777777" w:rsidR="003C326D" w:rsidRDefault="003C326D" w:rsidP="003C326D">
      <w:pPr>
        <w:pStyle w:val="ac"/>
      </w:pPr>
      <w:r>
        <w:t xml:space="preserve">    RouteException routeException = null;</w:t>
      </w:r>
    </w:p>
    <w:p w14:paraId="145DFC38" w14:textId="77777777" w:rsidR="003C326D" w:rsidRDefault="003C326D" w:rsidP="003C326D">
      <w:pPr>
        <w:pStyle w:val="ac"/>
      </w:pPr>
      <w:r>
        <w:t xml:space="preserve">    List&lt;ConnectionSpec&gt; connectionSpecs = route.address().connectionSpecs();</w:t>
      </w:r>
    </w:p>
    <w:p w14:paraId="74A1B2BA" w14:textId="77777777" w:rsidR="003C326D" w:rsidRDefault="003C326D" w:rsidP="003C326D">
      <w:pPr>
        <w:pStyle w:val="ac"/>
      </w:pPr>
      <w:r>
        <w:t xml:space="preserve">    ConnectionSpecSelector connectionSpecSelector = new ConnectionSpecSelector(connectionSpecs);</w:t>
      </w:r>
    </w:p>
    <w:p w14:paraId="7A528739" w14:textId="77777777" w:rsidR="003C326D" w:rsidRDefault="003C326D" w:rsidP="003C326D">
      <w:pPr>
        <w:pStyle w:val="ac"/>
      </w:pPr>
    </w:p>
    <w:p w14:paraId="4B1A8713" w14:textId="77777777" w:rsidR="003C326D" w:rsidRDefault="003C326D" w:rsidP="003C326D">
      <w:pPr>
        <w:pStyle w:val="ac"/>
      </w:pPr>
      <w:r>
        <w:t xml:space="preserve">    if (route.address().sslSocketFactory() == null) {</w:t>
      </w:r>
    </w:p>
    <w:p w14:paraId="53BCB6FF" w14:textId="77777777" w:rsidR="003C326D" w:rsidRDefault="003C326D" w:rsidP="003C326D">
      <w:pPr>
        <w:pStyle w:val="ac"/>
      </w:pPr>
      <w:r>
        <w:t xml:space="preserve">      if (!connectionSpecs.contains(ConnectionSpec.CLEARTEXT)) {</w:t>
      </w:r>
    </w:p>
    <w:p w14:paraId="09C53F57" w14:textId="77777777" w:rsidR="003C326D" w:rsidRDefault="003C326D" w:rsidP="003C326D">
      <w:pPr>
        <w:pStyle w:val="ac"/>
      </w:pPr>
      <w:r>
        <w:t xml:space="preserve">        throw new RouteException(new UnknownServiceException(</w:t>
      </w:r>
    </w:p>
    <w:p w14:paraId="6F1B92E4" w14:textId="77777777" w:rsidR="003C326D" w:rsidRDefault="003C326D" w:rsidP="003C326D">
      <w:pPr>
        <w:pStyle w:val="ac"/>
      </w:pPr>
      <w:r>
        <w:t xml:space="preserve">            "CLEARTEXT communication not enabled for client"));</w:t>
      </w:r>
    </w:p>
    <w:p w14:paraId="0FDF2E11" w14:textId="77777777" w:rsidR="003C326D" w:rsidRDefault="003C326D" w:rsidP="003C326D">
      <w:pPr>
        <w:pStyle w:val="ac"/>
      </w:pPr>
      <w:r>
        <w:t xml:space="preserve">      }</w:t>
      </w:r>
    </w:p>
    <w:p w14:paraId="7FF6F1C0" w14:textId="77777777" w:rsidR="003C326D" w:rsidRDefault="003C326D" w:rsidP="003C326D">
      <w:pPr>
        <w:pStyle w:val="ac"/>
      </w:pPr>
      <w:r>
        <w:t xml:space="preserve">      String host = route.address().url().host();</w:t>
      </w:r>
    </w:p>
    <w:p w14:paraId="3FA56011" w14:textId="77777777" w:rsidR="003C326D" w:rsidRDefault="003C326D" w:rsidP="003C326D">
      <w:pPr>
        <w:pStyle w:val="ac"/>
      </w:pPr>
      <w:r>
        <w:t xml:space="preserve">      if (!Platform.get().isCleartextTrafficPermitted(host)) {</w:t>
      </w:r>
    </w:p>
    <w:p w14:paraId="466335D5" w14:textId="77777777" w:rsidR="003C326D" w:rsidRDefault="003C326D" w:rsidP="003C326D">
      <w:pPr>
        <w:pStyle w:val="ac"/>
      </w:pPr>
      <w:r>
        <w:t xml:space="preserve">        throw new RouteException(new UnknownServiceException(</w:t>
      </w:r>
    </w:p>
    <w:p w14:paraId="6714F50F" w14:textId="77777777" w:rsidR="003C326D" w:rsidRDefault="003C326D" w:rsidP="003C326D">
      <w:pPr>
        <w:pStyle w:val="ac"/>
      </w:pPr>
      <w:r>
        <w:t xml:space="preserve">            "CLEARTEXT communication to " + host + " not permitted by network security policy"));</w:t>
      </w:r>
    </w:p>
    <w:p w14:paraId="2A0A21A2" w14:textId="77777777" w:rsidR="003C326D" w:rsidRDefault="003C326D" w:rsidP="003C326D">
      <w:pPr>
        <w:pStyle w:val="ac"/>
      </w:pPr>
      <w:r>
        <w:t xml:space="preserve">      }</w:t>
      </w:r>
    </w:p>
    <w:p w14:paraId="61B90DE1" w14:textId="77777777" w:rsidR="003C326D" w:rsidRDefault="003C326D" w:rsidP="003C326D">
      <w:pPr>
        <w:pStyle w:val="ac"/>
      </w:pPr>
      <w:r>
        <w:t xml:space="preserve">    }</w:t>
      </w:r>
    </w:p>
    <w:p w14:paraId="13565C43" w14:textId="77777777" w:rsidR="003C326D" w:rsidRDefault="003C326D" w:rsidP="003C326D">
      <w:pPr>
        <w:pStyle w:val="ac"/>
      </w:pPr>
    </w:p>
    <w:p w14:paraId="731E42EA" w14:textId="77777777" w:rsidR="003C326D" w:rsidRDefault="003C326D" w:rsidP="003C326D">
      <w:pPr>
        <w:pStyle w:val="ac"/>
      </w:pPr>
      <w:r>
        <w:t xml:space="preserve">    while (true) {</w:t>
      </w:r>
    </w:p>
    <w:p w14:paraId="6AF9FD45" w14:textId="77777777" w:rsidR="003C326D" w:rsidRDefault="003C326D" w:rsidP="003C326D">
      <w:pPr>
        <w:pStyle w:val="ac"/>
      </w:pPr>
      <w:r>
        <w:t xml:space="preserve">      try {</w:t>
      </w:r>
    </w:p>
    <w:p w14:paraId="1376406C" w14:textId="77777777" w:rsidR="003C326D" w:rsidRDefault="003C326D" w:rsidP="003C326D">
      <w:pPr>
        <w:pStyle w:val="ac"/>
      </w:pPr>
      <w:r>
        <w:t xml:space="preserve">        if (route.requiresTunnel()) {</w:t>
      </w:r>
    </w:p>
    <w:p w14:paraId="3A92288E" w14:textId="77777777" w:rsidR="003C326D" w:rsidRDefault="003C326D" w:rsidP="003C326D">
      <w:pPr>
        <w:pStyle w:val="ac"/>
      </w:pPr>
      <w:r>
        <w:t xml:space="preserve">          connectTunnel(connectTimeout, readTimeout, writeTimeout, call, eventListener);</w:t>
      </w:r>
    </w:p>
    <w:p w14:paraId="142AA7B4" w14:textId="77777777" w:rsidR="003C326D" w:rsidRDefault="003C326D" w:rsidP="003C326D">
      <w:pPr>
        <w:pStyle w:val="ac"/>
      </w:pPr>
      <w:r>
        <w:t xml:space="preserve">          if (rawSocket == null) {</w:t>
      </w:r>
    </w:p>
    <w:p w14:paraId="43706F3E" w14:textId="77777777" w:rsidR="003C326D" w:rsidRDefault="003C326D" w:rsidP="003C326D">
      <w:pPr>
        <w:pStyle w:val="ac"/>
      </w:pPr>
      <w:r>
        <w:t xml:space="preserve">            // We were unable to connect the tunnel but properly closed down our resources.</w:t>
      </w:r>
    </w:p>
    <w:p w14:paraId="4B6888F8" w14:textId="77777777" w:rsidR="003C326D" w:rsidRDefault="003C326D" w:rsidP="003C326D">
      <w:pPr>
        <w:pStyle w:val="ac"/>
      </w:pPr>
      <w:r>
        <w:t xml:space="preserve">            break;</w:t>
      </w:r>
    </w:p>
    <w:p w14:paraId="045B7E12" w14:textId="77777777" w:rsidR="003C326D" w:rsidRDefault="003C326D" w:rsidP="003C326D">
      <w:pPr>
        <w:pStyle w:val="ac"/>
      </w:pPr>
      <w:r>
        <w:t xml:space="preserve">          }</w:t>
      </w:r>
    </w:p>
    <w:p w14:paraId="45002233" w14:textId="77777777" w:rsidR="003C326D" w:rsidRDefault="003C326D" w:rsidP="003C326D">
      <w:pPr>
        <w:pStyle w:val="ac"/>
      </w:pPr>
      <w:r>
        <w:t xml:space="preserve">        } else {</w:t>
      </w:r>
    </w:p>
    <w:p w14:paraId="312CD811" w14:textId="77777777" w:rsidR="003C326D" w:rsidRDefault="003C326D" w:rsidP="003C326D">
      <w:pPr>
        <w:pStyle w:val="ac"/>
      </w:pPr>
      <w:r>
        <w:t xml:space="preserve">          connectSocket(connectTimeout, readTimeout, call, eventListener);</w:t>
      </w:r>
    </w:p>
    <w:p w14:paraId="2069E057" w14:textId="77777777" w:rsidR="003C326D" w:rsidRDefault="003C326D" w:rsidP="003C326D">
      <w:pPr>
        <w:pStyle w:val="ac"/>
      </w:pPr>
      <w:r>
        <w:t xml:space="preserve">        }</w:t>
      </w:r>
    </w:p>
    <w:p w14:paraId="18D02D1E" w14:textId="77777777" w:rsidR="003C326D" w:rsidRDefault="003C326D" w:rsidP="003C326D">
      <w:pPr>
        <w:pStyle w:val="ac"/>
      </w:pPr>
      <w:r>
        <w:t xml:space="preserve">        establishProtocol(connectionSpecSelector, pingIntervalMillis, call, eventListener);</w:t>
      </w:r>
    </w:p>
    <w:p w14:paraId="055FA4A1" w14:textId="77777777" w:rsidR="003C326D" w:rsidRDefault="003C326D" w:rsidP="003C326D">
      <w:pPr>
        <w:pStyle w:val="ac"/>
      </w:pPr>
      <w:r>
        <w:t xml:space="preserve">        eventListener.connectEnd(call, route.socketAddress(), route.proxy(), protocol);</w:t>
      </w:r>
    </w:p>
    <w:p w14:paraId="413B67F7" w14:textId="77777777" w:rsidR="003C326D" w:rsidRDefault="003C326D" w:rsidP="003C326D">
      <w:pPr>
        <w:pStyle w:val="ac"/>
      </w:pPr>
      <w:r>
        <w:t xml:space="preserve">        break;</w:t>
      </w:r>
    </w:p>
    <w:p w14:paraId="1F104068" w14:textId="77777777" w:rsidR="003C326D" w:rsidRDefault="003C326D" w:rsidP="003C326D">
      <w:pPr>
        <w:pStyle w:val="ac"/>
      </w:pPr>
      <w:r>
        <w:t xml:space="preserve">      } catch (IOException e) {</w:t>
      </w:r>
    </w:p>
    <w:p w14:paraId="4D8388CF" w14:textId="77777777" w:rsidR="003C326D" w:rsidRDefault="003C326D" w:rsidP="003C326D">
      <w:pPr>
        <w:pStyle w:val="ac"/>
      </w:pPr>
      <w:r>
        <w:t xml:space="preserve">        closeQuietly(socket);</w:t>
      </w:r>
    </w:p>
    <w:p w14:paraId="4A243B6D" w14:textId="77777777" w:rsidR="003C326D" w:rsidRDefault="003C326D" w:rsidP="003C326D">
      <w:pPr>
        <w:pStyle w:val="ac"/>
      </w:pPr>
      <w:r>
        <w:t xml:space="preserve">        closeQuietly(rawSocket);</w:t>
      </w:r>
    </w:p>
    <w:p w14:paraId="6B089059" w14:textId="77777777" w:rsidR="003C326D" w:rsidRDefault="003C326D" w:rsidP="003C326D">
      <w:pPr>
        <w:pStyle w:val="ac"/>
      </w:pPr>
      <w:r>
        <w:t xml:space="preserve">        socket = null;</w:t>
      </w:r>
    </w:p>
    <w:p w14:paraId="429698AC" w14:textId="77777777" w:rsidR="003C326D" w:rsidRDefault="003C326D" w:rsidP="003C326D">
      <w:pPr>
        <w:pStyle w:val="ac"/>
      </w:pPr>
      <w:r>
        <w:t xml:space="preserve">        rawSocket = null;</w:t>
      </w:r>
    </w:p>
    <w:p w14:paraId="266BDF85" w14:textId="77777777" w:rsidR="003C326D" w:rsidRDefault="003C326D" w:rsidP="003C326D">
      <w:pPr>
        <w:pStyle w:val="ac"/>
      </w:pPr>
      <w:r>
        <w:t xml:space="preserve">        source = null;</w:t>
      </w:r>
    </w:p>
    <w:p w14:paraId="136AAD69" w14:textId="77777777" w:rsidR="003C326D" w:rsidRDefault="003C326D" w:rsidP="003C326D">
      <w:pPr>
        <w:pStyle w:val="ac"/>
      </w:pPr>
      <w:r>
        <w:t xml:space="preserve">        sink = null;</w:t>
      </w:r>
    </w:p>
    <w:p w14:paraId="7E8B628B" w14:textId="77777777" w:rsidR="003C326D" w:rsidRDefault="003C326D" w:rsidP="003C326D">
      <w:pPr>
        <w:pStyle w:val="ac"/>
      </w:pPr>
      <w:r>
        <w:t xml:space="preserve">        handshake = null;</w:t>
      </w:r>
    </w:p>
    <w:p w14:paraId="445060B0" w14:textId="77777777" w:rsidR="003C326D" w:rsidRDefault="003C326D" w:rsidP="003C326D">
      <w:pPr>
        <w:pStyle w:val="ac"/>
      </w:pPr>
      <w:r>
        <w:t xml:space="preserve">        protocol = null;</w:t>
      </w:r>
    </w:p>
    <w:p w14:paraId="5A9A12E2" w14:textId="77777777" w:rsidR="003C326D" w:rsidRDefault="003C326D" w:rsidP="003C326D">
      <w:pPr>
        <w:pStyle w:val="ac"/>
      </w:pPr>
      <w:r>
        <w:t xml:space="preserve">        http2Connection = null;</w:t>
      </w:r>
    </w:p>
    <w:p w14:paraId="63D344DC" w14:textId="77777777" w:rsidR="003C326D" w:rsidRDefault="003C326D" w:rsidP="003C326D">
      <w:pPr>
        <w:pStyle w:val="ac"/>
      </w:pPr>
    </w:p>
    <w:p w14:paraId="3B05A72E" w14:textId="77777777" w:rsidR="003C326D" w:rsidRDefault="003C326D" w:rsidP="003C326D">
      <w:pPr>
        <w:pStyle w:val="ac"/>
      </w:pPr>
      <w:r>
        <w:t xml:space="preserve">        eventListener.connectFailed(call, route.socketAddress(), route.proxy(), null, e);</w:t>
      </w:r>
    </w:p>
    <w:p w14:paraId="62EB61D5" w14:textId="77777777" w:rsidR="003C326D" w:rsidRDefault="003C326D" w:rsidP="003C326D">
      <w:pPr>
        <w:pStyle w:val="ac"/>
      </w:pPr>
    </w:p>
    <w:p w14:paraId="7B150536" w14:textId="77777777" w:rsidR="003C326D" w:rsidRDefault="003C326D" w:rsidP="003C326D">
      <w:pPr>
        <w:pStyle w:val="ac"/>
      </w:pPr>
      <w:r>
        <w:lastRenderedPageBreak/>
        <w:t xml:space="preserve">        if (routeException == null) {</w:t>
      </w:r>
    </w:p>
    <w:p w14:paraId="7075EAD7" w14:textId="77777777" w:rsidR="003C326D" w:rsidRDefault="003C326D" w:rsidP="003C326D">
      <w:pPr>
        <w:pStyle w:val="ac"/>
      </w:pPr>
      <w:r>
        <w:t xml:space="preserve">          routeException = new RouteException(e);</w:t>
      </w:r>
    </w:p>
    <w:p w14:paraId="76BF2E9E" w14:textId="77777777" w:rsidR="003C326D" w:rsidRDefault="003C326D" w:rsidP="003C326D">
      <w:pPr>
        <w:pStyle w:val="ac"/>
      </w:pPr>
      <w:r>
        <w:t xml:space="preserve">        } else {</w:t>
      </w:r>
    </w:p>
    <w:p w14:paraId="1F6C4EA0" w14:textId="77777777" w:rsidR="003C326D" w:rsidRDefault="003C326D" w:rsidP="003C326D">
      <w:pPr>
        <w:pStyle w:val="ac"/>
      </w:pPr>
      <w:r>
        <w:t xml:space="preserve">          routeException.addConnectException(e);</w:t>
      </w:r>
    </w:p>
    <w:p w14:paraId="191100E8" w14:textId="77777777" w:rsidR="003C326D" w:rsidRDefault="003C326D" w:rsidP="003C326D">
      <w:pPr>
        <w:pStyle w:val="ac"/>
      </w:pPr>
      <w:r>
        <w:t xml:space="preserve">        }</w:t>
      </w:r>
    </w:p>
    <w:p w14:paraId="3C5C8146" w14:textId="77777777" w:rsidR="003C326D" w:rsidRDefault="003C326D" w:rsidP="003C326D">
      <w:pPr>
        <w:pStyle w:val="ac"/>
      </w:pPr>
    </w:p>
    <w:p w14:paraId="43D82EB9" w14:textId="77777777" w:rsidR="003C326D" w:rsidRDefault="003C326D" w:rsidP="003C326D">
      <w:pPr>
        <w:pStyle w:val="ac"/>
      </w:pPr>
      <w:r>
        <w:t xml:space="preserve">        if (!connectionRetryEnabled || !connectionSpecSelector.connectionFailed(e)) {</w:t>
      </w:r>
    </w:p>
    <w:p w14:paraId="5785564F" w14:textId="77777777" w:rsidR="003C326D" w:rsidRDefault="003C326D" w:rsidP="003C326D">
      <w:pPr>
        <w:pStyle w:val="ac"/>
      </w:pPr>
      <w:r>
        <w:t xml:space="preserve">          throw routeException;</w:t>
      </w:r>
    </w:p>
    <w:p w14:paraId="314CEC24" w14:textId="77777777" w:rsidR="003C326D" w:rsidRDefault="003C326D" w:rsidP="003C326D">
      <w:pPr>
        <w:pStyle w:val="ac"/>
      </w:pPr>
      <w:r>
        <w:t xml:space="preserve">        }</w:t>
      </w:r>
    </w:p>
    <w:p w14:paraId="6F0BF9F1" w14:textId="77777777" w:rsidR="003C326D" w:rsidRDefault="003C326D" w:rsidP="003C326D">
      <w:pPr>
        <w:pStyle w:val="ac"/>
      </w:pPr>
      <w:r>
        <w:t xml:space="preserve">      }</w:t>
      </w:r>
    </w:p>
    <w:p w14:paraId="39807CBA" w14:textId="77777777" w:rsidR="003C326D" w:rsidRDefault="003C326D" w:rsidP="003C326D">
      <w:pPr>
        <w:pStyle w:val="ac"/>
      </w:pPr>
      <w:r>
        <w:t xml:space="preserve">    }</w:t>
      </w:r>
    </w:p>
    <w:p w14:paraId="113DADE3" w14:textId="77777777" w:rsidR="003C326D" w:rsidRDefault="003C326D" w:rsidP="003C326D">
      <w:pPr>
        <w:pStyle w:val="ac"/>
      </w:pPr>
    </w:p>
    <w:p w14:paraId="0644876E" w14:textId="77777777" w:rsidR="003C326D" w:rsidRDefault="003C326D" w:rsidP="003C326D">
      <w:pPr>
        <w:pStyle w:val="ac"/>
      </w:pPr>
      <w:r>
        <w:t xml:space="preserve">    if (route.requiresTunnel() &amp;&amp; rawSocket == null) {</w:t>
      </w:r>
    </w:p>
    <w:p w14:paraId="0E0C2FA6" w14:textId="77777777" w:rsidR="003C326D" w:rsidRDefault="003C326D" w:rsidP="003C326D">
      <w:pPr>
        <w:pStyle w:val="ac"/>
      </w:pPr>
      <w:r>
        <w:t xml:space="preserve">      ProtocolException exception = new ProtocolException("Too many tunnel connections attempted: "</w:t>
      </w:r>
    </w:p>
    <w:p w14:paraId="048CBEFC" w14:textId="77777777" w:rsidR="003C326D" w:rsidRDefault="003C326D" w:rsidP="003C326D">
      <w:pPr>
        <w:pStyle w:val="ac"/>
      </w:pPr>
      <w:r>
        <w:t xml:space="preserve">          + MAX_TUNNEL_ATTEMPTS);</w:t>
      </w:r>
    </w:p>
    <w:p w14:paraId="26878E8F" w14:textId="77777777" w:rsidR="003C326D" w:rsidRDefault="003C326D" w:rsidP="003C326D">
      <w:pPr>
        <w:pStyle w:val="ac"/>
      </w:pPr>
      <w:r>
        <w:t xml:space="preserve">      throw new RouteException(exception);</w:t>
      </w:r>
    </w:p>
    <w:p w14:paraId="3974C297" w14:textId="77777777" w:rsidR="003C326D" w:rsidRDefault="003C326D" w:rsidP="003C326D">
      <w:pPr>
        <w:pStyle w:val="ac"/>
      </w:pPr>
      <w:r>
        <w:t xml:space="preserve">    }</w:t>
      </w:r>
    </w:p>
    <w:p w14:paraId="4F59EF00" w14:textId="77777777" w:rsidR="003C326D" w:rsidRDefault="003C326D" w:rsidP="003C326D">
      <w:pPr>
        <w:pStyle w:val="ac"/>
      </w:pPr>
    </w:p>
    <w:p w14:paraId="4832AC2A" w14:textId="77777777" w:rsidR="003C326D" w:rsidRDefault="003C326D" w:rsidP="003C326D">
      <w:pPr>
        <w:pStyle w:val="ac"/>
      </w:pPr>
      <w:r>
        <w:t xml:space="preserve">    if (http2Connection != null) {</w:t>
      </w:r>
    </w:p>
    <w:p w14:paraId="5B03A6F1" w14:textId="77777777" w:rsidR="003C326D" w:rsidRDefault="003C326D" w:rsidP="003C326D">
      <w:pPr>
        <w:pStyle w:val="ac"/>
      </w:pPr>
      <w:r>
        <w:t xml:space="preserve">      synchronized (connectionPool) {</w:t>
      </w:r>
    </w:p>
    <w:p w14:paraId="362843AB" w14:textId="77777777" w:rsidR="003C326D" w:rsidRDefault="003C326D" w:rsidP="003C326D">
      <w:pPr>
        <w:pStyle w:val="ac"/>
      </w:pPr>
      <w:r>
        <w:t xml:space="preserve">        allocationLimit = http2Connection.maxConcurrentStreams();</w:t>
      </w:r>
    </w:p>
    <w:p w14:paraId="41B8C1FA" w14:textId="77777777" w:rsidR="003C326D" w:rsidRDefault="003C326D" w:rsidP="003C326D">
      <w:pPr>
        <w:pStyle w:val="ac"/>
      </w:pPr>
      <w:r>
        <w:t xml:space="preserve">      }</w:t>
      </w:r>
    </w:p>
    <w:p w14:paraId="67F658E7" w14:textId="77777777" w:rsidR="003C326D" w:rsidRDefault="003C326D" w:rsidP="003C326D">
      <w:pPr>
        <w:pStyle w:val="ac"/>
      </w:pPr>
      <w:r>
        <w:t xml:space="preserve">    }</w:t>
      </w:r>
    </w:p>
    <w:p w14:paraId="70BD81E3" w14:textId="77777777" w:rsidR="003C326D" w:rsidRDefault="003C326D" w:rsidP="003C326D">
      <w:pPr>
        <w:pStyle w:val="ac"/>
      </w:pPr>
      <w:r>
        <w:t xml:space="preserve">  }</w:t>
      </w:r>
    </w:p>
    <w:p w14:paraId="312CD7DA" w14:textId="77777777" w:rsidR="003C326D" w:rsidRDefault="003C326D" w:rsidP="003C326D">
      <w:r>
        <w:rPr>
          <w:rFonts w:hint="eastAsia"/>
        </w:rPr>
        <w:t>connect</w:t>
      </w:r>
      <w:r>
        <w:rPr>
          <w:rFonts w:hint="eastAsia"/>
        </w:rPr>
        <w:t>方法是很重要的一个方法，主要做了以下几件事</w:t>
      </w:r>
    </w:p>
    <w:p w14:paraId="20619FBD" w14:textId="77777777" w:rsidR="003C326D" w:rsidRDefault="003C326D" w:rsidP="003C326D">
      <w:r>
        <w:rPr>
          <w:rFonts w:hint="eastAsia"/>
        </w:rPr>
        <w:t xml:space="preserve">1 </w:t>
      </w:r>
      <w:r>
        <w:rPr>
          <w:rFonts w:hint="eastAsia"/>
        </w:rPr>
        <w:t>根据路由</w:t>
      </w:r>
      <w:r>
        <w:rPr>
          <w:rFonts w:hint="eastAsia"/>
        </w:rPr>
        <w:t>route</w:t>
      </w:r>
      <w:r>
        <w:rPr>
          <w:rFonts w:hint="eastAsia"/>
        </w:rPr>
        <w:t>得到</w:t>
      </w:r>
      <w:r>
        <w:rPr>
          <w:rFonts w:hint="eastAsia"/>
        </w:rPr>
        <w:t>socket</w:t>
      </w:r>
      <w:r>
        <w:rPr>
          <w:rFonts w:hint="eastAsia"/>
        </w:rPr>
        <w:t>配置</w:t>
      </w:r>
      <w:r>
        <w:rPr>
          <w:rFonts w:hint="eastAsia"/>
        </w:rPr>
        <w:t>(</w:t>
      </w:r>
      <w:r>
        <w:t>TLS</w:t>
      </w:r>
      <w:r>
        <w:rPr>
          <w:rFonts w:hint="eastAsia"/>
        </w:rPr>
        <w:t>)</w:t>
      </w:r>
      <w:r w:rsidRPr="00796E8F">
        <w:t xml:space="preserve"> connectionSpecs</w:t>
      </w:r>
      <w:r>
        <w:t>,</w:t>
      </w:r>
      <w:r>
        <w:rPr>
          <w:rFonts w:hint="eastAsia"/>
        </w:rPr>
        <w:t>然后创建</w:t>
      </w:r>
      <w:r w:rsidRPr="00796E8F">
        <w:t>ConnectionSpecSelector</w:t>
      </w:r>
      <w:r>
        <w:rPr>
          <w:rFonts w:hint="eastAsia"/>
        </w:rPr>
        <w:t>对象</w:t>
      </w:r>
    </w:p>
    <w:p w14:paraId="5C39CB75" w14:textId="77777777" w:rsidR="003C326D" w:rsidRPr="00796E8F" w:rsidRDefault="003C326D" w:rsidP="003C326D">
      <w:pPr>
        <w:pStyle w:val="ac"/>
      </w:pPr>
      <w:r w:rsidRPr="00796E8F">
        <w:t xml:space="preserve">    List&lt;ConnectionSpec&gt; connectionSpecs = route.address().connectionSpecs();</w:t>
      </w:r>
    </w:p>
    <w:p w14:paraId="303F3161" w14:textId="77777777" w:rsidR="003C326D" w:rsidRDefault="003C326D" w:rsidP="003C326D">
      <w:pPr>
        <w:pStyle w:val="ac"/>
      </w:pPr>
      <w:r w:rsidRPr="00796E8F">
        <w:t xml:space="preserve">    ConnectionSpecSelector connectionSpecSelector = new ConnectionSpecSelector(connectionSpecs);</w:t>
      </w:r>
    </w:p>
    <w:p w14:paraId="035622F8" w14:textId="77777777" w:rsidR="003C326D" w:rsidRDefault="003C326D" w:rsidP="003C326D">
      <w:r w:rsidRPr="00796E8F">
        <w:t>ConnectionSpecSelector</w:t>
      </w:r>
      <w:r>
        <w:rPr>
          <w:rFonts w:hint="eastAsia"/>
        </w:rPr>
        <w:t>表示</w:t>
      </w:r>
      <w:r w:rsidRPr="00796E8F">
        <w:rPr>
          <w:rFonts w:hint="eastAsia"/>
        </w:rPr>
        <w:t>ConnectionSpec</w:t>
      </w:r>
      <w:r w:rsidRPr="00796E8F">
        <w:rPr>
          <w:rFonts w:hint="eastAsia"/>
        </w:rPr>
        <w:t>的选择类，当握手或者协议出现问题的时候，需要尝试不同的协议进行连接。</w:t>
      </w:r>
    </w:p>
    <w:p w14:paraId="1A883792" w14:textId="77777777" w:rsidR="003C326D" w:rsidRDefault="003C326D" w:rsidP="003C326D">
      <w:r>
        <w:t xml:space="preserve">2 </w:t>
      </w:r>
      <w:r>
        <w:rPr>
          <w:rFonts w:hint="eastAsia"/>
        </w:rPr>
        <w:t>while</w:t>
      </w:r>
      <w:r>
        <w:rPr>
          <w:rFonts w:hint="eastAsia"/>
        </w:rPr>
        <w:t>循环里面处理连接过程</w:t>
      </w:r>
    </w:p>
    <w:p w14:paraId="76C8ADB5" w14:textId="77777777" w:rsidR="003C326D" w:rsidRDefault="003C326D" w:rsidP="003C326D"/>
    <w:p w14:paraId="0BBCF883" w14:textId="77777777" w:rsidR="003C326D" w:rsidRDefault="003C326D" w:rsidP="003C326D">
      <w:r>
        <w:rPr>
          <w:rFonts w:hint="eastAsia"/>
        </w:rPr>
        <w:t xml:space="preserve">3 </w:t>
      </w:r>
      <w:r>
        <w:rPr>
          <w:rFonts w:hint="eastAsia"/>
        </w:rPr>
        <w:t>如果是隧道连接，就创建隧道连接</w:t>
      </w:r>
    </w:p>
    <w:p w14:paraId="6B966186" w14:textId="77777777" w:rsidR="003C326D" w:rsidRPr="00796E8F" w:rsidRDefault="003C326D" w:rsidP="003C326D">
      <w:pPr>
        <w:pStyle w:val="ac"/>
      </w:pPr>
      <w:r w:rsidRPr="00796E8F">
        <w:t>connectTunnel(connectTimeout, readTimeout, writeTimeout, call, eventListener);</w:t>
      </w:r>
    </w:p>
    <w:p w14:paraId="03284AC5" w14:textId="77777777" w:rsidR="003C326D" w:rsidRDefault="003C326D" w:rsidP="003C326D"/>
    <w:p w14:paraId="3BC9090F" w14:textId="77777777" w:rsidR="003C326D" w:rsidRDefault="003C326D" w:rsidP="003C326D">
      <w:r>
        <w:rPr>
          <w:rFonts w:hint="eastAsia"/>
        </w:rPr>
        <w:t xml:space="preserve">4 </w:t>
      </w:r>
      <w:r>
        <w:rPr>
          <w:rFonts w:hint="eastAsia"/>
        </w:rPr>
        <w:t>不是隧道连接就创建普通的</w:t>
      </w:r>
      <w:r>
        <w:rPr>
          <w:rFonts w:hint="eastAsia"/>
        </w:rPr>
        <w:t>socket</w:t>
      </w:r>
      <w:r>
        <w:rPr>
          <w:rFonts w:hint="eastAsia"/>
        </w:rPr>
        <w:t>连接</w:t>
      </w:r>
    </w:p>
    <w:p w14:paraId="2A6D65B6" w14:textId="77777777" w:rsidR="003C326D" w:rsidRDefault="003C326D" w:rsidP="003C326D">
      <w:pPr>
        <w:pStyle w:val="ac"/>
      </w:pPr>
      <w:r w:rsidRPr="00404184">
        <w:t>connectSocket(connectTimeout, readTimeout, call, eventListener);</w:t>
      </w:r>
    </w:p>
    <w:p w14:paraId="41E3B8C1" w14:textId="77777777" w:rsidR="003C326D" w:rsidRDefault="003C326D" w:rsidP="003C326D"/>
    <w:p w14:paraId="5833A272" w14:textId="77777777" w:rsidR="003C326D" w:rsidRDefault="003C326D" w:rsidP="003C326D">
      <w:r>
        <w:rPr>
          <w:rFonts w:hint="eastAsia"/>
        </w:rPr>
        <w:t>由于隧道连接最终也会创建</w:t>
      </w:r>
      <w:r>
        <w:rPr>
          <w:rFonts w:hint="eastAsia"/>
        </w:rPr>
        <w:t>socket</w:t>
      </w:r>
      <w:r>
        <w:rPr>
          <w:rFonts w:hint="eastAsia"/>
        </w:rPr>
        <w:t>连接，我们直接看</w:t>
      </w:r>
      <w:r>
        <w:t>connectSocket(int connectTimeout, int readTimeout, Call call,</w:t>
      </w:r>
    </w:p>
    <w:p w14:paraId="4FEBE38D" w14:textId="77777777" w:rsidR="003C326D" w:rsidRDefault="003C326D" w:rsidP="003C326D">
      <w:r>
        <w:t xml:space="preserve">      EventListener eventListener)</w:t>
      </w:r>
      <w:r>
        <w:rPr>
          <w:rFonts w:hint="eastAsia"/>
        </w:rPr>
        <w:t>方法</w:t>
      </w:r>
    </w:p>
    <w:p w14:paraId="278586E5" w14:textId="77777777" w:rsidR="003C326D" w:rsidRDefault="003C326D" w:rsidP="003C326D"/>
    <w:p w14:paraId="4894BD88" w14:textId="77777777" w:rsidR="003C326D" w:rsidRDefault="003C326D" w:rsidP="003C326D">
      <w:pPr>
        <w:pStyle w:val="ac"/>
      </w:pPr>
      <w:r>
        <w:t>/** Does all the work necessary to build a full HTTP or HTTPS connection on a raw socket. */</w:t>
      </w:r>
    </w:p>
    <w:p w14:paraId="0D37E90B" w14:textId="77777777" w:rsidR="003C326D" w:rsidRDefault="003C326D" w:rsidP="003C326D">
      <w:pPr>
        <w:pStyle w:val="ac"/>
      </w:pPr>
      <w:r>
        <w:t xml:space="preserve">  private void connectSocket(int connectTimeout, int readTimeout, Call call,</w:t>
      </w:r>
    </w:p>
    <w:p w14:paraId="34F40E48" w14:textId="77777777" w:rsidR="003C326D" w:rsidRDefault="003C326D" w:rsidP="003C326D">
      <w:pPr>
        <w:pStyle w:val="ac"/>
      </w:pPr>
      <w:r>
        <w:t xml:space="preserve">      EventListener eventListener) throws IOException {</w:t>
      </w:r>
    </w:p>
    <w:p w14:paraId="11D4BE58" w14:textId="77777777" w:rsidR="003C326D" w:rsidRDefault="003C326D" w:rsidP="003C326D">
      <w:pPr>
        <w:pStyle w:val="ac"/>
      </w:pPr>
      <w:r>
        <w:t xml:space="preserve">    Proxy proxy = route.proxy();</w:t>
      </w:r>
    </w:p>
    <w:p w14:paraId="2996F5CF" w14:textId="77777777" w:rsidR="003C326D" w:rsidRDefault="003C326D" w:rsidP="003C326D">
      <w:pPr>
        <w:pStyle w:val="ac"/>
      </w:pPr>
      <w:r>
        <w:t xml:space="preserve">    Address address = route.address();</w:t>
      </w:r>
    </w:p>
    <w:p w14:paraId="1F60D6C0" w14:textId="77777777" w:rsidR="003C326D" w:rsidRDefault="003C326D" w:rsidP="003C326D">
      <w:pPr>
        <w:pStyle w:val="ac"/>
      </w:pPr>
    </w:p>
    <w:p w14:paraId="611B4157" w14:textId="77777777" w:rsidR="003C326D" w:rsidRDefault="003C326D" w:rsidP="003C326D">
      <w:pPr>
        <w:pStyle w:val="ac"/>
      </w:pPr>
      <w:r>
        <w:t xml:space="preserve">    rawSocket = proxy.type() == Proxy.Type.DIRECT || proxy.type() == Proxy.Type.HTTP</w:t>
      </w:r>
    </w:p>
    <w:p w14:paraId="6DA68C48" w14:textId="77777777" w:rsidR="003C326D" w:rsidRDefault="003C326D" w:rsidP="003C326D">
      <w:pPr>
        <w:pStyle w:val="ac"/>
      </w:pPr>
      <w:r>
        <w:t xml:space="preserve">        ? address.socketFactory().createSocket()</w:t>
      </w:r>
    </w:p>
    <w:p w14:paraId="296092A7" w14:textId="77777777" w:rsidR="003C326D" w:rsidRDefault="003C326D" w:rsidP="003C326D">
      <w:pPr>
        <w:pStyle w:val="ac"/>
      </w:pPr>
      <w:r>
        <w:lastRenderedPageBreak/>
        <w:t xml:space="preserve">        : new Socket(proxy);</w:t>
      </w:r>
    </w:p>
    <w:p w14:paraId="78E6EB1A" w14:textId="77777777" w:rsidR="003C326D" w:rsidRDefault="003C326D" w:rsidP="003C326D">
      <w:pPr>
        <w:pStyle w:val="ac"/>
      </w:pPr>
    </w:p>
    <w:p w14:paraId="4DD64DDD" w14:textId="77777777" w:rsidR="003C326D" w:rsidRDefault="003C326D" w:rsidP="003C326D">
      <w:pPr>
        <w:pStyle w:val="ac"/>
      </w:pPr>
      <w:r>
        <w:t xml:space="preserve">    eventListener.connectStart(call, route.socketAddress(), proxy);</w:t>
      </w:r>
    </w:p>
    <w:p w14:paraId="3175F638" w14:textId="77777777" w:rsidR="003C326D" w:rsidRDefault="003C326D" w:rsidP="003C326D">
      <w:pPr>
        <w:pStyle w:val="ac"/>
      </w:pPr>
      <w:r>
        <w:t xml:space="preserve">    rawSocket.setSoTimeout(readTimeout);</w:t>
      </w:r>
    </w:p>
    <w:p w14:paraId="1573A181" w14:textId="77777777" w:rsidR="003C326D" w:rsidRDefault="003C326D" w:rsidP="003C326D">
      <w:pPr>
        <w:pStyle w:val="ac"/>
      </w:pPr>
      <w:r>
        <w:t xml:space="preserve">    try {</w:t>
      </w:r>
    </w:p>
    <w:p w14:paraId="10079F91" w14:textId="77777777" w:rsidR="003C326D" w:rsidRDefault="003C326D" w:rsidP="003C326D">
      <w:pPr>
        <w:pStyle w:val="ac"/>
      </w:pPr>
      <w:r>
        <w:t xml:space="preserve">      Platform.get().connectSocket(rawSocket, route.socketAddress(), connectTimeout);</w:t>
      </w:r>
    </w:p>
    <w:p w14:paraId="0F813F04" w14:textId="77777777" w:rsidR="003C326D" w:rsidRDefault="003C326D" w:rsidP="003C326D">
      <w:pPr>
        <w:pStyle w:val="ac"/>
      </w:pPr>
      <w:r>
        <w:t xml:space="preserve">    } catch (ConnectException e) {</w:t>
      </w:r>
    </w:p>
    <w:p w14:paraId="6C5B3EEA" w14:textId="77777777" w:rsidR="003C326D" w:rsidRDefault="003C326D" w:rsidP="003C326D">
      <w:pPr>
        <w:pStyle w:val="ac"/>
      </w:pPr>
      <w:r>
        <w:t xml:space="preserve">      ConnectException ce = new ConnectException("Failed to connect to " + route.socketAddress());</w:t>
      </w:r>
    </w:p>
    <w:p w14:paraId="03897546" w14:textId="77777777" w:rsidR="003C326D" w:rsidRDefault="003C326D" w:rsidP="003C326D">
      <w:pPr>
        <w:pStyle w:val="ac"/>
      </w:pPr>
      <w:r>
        <w:t xml:space="preserve">      ce.initCause(e);</w:t>
      </w:r>
    </w:p>
    <w:p w14:paraId="4B649F06" w14:textId="77777777" w:rsidR="003C326D" w:rsidRDefault="003C326D" w:rsidP="003C326D">
      <w:pPr>
        <w:pStyle w:val="ac"/>
      </w:pPr>
      <w:r>
        <w:t xml:space="preserve">      throw ce;</w:t>
      </w:r>
    </w:p>
    <w:p w14:paraId="6E35838A" w14:textId="77777777" w:rsidR="003C326D" w:rsidRDefault="003C326D" w:rsidP="003C326D">
      <w:pPr>
        <w:pStyle w:val="ac"/>
      </w:pPr>
      <w:r>
        <w:t xml:space="preserve">    }</w:t>
      </w:r>
    </w:p>
    <w:p w14:paraId="16044796" w14:textId="77777777" w:rsidR="003C326D" w:rsidRDefault="003C326D" w:rsidP="003C326D">
      <w:pPr>
        <w:pStyle w:val="ac"/>
      </w:pPr>
    </w:p>
    <w:p w14:paraId="3D3B021C" w14:textId="77777777" w:rsidR="003C326D" w:rsidRDefault="003C326D" w:rsidP="003C326D">
      <w:pPr>
        <w:pStyle w:val="ac"/>
      </w:pPr>
      <w:r>
        <w:t xml:space="preserve">    // The following try/catch block is a pseudo hacky way to get around a crash on Android 7.0</w:t>
      </w:r>
    </w:p>
    <w:p w14:paraId="1BCCC3FE" w14:textId="77777777" w:rsidR="003C326D" w:rsidRDefault="003C326D" w:rsidP="003C326D">
      <w:pPr>
        <w:pStyle w:val="ac"/>
      </w:pPr>
      <w:r>
        <w:t xml:space="preserve">    // More details:</w:t>
      </w:r>
    </w:p>
    <w:p w14:paraId="19879642" w14:textId="77777777" w:rsidR="003C326D" w:rsidRDefault="003C326D" w:rsidP="003C326D">
      <w:pPr>
        <w:pStyle w:val="ac"/>
      </w:pPr>
      <w:r>
        <w:t xml:space="preserve">    // https://github.com/square/okhttp/issues/3245</w:t>
      </w:r>
    </w:p>
    <w:p w14:paraId="019C112F" w14:textId="77777777" w:rsidR="003C326D" w:rsidRDefault="003C326D" w:rsidP="003C326D">
      <w:pPr>
        <w:pStyle w:val="ac"/>
      </w:pPr>
      <w:r>
        <w:t xml:space="preserve">    // https://android-review.googlesource.com/#/c/271775/</w:t>
      </w:r>
    </w:p>
    <w:p w14:paraId="5B4BFC2F" w14:textId="77777777" w:rsidR="003C326D" w:rsidRDefault="003C326D" w:rsidP="003C326D">
      <w:pPr>
        <w:pStyle w:val="ac"/>
      </w:pPr>
      <w:r>
        <w:t xml:space="preserve">    try {</w:t>
      </w:r>
    </w:p>
    <w:p w14:paraId="0D167530" w14:textId="77777777" w:rsidR="003C326D" w:rsidRDefault="003C326D" w:rsidP="003C326D">
      <w:pPr>
        <w:pStyle w:val="ac"/>
      </w:pPr>
      <w:r>
        <w:t xml:space="preserve">      source = Okio.buffer(Okio.source(rawSocket));</w:t>
      </w:r>
    </w:p>
    <w:p w14:paraId="319A76C6" w14:textId="77777777" w:rsidR="003C326D" w:rsidRDefault="003C326D" w:rsidP="003C326D">
      <w:pPr>
        <w:pStyle w:val="ac"/>
      </w:pPr>
      <w:r>
        <w:t xml:space="preserve">      sink = Okio.buffer(Okio.sink(rawSocket));</w:t>
      </w:r>
    </w:p>
    <w:p w14:paraId="0DCB5696" w14:textId="77777777" w:rsidR="003C326D" w:rsidRDefault="003C326D" w:rsidP="003C326D">
      <w:pPr>
        <w:pStyle w:val="ac"/>
      </w:pPr>
      <w:r>
        <w:t xml:space="preserve">    } catch (NullPointerException npe) {</w:t>
      </w:r>
    </w:p>
    <w:p w14:paraId="4CC56500" w14:textId="77777777" w:rsidR="003C326D" w:rsidRDefault="003C326D" w:rsidP="003C326D">
      <w:pPr>
        <w:pStyle w:val="ac"/>
      </w:pPr>
      <w:r>
        <w:t xml:space="preserve">      if (NPE_THROW_WITH_NULL.equals(npe.getMessage())) {</w:t>
      </w:r>
    </w:p>
    <w:p w14:paraId="4BC086CB" w14:textId="77777777" w:rsidR="003C326D" w:rsidRDefault="003C326D" w:rsidP="003C326D">
      <w:pPr>
        <w:pStyle w:val="ac"/>
      </w:pPr>
      <w:r>
        <w:t xml:space="preserve">        throw new IOException(npe);</w:t>
      </w:r>
    </w:p>
    <w:p w14:paraId="33FFF2C3" w14:textId="77777777" w:rsidR="003C326D" w:rsidRDefault="003C326D" w:rsidP="003C326D">
      <w:pPr>
        <w:pStyle w:val="ac"/>
      </w:pPr>
      <w:r>
        <w:t xml:space="preserve">      }</w:t>
      </w:r>
    </w:p>
    <w:p w14:paraId="7D10F495" w14:textId="77777777" w:rsidR="003C326D" w:rsidRDefault="003C326D" w:rsidP="003C326D">
      <w:pPr>
        <w:pStyle w:val="ac"/>
      </w:pPr>
      <w:r>
        <w:t xml:space="preserve">    }</w:t>
      </w:r>
    </w:p>
    <w:p w14:paraId="0E83FEDA" w14:textId="77777777" w:rsidR="003C326D" w:rsidRDefault="003C326D" w:rsidP="003C326D">
      <w:pPr>
        <w:pStyle w:val="ac"/>
      </w:pPr>
      <w:r>
        <w:t xml:space="preserve">  }</w:t>
      </w:r>
    </w:p>
    <w:p w14:paraId="78D4BB72" w14:textId="77777777" w:rsidR="003C326D" w:rsidRDefault="003C326D" w:rsidP="003C326D">
      <w:r>
        <w:rPr>
          <w:rFonts w:hint="eastAsia"/>
        </w:rPr>
        <w:t>该方法主要的工作如下：</w:t>
      </w:r>
    </w:p>
    <w:p w14:paraId="142804D8" w14:textId="77777777" w:rsidR="003C326D" w:rsidRDefault="003C326D" w:rsidP="003C326D">
      <w:r>
        <w:t>(</w:t>
      </w:r>
      <w:r>
        <w:rPr>
          <w:rFonts w:hint="eastAsia"/>
        </w:rPr>
        <w:t>1</w:t>
      </w:r>
      <w:r>
        <w:t>)</w:t>
      </w:r>
      <w:r>
        <w:rPr>
          <w:rFonts w:hint="eastAsia"/>
        </w:rPr>
        <w:t xml:space="preserve"> </w:t>
      </w:r>
      <w:r>
        <w:rPr>
          <w:rFonts w:hint="eastAsia"/>
        </w:rPr>
        <w:t>获取</w:t>
      </w:r>
      <w:r>
        <w:rPr>
          <w:rFonts w:hint="eastAsia"/>
        </w:rPr>
        <w:t>route</w:t>
      </w:r>
      <w:r>
        <w:rPr>
          <w:rFonts w:hint="eastAsia"/>
        </w:rPr>
        <w:t>的</w:t>
      </w:r>
      <w:r>
        <w:rPr>
          <w:rFonts w:hint="eastAsia"/>
        </w:rPr>
        <w:t>Address</w:t>
      </w:r>
      <w:r>
        <w:rPr>
          <w:rFonts w:hint="eastAsia"/>
        </w:rPr>
        <w:t>和</w:t>
      </w:r>
      <w:r>
        <w:rPr>
          <w:rFonts w:hint="eastAsia"/>
        </w:rPr>
        <w:t>Proxy</w:t>
      </w:r>
      <w:r>
        <w:rPr>
          <w:rFonts w:hint="eastAsia"/>
        </w:rPr>
        <w:t>对象</w:t>
      </w:r>
    </w:p>
    <w:p w14:paraId="5E4E92D5" w14:textId="77777777" w:rsidR="003C326D" w:rsidRDefault="003C326D" w:rsidP="003C326D">
      <w:pPr>
        <w:pStyle w:val="ac"/>
      </w:pPr>
      <w:r>
        <w:t xml:space="preserve">    Proxy proxy = route.proxy();</w:t>
      </w:r>
    </w:p>
    <w:p w14:paraId="0763D058" w14:textId="77777777" w:rsidR="003C326D" w:rsidRDefault="003C326D" w:rsidP="003C326D">
      <w:pPr>
        <w:pStyle w:val="ac"/>
      </w:pPr>
      <w:r>
        <w:t xml:space="preserve">    Address address = route.address();</w:t>
      </w:r>
    </w:p>
    <w:p w14:paraId="1B3C8714" w14:textId="77777777" w:rsidR="003C326D" w:rsidRDefault="003C326D" w:rsidP="003C326D"/>
    <w:p w14:paraId="7C16CC33" w14:textId="77777777" w:rsidR="003C326D" w:rsidRDefault="003C326D" w:rsidP="003C326D">
      <w:r>
        <w:t>(</w:t>
      </w:r>
      <w:r>
        <w:rPr>
          <w:rFonts w:hint="eastAsia"/>
        </w:rPr>
        <w:t>2</w:t>
      </w:r>
      <w:r>
        <w:t>)</w:t>
      </w:r>
      <w:r>
        <w:rPr>
          <w:rFonts w:hint="eastAsia"/>
        </w:rPr>
        <w:t xml:space="preserve"> </w:t>
      </w:r>
      <w:r>
        <w:rPr>
          <w:rFonts w:hint="eastAsia"/>
        </w:rPr>
        <w:t>根据</w:t>
      </w:r>
      <w:r w:rsidRPr="00404184">
        <w:t>proxy</w:t>
      </w:r>
      <w:r>
        <w:rPr>
          <w:rFonts w:hint="eastAsia"/>
        </w:rPr>
        <w:t>对象创建</w:t>
      </w:r>
      <w:r>
        <w:rPr>
          <w:rFonts w:hint="eastAsia"/>
        </w:rPr>
        <w:t>socket</w:t>
      </w:r>
      <w:r>
        <w:rPr>
          <w:rFonts w:hint="eastAsia"/>
        </w:rPr>
        <w:t>对象，并对</w:t>
      </w:r>
      <w:r w:rsidRPr="00C977A6">
        <w:t>rawSocket</w:t>
      </w:r>
      <w:r>
        <w:rPr>
          <w:rFonts w:hint="eastAsia"/>
        </w:rPr>
        <w:t>赋值</w:t>
      </w:r>
    </w:p>
    <w:p w14:paraId="11A4BABD" w14:textId="77777777" w:rsidR="003C326D" w:rsidRDefault="003C326D" w:rsidP="003C326D">
      <w:pPr>
        <w:pStyle w:val="ac"/>
      </w:pPr>
      <w:r>
        <w:t xml:space="preserve">    rawSocket = proxy.type() == Proxy.Type.DIRECT || proxy.type() == Proxy.Type.HTTP</w:t>
      </w:r>
    </w:p>
    <w:p w14:paraId="779CA206" w14:textId="77777777" w:rsidR="003C326D" w:rsidRDefault="003C326D" w:rsidP="003C326D">
      <w:pPr>
        <w:pStyle w:val="ac"/>
      </w:pPr>
      <w:r>
        <w:t xml:space="preserve">        ? address.socketFactory().createSocket()</w:t>
      </w:r>
    </w:p>
    <w:p w14:paraId="4F00B751" w14:textId="77777777" w:rsidR="003C326D" w:rsidRDefault="003C326D" w:rsidP="003C326D">
      <w:pPr>
        <w:pStyle w:val="ac"/>
      </w:pPr>
      <w:r>
        <w:t xml:space="preserve">        : new Socket(proxy);</w:t>
      </w:r>
    </w:p>
    <w:p w14:paraId="69857112" w14:textId="77777777" w:rsidR="003C326D" w:rsidRDefault="003C326D" w:rsidP="003C326D"/>
    <w:p w14:paraId="3F4FA6CA" w14:textId="77777777" w:rsidR="003C326D" w:rsidRDefault="003C326D" w:rsidP="003C326D">
      <w:r>
        <w:t>(</w:t>
      </w:r>
      <w:r>
        <w:rPr>
          <w:rFonts w:hint="eastAsia"/>
        </w:rPr>
        <w:t>3</w:t>
      </w:r>
      <w:r>
        <w:t>)</w:t>
      </w:r>
      <w:r>
        <w:rPr>
          <w:rFonts w:hint="eastAsia"/>
        </w:rPr>
        <w:t xml:space="preserve"> </w:t>
      </w:r>
      <w:r>
        <w:rPr>
          <w:rFonts w:hint="eastAsia"/>
        </w:rPr>
        <w:t>调用平台的相关方法来真正的创建</w:t>
      </w:r>
      <w:r>
        <w:rPr>
          <w:rFonts w:hint="eastAsia"/>
        </w:rPr>
        <w:t>socket</w:t>
      </w:r>
      <w:r>
        <w:rPr>
          <w:rFonts w:hint="eastAsia"/>
        </w:rPr>
        <w:t>连接</w:t>
      </w:r>
    </w:p>
    <w:p w14:paraId="6DBE78C2" w14:textId="77777777" w:rsidR="003C326D" w:rsidRDefault="003C326D" w:rsidP="003C326D">
      <w:pPr>
        <w:pStyle w:val="ac"/>
      </w:pPr>
      <w:r w:rsidRPr="00C977A6">
        <w:t>Platform.get().connectSocket(rawSocket, route.socketAddress(), connectTimeout);</w:t>
      </w:r>
    </w:p>
    <w:p w14:paraId="3F2BA177" w14:textId="77777777" w:rsidR="003C326D" w:rsidRDefault="003C326D" w:rsidP="003C326D">
      <w:r>
        <w:rPr>
          <w:rFonts w:hint="eastAsia"/>
        </w:rPr>
        <w:t>这一步就是创建</w:t>
      </w:r>
      <w:r>
        <w:rPr>
          <w:rFonts w:hint="eastAsia"/>
        </w:rPr>
        <w:t>socket</w:t>
      </w:r>
      <w:r>
        <w:rPr>
          <w:rFonts w:hint="eastAsia"/>
        </w:rPr>
        <w:t>连接，进行与服务器的对话</w:t>
      </w:r>
    </w:p>
    <w:p w14:paraId="07DE16CB" w14:textId="77777777" w:rsidR="003C326D" w:rsidRDefault="003C326D" w:rsidP="003C326D"/>
    <w:p w14:paraId="6E1D24F0" w14:textId="77777777" w:rsidR="003C326D" w:rsidRDefault="003C326D" w:rsidP="003C326D">
      <w:r>
        <w:t>(</w:t>
      </w:r>
      <w:r>
        <w:rPr>
          <w:rFonts w:hint="eastAsia"/>
        </w:rPr>
        <w:t>4</w:t>
      </w:r>
      <w:r>
        <w:t xml:space="preserve">) </w:t>
      </w:r>
      <w:r>
        <w:rPr>
          <w:rFonts w:hint="eastAsia"/>
        </w:rPr>
        <w:t>底层</w:t>
      </w:r>
      <w:r>
        <w:rPr>
          <w:rFonts w:hint="eastAsia"/>
        </w:rPr>
        <w:t>socket</w:t>
      </w:r>
      <w:r w:rsidRPr="00C977A6">
        <w:t xml:space="preserve"> rawSocket</w:t>
      </w:r>
      <w:r>
        <w:rPr>
          <w:rFonts w:hint="eastAsia"/>
        </w:rPr>
        <w:t>创建成功后，对</w:t>
      </w:r>
      <w:r>
        <w:rPr>
          <w:rFonts w:hint="eastAsia"/>
        </w:rPr>
        <w:t>socket</w:t>
      </w:r>
      <w:r>
        <w:rPr>
          <w:rFonts w:hint="eastAsia"/>
        </w:rPr>
        <w:t>进行输入输出流关联</w:t>
      </w:r>
    </w:p>
    <w:p w14:paraId="6F1EF80E" w14:textId="77777777" w:rsidR="003C326D" w:rsidRDefault="003C326D" w:rsidP="003C326D">
      <w:pPr>
        <w:pStyle w:val="ac"/>
      </w:pPr>
      <w:r>
        <w:t>source = Okio.buffer(Okio.source(rawSocket));</w:t>
      </w:r>
    </w:p>
    <w:p w14:paraId="121F2E72" w14:textId="77777777" w:rsidR="003C326D" w:rsidRDefault="003C326D" w:rsidP="003C326D">
      <w:pPr>
        <w:pStyle w:val="ac"/>
      </w:pPr>
      <w:r>
        <w:t>sink = Okio.buffer(Okio.sink(rawSocket));</w:t>
      </w:r>
    </w:p>
    <w:p w14:paraId="51457A8B" w14:textId="77777777" w:rsidR="003C326D" w:rsidRDefault="003C326D" w:rsidP="003C326D">
      <w:r>
        <w:rPr>
          <w:rFonts w:hint="eastAsia"/>
        </w:rPr>
        <w:t>这样，后续就可以通过</w:t>
      </w:r>
      <w:r w:rsidRPr="00C977A6">
        <w:t>source</w:t>
      </w:r>
      <w:r>
        <w:rPr>
          <w:rFonts w:hint="eastAsia"/>
        </w:rPr>
        <w:t>和</w:t>
      </w:r>
      <w:r w:rsidRPr="00C977A6">
        <w:t>sink</w:t>
      </w:r>
      <w:r>
        <w:rPr>
          <w:rFonts w:hint="eastAsia"/>
        </w:rPr>
        <w:t>进行</w:t>
      </w:r>
      <w:r>
        <w:rPr>
          <w:rFonts w:hint="eastAsia"/>
        </w:rPr>
        <w:t>socket</w:t>
      </w:r>
      <w:r>
        <w:rPr>
          <w:rFonts w:hint="eastAsia"/>
        </w:rPr>
        <w:t>的读写操作了</w:t>
      </w:r>
    </w:p>
    <w:p w14:paraId="717B0A00" w14:textId="77777777" w:rsidR="003C326D" w:rsidRDefault="003C326D" w:rsidP="003C326D"/>
    <w:p w14:paraId="183B843C" w14:textId="77777777" w:rsidR="003C326D" w:rsidRDefault="003C326D" w:rsidP="003C326D">
      <w:r>
        <w:rPr>
          <w:rFonts w:hint="eastAsia"/>
        </w:rPr>
        <w:t>下面回到</w:t>
      </w:r>
      <w:r>
        <w:rPr>
          <w:rFonts w:hint="eastAsia"/>
        </w:rPr>
        <w:t>connect</w:t>
      </w:r>
      <w:r>
        <w:rPr>
          <w:rFonts w:hint="eastAsia"/>
        </w:rPr>
        <w:t>的</w:t>
      </w:r>
      <w:r>
        <w:rPr>
          <w:rFonts w:hint="eastAsia"/>
        </w:rPr>
        <w:t>while</w:t>
      </w:r>
      <w:r>
        <w:rPr>
          <w:rFonts w:hint="eastAsia"/>
        </w:rPr>
        <w:t>循环中，我们成功创建了</w:t>
      </w:r>
      <w:r>
        <w:rPr>
          <w:rFonts w:hint="eastAsia"/>
        </w:rPr>
        <w:t>socket</w:t>
      </w:r>
      <w:r>
        <w:rPr>
          <w:rFonts w:hint="eastAsia"/>
        </w:rPr>
        <w:t>之后，会进行下一步</w:t>
      </w:r>
    </w:p>
    <w:p w14:paraId="3E4CAA5E" w14:textId="77777777" w:rsidR="003C326D" w:rsidRDefault="003C326D" w:rsidP="003C326D">
      <w:r>
        <w:rPr>
          <w:rFonts w:hint="eastAsia"/>
        </w:rPr>
        <w:t>5</w:t>
      </w:r>
      <w:r>
        <w:t xml:space="preserve"> </w:t>
      </w:r>
      <w:r w:rsidRPr="00C977A6">
        <w:t>establishProtocol</w:t>
      </w:r>
      <w:r>
        <w:rPr>
          <w:rFonts w:hint="eastAsia"/>
        </w:rPr>
        <w:t>进行协议建立</w:t>
      </w:r>
    </w:p>
    <w:p w14:paraId="1E30B74F" w14:textId="77777777" w:rsidR="003C326D" w:rsidRPr="00C977A6" w:rsidRDefault="003C326D" w:rsidP="003C326D">
      <w:pPr>
        <w:pStyle w:val="ac"/>
      </w:pPr>
      <w:r w:rsidRPr="00C977A6">
        <w:t>establishProtocol(connectionSpecSelector, pingIntervalMillis, call, eventListener);</w:t>
      </w:r>
    </w:p>
    <w:p w14:paraId="4DF51F66" w14:textId="77777777" w:rsidR="003C326D" w:rsidRDefault="003C326D" w:rsidP="003C326D">
      <w:r>
        <w:rPr>
          <w:rFonts w:hint="eastAsia"/>
        </w:rPr>
        <w:t>这一步主要是根据是</w:t>
      </w:r>
      <w:r>
        <w:rPr>
          <w:rFonts w:hint="eastAsia"/>
        </w:rPr>
        <w:t>HTTP</w:t>
      </w:r>
      <w:r>
        <w:t>1.1</w:t>
      </w:r>
      <w:r>
        <w:rPr>
          <w:rFonts w:hint="eastAsia"/>
        </w:rPr>
        <w:t>还是</w:t>
      </w:r>
      <w:r>
        <w:rPr>
          <w:rFonts w:hint="eastAsia"/>
        </w:rPr>
        <w:t>HTTP</w:t>
      </w:r>
      <w:r>
        <w:t>2</w:t>
      </w:r>
      <w:r>
        <w:rPr>
          <w:rFonts w:hint="eastAsia"/>
        </w:rPr>
        <w:t>协议，进行逻辑上</w:t>
      </w:r>
      <w:r>
        <w:rPr>
          <w:rFonts w:hint="eastAsia"/>
        </w:rPr>
        <w:t>socket</w:t>
      </w:r>
      <w:r>
        <w:t xml:space="preserve"> </w:t>
      </w:r>
      <w:r>
        <w:rPr>
          <w:rFonts w:hint="eastAsia"/>
        </w:rPr>
        <w:t>和</w:t>
      </w:r>
      <w:r w:rsidRPr="00C977A6">
        <w:t>protocol</w:t>
      </w:r>
      <w:r>
        <w:rPr>
          <w:rFonts w:hint="eastAsia"/>
        </w:rPr>
        <w:t>赋值</w:t>
      </w:r>
    </w:p>
    <w:p w14:paraId="4FC273C1" w14:textId="77777777" w:rsidR="003C326D" w:rsidRDefault="003C326D" w:rsidP="003C326D"/>
    <w:p w14:paraId="71DF9BEF" w14:textId="77777777" w:rsidR="003C326D" w:rsidRDefault="003C326D" w:rsidP="003C326D">
      <w:r>
        <w:rPr>
          <w:rFonts w:hint="eastAsia"/>
        </w:rPr>
        <w:lastRenderedPageBreak/>
        <w:t>如果</w:t>
      </w:r>
      <w:r w:rsidRPr="00D44D71">
        <w:t>route.address().sslSocketFactory()</w:t>
      </w:r>
      <w:r>
        <w:rPr>
          <w:rFonts w:hint="eastAsia"/>
        </w:rPr>
        <w:t>不为</w:t>
      </w:r>
      <w:r>
        <w:rPr>
          <w:rFonts w:hint="eastAsia"/>
        </w:rPr>
        <w:t>null</w:t>
      </w:r>
      <w:r>
        <w:rPr>
          <w:rFonts w:hint="eastAsia"/>
        </w:rPr>
        <w:t>，表示进行的是</w:t>
      </w:r>
      <w:r>
        <w:rPr>
          <w:rFonts w:hint="eastAsia"/>
        </w:rPr>
        <w:t>HTTP</w:t>
      </w:r>
      <w:r>
        <w:t>S</w:t>
      </w:r>
      <w:r>
        <w:rPr>
          <w:rFonts w:hint="eastAsia"/>
        </w:rPr>
        <w:t>通信，还将进行</w:t>
      </w:r>
      <w:r>
        <w:rPr>
          <w:rFonts w:hint="eastAsia"/>
        </w:rPr>
        <w:t>TLS</w:t>
      </w:r>
      <w:r>
        <w:rPr>
          <w:rFonts w:hint="eastAsia"/>
        </w:rPr>
        <w:t>的握手，主要在</w:t>
      </w:r>
    </w:p>
    <w:p w14:paraId="2A6E2473" w14:textId="77777777" w:rsidR="003C326D" w:rsidRDefault="003C326D" w:rsidP="003C326D">
      <w:r w:rsidRPr="00D44D71">
        <w:t>connectTls</w:t>
      </w:r>
      <w:r>
        <w:rPr>
          <w:rFonts w:hint="eastAsia"/>
        </w:rPr>
        <w:t>中完成</w:t>
      </w:r>
    </w:p>
    <w:p w14:paraId="5E7916BC" w14:textId="77777777" w:rsidR="003C326D" w:rsidRDefault="003C326D" w:rsidP="003C326D">
      <w:pPr>
        <w:pStyle w:val="ac"/>
      </w:pPr>
      <w:r>
        <w:t>private void connectTls(ConnectionSpecSelector connectionSpecSelector) throws IOException {</w:t>
      </w:r>
    </w:p>
    <w:p w14:paraId="666A04A9" w14:textId="77777777" w:rsidR="003C326D" w:rsidRDefault="003C326D" w:rsidP="003C326D">
      <w:pPr>
        <w:pStyle w:val="ac"/>
      </w:pPr>
      <w:r>
        <w:t xml:space="preserve">    Address address = route.address();</w:t>
      </w:r>
    </w:p>
    <w:p w14:paraId="0C41A37C" w14:textId="77777777" w:rsidR="003C326D" w:rsidRDefault="003C326D" w:rsidP="003C326D">
      <w:pPr>
        <w:pStyle w:val="ac"/>
      </w:pPr>
      <w:r>
        <w:t xml:space="preserve">    SSLSocketFactory sslSocketFactory = address.sslSocketFactory();</w:t>
      </w:r>
    </w:p>
    <w:p w14:paraId="4D298897" w14:textId="77777777" w:rsidR="003C326D" w:rsidRDefault="003C326D" w:rsidP="003C326D">
      <w:pPr>
        <w:pStyle w:val="ac"/>
      </w:pPr>
      <w:r>
        <w:t xml:space="preserve">    boolean success = false;</w:t>
      </w:r>
    </w:p>
    <w:p w14:paraId="4D69D9B4" w14:textId="77777777" w:rsidR="003C326D" w:rsidRDefault="003C326D" w:rsidP="003C326D">
      <w:pPr>
        <w:pStyle w:val="ac"/>
      </w:pPr>
      <w:r>
        <w:t xml:space="preserve">    SSLSocket sslSocket = null;</w:t>
      </w:r>
    </w:p>
    <w:p w14:paraId="70D1A7DA" w14:textId="77777777" w:rsidR="003C326D" w:rsidRDefault="003C326D" w:rsidP="003C326D">
      <w:pPr>
        <w:pStyle w:val="ac"/>
      </w:pPr>
      <w:r>
        <w:t xml:space="preserve">    try {</w:t>
      </w:r>
    </w:p>
    <w:p w14:paraId="362151C1" w14:textId="77777777" w:rsidR="003C326D" w:rsidRDefault="003C326D" w:rsidP="003C326D">
      <w:pPr>
        <w:pStyle w:val="ac"/>
      </w:pPr>
      <w:r>
        <w:t xml:space="preserve">      // Create the wrapper over the connected socket.</w:t>
      </w:r>
    </w:p>
    <w:p w14:paraId="374A20D2" w14:textId="77777777" w:rsidR="003C326D" w:rsidRDefault="003C326D" w:rsidP="003C326D">
      <w:pPr>
        <w:pStyle w:val="ac"/>
      </w:pPr>
      <w:r>
        <w:t xml:space="preserve">      sslSocket = (SSLSocket) sslSocketFactory.createSocket(</w:t>
      </w:r>
    </w:p>
    <w:p w14:paraId="31D9EB9C" w14:textId="77777777" w:rsidR="003C326D" w:rsidRDefault="003C326D" w:rsidP="003C326D">
      <w:pPr>
        <w:pStyle w:val="ac"/>
      </w:pPr>
      <w:r>
        <w:t xml:space="preserve">          rawSocket, address.url().host(), address.url().port(), true /* autoClose */);</w:t>
      </w:r>
    </w:p>
    <w:p w14:paraId="103098EA" w14:textId="77777777" w:rsidR="003C326D" w:rsidRDefault="003C326D" w:rsidP="003C326D">
      <w:pPr>
        <w:pStyle w:val="ac"/>
      </w:pPr>
    </w:p>
    <w:p w14:paraId="3367094C" w14:textId="77777777" w:rsidR="003C326D" w:rsidRDefault="003C326D" w:rsidP="003C326D">
      <w:pPr>
        <w:pStyle w:val="ac"/>
      </w:pPr>
      <w:r>
        <w:t xml:space="preserve">      // Configure the socket's ciphers, TLS versions, and extensions.</w:t>
      </w:r>
    </w:p>
    <w:p w14:paraId="12DC7C9B" w14:textId="77777777" w:rsidR="003C326D" w:rsidRDefault="003C326D" w:rsidP="003C326D">
      <w:pPr>
        <w:pStyle w:val="ac"/>
      </w:pPr>
      <w:r>
        <w:t xml:space="preserve">      ConnectionSpec connectionSpec = connectionSpecSelector.configureSecureSocket(sslSocket);</w:t>
      </w:r>
    </w:p>
    <w:p w14:paraId="2FA5118A" w14:textId="77777777" w:rsidR="003C326D" w:rsidRDefault="003C326D" w:rsidP="003C326D">
      <w:pPr>
        <w:pStyle w:val="ac"/>
      </w:pPr>
      <w:r>
        <w:t xml:space="preserve">      if (connectionSpec.supportsTlsExtensions()) {</w:t>
      </w:r>
    </w:p>
    <w:p w14:paraId="6A9E9CB1" w14:textId="77777777" w:rsidR="003C326D" w:rsidRDefault="003C326D" w:rsidP="003C326D">
      <w:pPr>
        <w:pStyle w:val="ac"/>
      </w:pPr>
      <w:r>
        <w:t xml:space="preserve">        Platform.get().configureTlsExtensions(</w:t>
      </w:r>
    </w:p>
    <w:p w14:paraId="61EE3007" w14:textId="77777777" w:rsidR="003C326D" w:rsidRDefault="003C326D" w:rsidP="003C326D">
      <w:pPr>
        <w:pStyle w:val="ac"/>
      </w:pPr>
      <w:r>
        <w:t xml:space="preserve">            sslSocket, address.url().host(), address.protocols());</w:t>
      </w:r>
    </w:p>
    <w:p w14:paraId="09B574CE" w14:textId="77777777" w:rsidR="003C326D" w:rsidRDefault="003C326D" w:rsidP="003C326D">
      <w:pPr>
        <w:pStyle w:val="ac"/>
      </w:pPr>
      <w:r>
        <w:t xml:space="preserve">      }</w:t>
      </w:r>
    </w:p>
    <w:p w14:paraId="114ECAC5" w14:textId="77777777" w:rsidR="003C326D" w:rsidRDefault="003C326D" w:rsidP="003C326D">
      <w:pPr>
        <w:pStyle w:val="ac"/>
      </w:pPr>
    </w:p>
    <w:p w14:paraId="16C5A96E" w14:textId="77777777" w:rsidR="003C326D" w:rsidRDefault="003C326D" w:rsidP="003C326D">
      <w:pPr>
        <w:pStyle w:val="ac"/>
      </w:pPr>
      <w:r>
        <w:t xml:space="preserve">      // Force handshake. This can throw!</w:t>
      </w:r>
    </w:p>
    <w:p w14:paraId="3801ADD7" w14:textId="77777777" w:rsidR="003C326D" w:rsidRDefault="003C326D" w:rsidP="003C326D">
      <w:pPr>
        <w:pStyle w:val="ac"/>
      </w:pPr>
      <w:r>
        <w:t xml:space="preserve">      sslSocket.startHandshake();</w:t>
      </w:r>
    </w:p>
    <w:p w14:paraId="3376D285" w14:textId="77777777" w:rsidR="003C326D" w:rsidRDefault="003C326D" w:rsidP="003C326D">
      <w:pPr>
        <w:pStyle w:val="ac"/>
      </w:pPr>
      <w:r>
        <w:t xml:space="preserve">      // block for session establishment</w:t>
      </w:r>
    </w:p>
    <w:p w14:paraId="707701BE" w14:textId="77777777" w:rsidR="003C326D" w:rsidRDefault="003C326D" w:rsidP="003C326D">
      <w:pPr>
        <w:pStyle w:val="ac"/>
      </w:pPr>
      <w:r>
        <w:t xml:space="preserve">      SSLSession sslSocketSession = sslSocket.getSession();</w:t>
      </w:r>
    </w:p>
    <w:p w14:paraId="208AD687" w14:textId="77777777" w:rsidR="003C326D" w:rsidRDefault="003C326D" w:rsidP="003C326D">
      <w:pPr>
        <w:pStyle w:val="ac"/>
      </w:pPr>
      <w:r>
        <w:t xml:space="preserve">      if (!isValid(sslSocketSession)) {</w:t>
      </w:r>
    </w:p>
    <w:p w14:paraId="0954C04E" w14:textId="77777777" w:rsidR="003C326D" w:rsidRDefault="003C326D" w:rsidP="003C326D">
      <w:pPr>
        <w:pStyle w:val="ac"/>
      </w:pPr>
      <w:r>
        <w:t xml:space="preserve">        throw new IOException("a valid ssl session was not established");</w:t>
      </w:r>
    </w:p>
    <w:p w14:paraId="136219D9" w14:textId="77777777" w:rsidR="003C326D" w:rsidRDefault="003C326D" w:rsidP="003C326D">
      <w:pPr>
        <w:pStyle w:val="ac"/>
      </w:pPr>
      <w:r>
        <w:t xml:space="preserve">      }</w:t>
      </w:r>
    </w:p>
    <w:p w14:paraId="35866570" w14:textId="77777777" w:rsidR="003C326D" w:rsidRDefault="003C326D" w:rsidP="003C326D">
      <w:pPr>
        <w:pStyle w:val="ac"/>
      </w:pPr>
      <w:r>
        <w:t xml:space="preserve">      Handshake unverifiedHandshake = Handshake.get(sslSocketSession);</w:t>
      </w:r>
    </w:p>
    <w:p w14:paraId="7FEE37B9" w14:textId="77777777" w:rsidR="003C326D" w:rsidRDefault="003C326D" w:rsidP="003C326D">
      <w:pPr>
        <w:pStyle w:val="ac"/>
      </w:pPr>
    </w:p>
    <w:p w14:paraId="70DCC3B1" w14:textId="77777777" w:rsidR="003C326D" w:rsidRDefault="003C326D" w:rsidP="003C326D">
      <w:pPr>
        <w:pStyle w:val="ac"/>
      </w:pPr>
      <w:r>
        <w:t xml:space="preserve">      // Verify that the socket's certificates are acceptable for the target host.</w:t>
      </w:r>
    </w:p>
    <w:p w14:paraId="604C5782" w14:textId="77777777" w:rsidR="003C326D" w:rsidRDefault="003C326D" w:rsidP="003C326D">
      <w:pPr>
        <w:pStyle w:val="ac"/>
      </w:pPr>
      <w:r>
        <w:t xml:space="preserve">      if (!address.hostnameVerifier().verify(address.url().host(), sslSocketSession)) {</w:t>
      </w:r>
    </w:p>
    <w:p w14:paraId="6BC5F9F4" w14:textId="77777777" w:rsidR="003C326D" w:rsidRDefault="003C326D" w:rsidP="003C326D">
      <w:pPr>
        <w:pStyle w:val="ac"/>
      </w:pPr>
      <w:r>
        <w:t xml:space="preserve">        X509Certificate cert = (X509Certificate) unverifiedHandshake.peerCertificates().get(0);</w:t>
      </w:r>
    </w:p>
    <w:p w14:paraId="2512FCC7" w14:textId="77777777" w:rsidR="003C326D" w:rsidRDefault="003C326D" w:rsidP="003C326D">
      <w:pPr>
        <w:pStyle w:val="ac"/>
      </w:pPr>
      <w:r>
        <w:t xml:space="preserve">        throw new SSLPeerUnverifiedException("Hostname " + address.url().host() + " not verified:"</w:t>
      </w:r>
    </w:p>
    <w:p w14:paraId="647830F0" w14:textId="77777777" w:rsidR="003C326D" w:rsidRDefault="003C326D" w:rsidP="003C326D">
      <w:pPr>
        <w:pStyle w:val="ac"/>
      </w:pPr>
      <w:r>
        <w:t xml:space="preserve">            + "\n    certificate: " + CertificatePinner.pin(cert)</w:t>
      </w:r>
    </w:p>
    <w:p w14:paraId="71FA4E70" w14:textId="77777777" w:rsidR="003C326D" w:rsidRDefault="003C326D" w:rsidP="003C326D">
      <w:pPr>
        <w:pStyle w:val="ac"/>
      </w:pPr>
      <w:r>
        <w:t xml:space="preserve">            + "\n    DN: " + cert.getSubjectDN().getName()</w:t>
      </w:r>
    </w:p>
    <w:p w14:paraId="2AA00411" w14:textId="77777777" w:rsidR="003C326D" w:rsidRDefault="003C326D" w:rsidP="003C326D">
      <w:pPr>
        <w:pStyle w:val="ac"/>
      </w:pPr>
      <w:r>
        <w:t xml:space="preserve">            + "\n    subjectAltNames: " + OkHostnameVerifier.allSubjectAltNames(cert));</w:t>
      </w:r>
    </w:p>
    <w:p w14:paraId="57C8D0DF" w14:textId="77777777" w:rsidR="003C326D" w:rsidRDefault="003C326D" w:rsidP="003C326D">
      <w:pPr>
        <w:pStyle w:val="ac"/>
      </w:pPr>
      <w:r>
        <w:t xml:space="preserve">      }</w:t>
      </w:r>
    </w:p>
    <w:p w14:paraId="4E01ECE7" w14:textId="77777777" w:rsidR="003C326D" w:rsidRDefault="003C326D" w:rsidP="003C326D">
      <w:pPr>
        <w:pStyle w:val="ac"/>
      </w:pPr>
    </w:p>
    <w:p w14:paraId="3AEA375B" w14:textId="77777777" w:rsidR="003C326D" w:rsidRDefault="003C326D" w:rsidP="003C326D">
      <w:pPr>
        <w:pStyle w:val="ac"/>
      </w:pPr>
      <w:r>
        <w:t xml:space="preserve">      // Check that the certificate pinner is satisfied by the certificates presented.</w:t>
      </w:r>
    </w:p>
    <w:p w14:paraId="465A64F1" w14:textId="77777777" w:rsidR="003C326D" w:rsidRDefault="003C326D" w:rsidP="003C326D">
      <w:pPr>
        <w:pStyle w:val="ac"/>
      </w:pPr>
      <w:r>
        <w:t xml:space="preserve">      address.certificatePinner().check(address.url().host(),</w:t>
      </w:r>
    </w:p>
    <w:p w14:paraId="14DF44F3" w14:textId="77777777" w:rsidR="003C326D" w:rsidRDefault="003C326D" w:rsidP="003C326D">
      <w:pPr>
        <w:pStyle w:val="ac"/>
      </w:pPr>
      <w:r>
        <w:t xml:space="preserve">          unverifiedHandshake.peerCertificates());</w:t>
      </w:r>
    </w:p>
    <w:p w14:paraId="5464D81F" w14:textId="77777777" w:rsidR="003C326D" w:rsidRDefault="003C326D" w:rsidP="003C326D">
      <w:pPr>
        <w:pStyle w:val="ac"/>
      </w:pPr>
    </w:p>
    <w:p w14:paraId="3BC3FFCB" w14:textId="77777777" w:rsidR="003C326D" w:rsidRDefault="003C326D" w:rsidP="003C326D">
      <w:pPr>
        <w:pStyle w:val="ac"/>
      </w:pPr>
      <w:r>
        <w:t xml:space="preserve">      // Success! Save the handshake and the ALPN protocol.</w:t>
      </w:r>
    </w:p>
    <w:p w14:paraId="6938E31D" w14:textId="77777777" w:rsidR="003C326D" w:rsidRDefault="003C326D" w:rsidP="003C326D">
      <w:pPr>
        <w:pStyle w:val="ac"/>
      </w:pPr>
      <w:r>
        <w:t xml:space="preserve">      String maybeProtocol = connectionSpec.supportsTlsExtensions()</w:t>
      </w:r>
    </w:p>
    <w:p w14:paraId="466DBD9B" w14:textId="77777777" w:rsidR="003C326D" w:rsidRDefault="003C326D" w:rsidP="003C326D">
      <w:pPr>
        <w:pStyle w:val="ac"/>
      </w:pPr>
      <w:r>
        <w:t xml:space="preserve">          ? Platform.get().getSelectedProtocol(sslSocket)</w:t>
      </w:r>
    </w:p>
    <w:p w14:paraId="7B0FB6A0" w14:textId="77777777" w:rsidR="003C326D" w:rsidRDefault="003C326D" w:rsidP="003C326D">
      <w:pPr>
        <w:pStyle w:val="ac"/>
      </w:pPr>
      <w:r>
        <w:t xml:space="preserve">          : null;</w:t>
      </w:r>
    </w:p>
    <w:p w14:paraId="24DE17BB" w14:textId="77777777" w:rsidR="003C326D" w:rsidRDefault="003C326D" w:rsidP="003C326D">
      <w:pPr>
        <w:pStyle w:val="ac"/>
      </w:pPr>
      <w:r>
        <w:t xml:space="preserve">      socket = sslSocket;</w:t>
      </w:r>
    </w:p>
    <w:p w14:paraId="7741214B" w14:textId="77777777" w:rsidR="003C326D" w:rsidRDefault="003C326D" w:rsidP="003C326D">
      <w:pPr>
        <w:pStyle w:val="ac"/>
      </w:pPr>
      <w:r>
        <w:t xml:space="preserve">      source = Okio.buffer(Okio.source(socket));</w:t>
      </w:r>
    </w:p>
    <w:p w14:paraId="18A73B93" w14:textId="77777777" w:rsidR="003C326D" w:rsidRDefault="003C326D" w:rsidP="003C326D">
      <w:pPr>
        <w:pStyle w:val="ac"/>
      </w:pPr>
      <w:r>
        <w:t xml:space="preserve">      sink = Okio.buffer(Okio.sink(socket));</w:t>
      </w:r>
    </w:p>
    <w:p w14:paraId="62A53DA8" w14:textId="77777777" w:rsidR="003C326D" w:rsidRDefault="003C326D" w:rsidP="003C326D">
      <w:pPr>
        <w:pStyle w:val="ac"/>
      </w:pPr>
      <w:r>
        <w:t xml:space="preserve">      handshake = unverifiedHandshake;</w:t>
      </w:r>
    </w:p>
    <w:p w14:paraId="783B4C44" w14:textId="77777777" w:rsidR="003C326D" w:rsidRDefault="003C326D" w:rsidP="003C326D">
      <w:pPr>
        <w:pStyle w:val="ac"/>
      </w:pPr>
      <w:r>
        <w:lastRenderedPageBreak/>
        <w:t xml:space="preserve">      protocol = maybeProtocol != null</w:t>
      </w:r>
    </w:p>
    <w:p w14:paraId="15E9BEAC" w14:textId="77777777" w:rsidR="003C326D" w:rsidRDefault="003C326D" w:rsidP="003C326D">
      <w:pPr>
        <w:pStyle w:val="ac"/>
      </w:pPr>
      <w:r>
        <w:t xml:space="preserve">          ? Protocol.get(maybeProtocol)</w:t>
      </w:r>
    </w:p>
    <w:p w14:paraId="43448A9A" w14:textId="77777777" w:rsidR="003C326D" w:rsidRDefault="003C326D" w:rsidP="003C326D">
      <w:pPr>
        <w:pStyle w:val="ac"/>
      </w:pPr>
      <w:r>
        <w:t xml:space="preserve">          : Protocol.HTTP_1_1;</w:t>
      </w:r>
    </w:p>
    <w:p w14:paraId="3785FFAD" w14:textId="77777777" w:rsidR="003C326D" w:rsidRDefault="003C326D" w:rsidP="003C326D">
      <w:pPr>
        <w:pStyle w:val="ac"/>
      </w:pPr>
      <w:r>
        <w:t xml:space="preserve">      success = true;</w:t>
      </w:r>
    </w:p>
    <w:p w14:paraId="2AAE5F80" w14:textId="77777777" w:rsidR="003C326D" w:rsidRDefault="003C326D" w:rsidP="003C326D">
      <w:pPr>
        <w:pStyle w:val="ac"/>
      </w:pPr>
      <w:r>
        <w:t xml:space="preserve">    } catch (AssertionError e) {</w:t>
      </w:r>
    </w:p>
    <w:p w14:paraId="7E926832" w14:textId="77777777" w:rsidR="003C326D" w:rsidRDefault="003C326D" w:rsidP="003C326D">
      <w:pPr>
        <w:pStyle w:val="ac"/>
      </w:pPr>
      <w:r>
        <w:t xml:space="preserve">      if (Util.isAndroidGetsocknameError(e)) throw new IOException(e);</w:t>
      </w:r>
    </w:p>
    <w:p w14:paraId="51B436EE" w14:textId="77777777" w:rsidR="003C326D" w:rsidRDefault="003C326D" w:rsidP="003C326D">
      <w:pPr>
        <w:pStyle w:val="ac"/>
      </w:pPr>
      <w:r>
        <w:t xml:space="preserve">      throw e;</w:t>
      </w:r>
    </w:p>
    <w:p w14:paraId="09AC308A" w14:textId="77777777" w:rsidR="003C326D" w:rsidRDefault="003C326D" w:rsidP="003C326D">
      <w:pPr>
        <w:pStyle w:val="ac"/>
      </w:pPr>
      <w:r>
        <w:t xml:space="preserve">    } finally {</w:t>
      </w:r>
    </w:p>
    <w:p w14:paraId="2DCEDD13" w14:textId="77777777" w:rsidR="003C326D" w:rsidRDefault="003C326D" w:rsidP="003C326D">
      <w:pPr>
        <w:pStyle w:val="ac"/>
      </w:pPr>
      <w:r>
        <w:t xml:space="preserve">      if (sslSocket != null) {</w:t>
      </w:r>
    </w:p>
    <w:p w14:paraId="7403EB8E" w14:textId="77777777" w:rsidR="003C326D" w:rsidRDefault="003C326D" w:rsidP="003C326D">
      <w:pPr>
        <w:pStyle w:val="ac"/>
      </w:pPr>
      <w:r>
        <w:t xml:space="preserve">        Platform.get().afterHandshake(sslSocket);</w:t>
      </w:r>
    </w:p>
    <w:p w14:paraId="557095A1" w14:textId="77777777" w:rsidR="003C326D" w:rsidRDefault="003C326D" w:rsidP="003C326D">
      <w:pPr>
        <w:pStyle w:val="ac"/>
      </w:pPr>
      <w:r>
        <w:t xml:space="preserve">      }</w:t>
      </w:r>
    </w:p>
    <w:p w14:paraId="5B2922D2" w14:textId="77777777" w:rsidR="003C326D" w:rsidRDefault="003C326D" w:rsidP="003C326D">
      <w:pPr>
        <w:pStyle w:val="ac"/>
      </w:pPr>
      <w:r>
        <w:t xml:space="preserve">      if (!success) {</w:t>
      </w:r>
    </w:p>
    <w:p w14:paraId="5429AA41" w14:textId="77777777" w:rsidR="003C326D" w:rsidRDefault="003C326D" w:rsidP="003C326D">
      <w:pPr>
        <w:pStyle w:val="ac"/>
      </w:pPr>
      <w:r>
        <w:t xml:space="preserve">        closeQuietly(sslSocket);</w:t>
      </w:r>
    </w:p>
    <w:p w14:paraId="5D7562E4" w14:textId="77777777" w:rsidR="003C326D" w:rsidRDefault="003C326D" w:rsidP="003C326D">
      <w:pPr>
        <w:pStyle w:val="ac"/>
      </w:pPr>
      <w:r>
        <w:t xml:space="preserve">      }</w:t>
      </w:r>
    </w:p>
    <w:p w14:paraId="7B5FB884" w14:textId="77777777" w:rsidR="003C326D" w:rsidRDefault="003C326D" w:rsidP="003C326D">
      <w:pPr>
        <w:pStyle w:val="ac"/>
      </w:pPr>
      <w:r>
        <w:t xml:space="preserve">    }</w:t>
      </w:r>
    </w:p>
    <w:p w14:paraId="22368B2D" w14:textId="77777777" w:rsidR="003C326D" w:rsidRDefault="003C326D" w:rsidP="003C326D">
      <w:pPr>
        <w:pStyle w:val="ac"/>
      </w:pPr>
      <w:r>
        <w:t xml:space="preserve">  }</w:t>
      </w:r>
    </w:p>
    <w:p w14:paraId="2186147E" w14:textId="77777777" w:rsidR="003C326D" w:rsidRDefault="003C326D" w:rsidP="003C326D"/>
    <w:p w14:paraId="2FCCE2C4" w14:textId="77777777" w:rsidR="003C326D" w:rsidRDefault="003C326D" w:rsidP="003C326D"/>
    <w:p w14:paraId="62244D7F" w14:textId="77777777" w:rsidR="003C326D" w:rsidRDefault="003C326D" w:rsidP="003C326D">
      <w:r>
        <w:rPr>
          <w:rFonts w:hint="eastAsia"/>
        </w:rPr>
        <w:t xml:space="preserve">6 </w:t>
      </w:r>
      <w:r>
        <w:rPr>
          <w:rFonts w:hint="eastAsia"/>
        </w:rPr>
        <w:t>处理</w:t>
      </w:r>
      <w:r>
        <w:rPr>
          <w:rFonts w:hint="eastAsia"/>
        </w:rPr>
        <w:t>sock</w:t>
      </w:r>
      <w:r>
        <w:t>et</w:t>
      </w:r>
      <w:r>
        <w:rPr>
          <w:rFonts w:hint="eastAsia"/>
        </w:rPr>
        <w:t>连接后的相关工作</w:t>
      </w:r>
    </w:p>
    <w:p w14:paraId="25BDE83D" w14:textId="77777777" w:rsidR="003C326D" w:rsidRDefault="003C326D" w:rsidP="003C326D">
      <w:pPr>
        <w:pStyle w:val="ac"/>
      </w:pPr>
      <w:r w:rsidRPr="00C977A6">
        <w:t>eventListener.connectEnd(call, route.socketAddress(), route.proxy(), protocol);</w:t>
      </w:r>
    </w:p>
    <w:p w14:paraId="0183439B" w14:textId="77777777" w:rsidR="003C326D" w:rsidRDefault="003C326D" w:rsidP="003C326D"/>
    <w:p w14:paraId="23C543D0" w14:textId="77777777" w:rsidR="003C326D" w:rsidRDefault="003C326D" w:rsidP="003C326D"/>
    <w:p w14:paraId="61C7465F" w14:textId="77777777" w:rsidR="003C326D" w:rsidRPr="00D44D71" w:rsidRDefault="003C326D" w:rsidP="003C326D">
      <w:r>
        <w:rPr>
          <w:rFonts w:hint="eastAsia"/>
        </w:rPr>
        <w:t>基本上</w:t>
      </w:r>
      <w:r>
        <w:rPr>
          <w:rFonts w:hint="eastAsia"/>
        </w:rPr>
        <w:t>Real</w:t>
      </w:r>
      <w:r>
        <w:t>Connection</w:t>
      </w:r>
      <w:r>
        <w:rPr>
          <w:rFonts w:hint="eastAsia"/>
        </w:rPr>
        <w:t>的</w:t>
      </w:r>
      <w:r>
        <w:rPr>
          <w:rFonts w:hint="eastAsia"/>
        </w:rPr>
        <w:t>connect</w:t>
      </w:r>
      <w:r>
        <w:rPr>
          <w:rFonts w:hint="eastAsia"/>
        </w:rPr>
        <w:t>方法过程就讲解完了，可以看到，</w:t>
      </w:r>
      <w:r>
        <w:rPr>
          <w:rFonts w:hint="eastAsia"/>
        </w:rPr>
        <w:t>Real</w:t>
      </w:r>
      <w:r>
        <w:t>Connection</w:t>
      </w:r>
      <w:r>
        <w:rPr>
          <w:rFonts w:hint="eastAsia"/>
        </w:rPr>
        <w:t>表示一个通信链路的建立，对应着</w:t>
      </w:r>
      <w:r>
        <w:rPr>
          <w:rFonts w:hint="eastAsia"/>
        </w:rPr>
        <w:t>HTTP</w:t>
      </w:r>
      <w:r>
        <w:rPr>
          <w:rFonts w:hint="eastAsia"/>
        </w:rPr>
        <w:t>通信中</w:t>
      </w:r>
      <w:r>
        <w:rPr>
          <w:rFonts w:hint="eastAsia"/>
        </w:rPr>
        <w:t>socket</w:t>
      </w:r>
      <w:r>
        <w:rPr>
          <w:rFonts w:hint="eastAsia"/>
        </w:rPr>
        <w:t>的打开，</w:t>
      </w:r>
      <w:r>
        <w:rPr>
          <w:rFonts w:hint="eastAsia"/>
        </w:rPr>
        <w:t>TLS</w:t>
      </w:r>
      <w:r>
        <w:rPr>
          <w:rFonts w:hint="eastAsia"/>
        </w:rPr>
        <w:t>握手及</w:t>
      </w:r>
      <w:r>
        <w:rPr>
          <w:rFonts w:hint="eastAsia"/>
        </w:rPr>
        <w:t>TCP</w:t>
      </w:r>
      <w:r>
        <w:rPr>
          <w:rFonts w:hint="eastAsia"/>
        </w:rPr>
        <w:t>三次握手完成。后面可以真正开始传递数据了。</w:t>
      </w:r>
    </w:p>
    <w:p w14:paraId="34E39E9D" w14:textId="77777777" w:rsidR="003C326D" w:rsidRDefault="003C326D" w:rsidP="003C326D"/>
    <w:p w14:paraId="1B48C501" w14:textId="77777777" w:rsidR="003C326D" w:rsidRDefault="003C326D" w:rsidP="003C326D"/>
    <w:p w14:paraId="51BA7447" w14:textId="77777777" w:rsidR="003C326D" w:rsidRPr="00A4678B" w:rsidRDefault="003C326D" w:rsidP="003C326D">
      <w:pPr>
        <w:rPr>
          <w:b/>
        </w:rPr>
      </w:pPr>
      <w:r w:rsidRPr="00A4678B">
        <w:rPr>
          <w:b/>
        </w:rPr>
        <w:t>ConnectionPool</w:t>
      </w:r>
    </w:p>
    <w:p w14:paraId="790BBB7B" w14:textId="77777777" w:rsidR="003C326D" w:rsidRDefault="003C326D" w:rsidP="003C326D">
      <w:r>
        <w:rPr>
          <w:rFonts w:hint="eastAsia"/>
        </w:rPr>
        <w:t>前面提到，</w:t>
      </w:r>
      <w:r>
        <w:rPr>
          <w:rFonts w:hint="eastAsia"/>
        </w:rPr>
        <w:t>Ok</w:t>
      </w:r>
      <w:r>
        <w:t>Http</w:t>
      </w:r>
      <w:r>
        <w:rPr>
          <w:rFonts w:hint="eastAsia"/>
        </w:rPr>
        <w:t>为了提高效率，会对连接进行复用</w:t>
      </w:r>
      <w:r>
        <w:rPr>
          <w:rFonts w:hint="eastAsia"/>
        </w:rPr>
        <w:t>(</w:t>
      </w:r>
      <w:r>
        <w:rPr>
          <w:rFonts w:hint="eastAsia"/>
        </w:rPr>
        <w:t>符合</w:t>
      </w:r>
      <w:r>
        <w:rPr>
          <w:rFonts w:hint="eastAsia"/>
        </w:rPr>
        <w:t>HTTP</w:t>
      </w:r>
      <w:r>
        <w:rPr>
          <w:rFonts w:hint="eastAsia"/>
        </w:rPr>
        <w:t>协议</w:t>
      </w:r>
      <w:r>
        <w:rPr>
          <w:rFonts w:hint="eastAsia"/>
        </w:rPr>
        <w:t>)</w:t>
      </w:r>
      <w:r>
        <w:rPr>
          <w:rFonts w:hint="eastAsia"/>
        </w:rPr>
        <w:t>。这个连接主要是</w:t>
      </w:r>
      <w:r>
        <w:rPr>
          <w:rFonts w:hint="eastAsia"/>
        </w:rPr>
        <w:t>host</w:t>
      </w:r>
      <w:r>
        <w:rPr>
          <w:rFonts w:hint="eastAsia"/>
        </w:rPr>
        <w:t>相同的</w:t>
      </w:r>
      <w:r>
        <w:rPr>
          <w:rFonts w:hint="eastAsia"/>
        </w:rPr>
        <w:t>TCP</w:t>
      </w:r>
      <w:r>
        <w:rPr>
          <w:rFonts w:hint="eastAsia"/>
        </w:rPr>
        <w:t>通道。</w:t>
      </w:r>
    </w:p>
    <w:p w14:paraId="522448E8" w14:textId="77777777" w:rsidR="003C326D" w:rsidRDefault="003C326D" w:rsidP="003C326D">
      <w:r>
        <w:rPr>
          <w:rFonts w:hint="eastAsia"/>
        </w:rPr>
        <w:t>那么对于那么多存活的连接，</w:t>
      </w:r>
      <w:r>
        <w:rPr>
          <w:rFonts w:hint="eastAsia"/>
        </w:rPr>
        <w:t>Ok</w:t>
      </w:r>
      <w:r>
        <w:t>Http</w:t>
      </w:r>
      <w:r>
        <w:rPr>
          <w:rFonts w:hint="eastAsia"/>
        </w:rPr>
        <w:t>就引入了连接池来进行连接的管理</w:t>
      </w:r>
      <w:r>
        <w:rPr>
          <w:rFonts w:hint="eastAsia"/>
        </w:rPr>
        <w:t>,</w:t>
      </w:r>
      <w:r>
        <w:rPr>
          <w:rFonts w:hint="eastAsia"/>
        </w:rPr>
        <w:t>这就是</w:t>
      </w:r>
      <w:r w:rsidRPr="00043AD4">
        <w:t>ConnectionPool</w:t>
      </w:r>
      <w:r>
        <w:rPr>
          <w:rFonts w:hint="eastAsia"/>
        </w:rPr>
        <w:t>的由来</w:t>
      </w:r>
    </w:p>
    <w:p w14:paraId="550DC36C" w14:textId="77777777" w:rsidR="003C326D" w:rsidRDefault="003C326D" w:rsidP="003C326D">
      <w:pPr>
        <w:pStyle w:val="ac"/>
      </w:pPr>
      <w:r>
        <w:t>public final class ConnectionPool {</w:t>
      </w:r>
    </w:p>
    <w:p w14:paraId="0C0EE998" w14:textId="77777777" w:rsidR="003C326D" w:rsidRDefault="003C326D" w:rsidP="003C326D">
      <w:pPr>
        <w:pStyle w:val="ac"/>
      </w:pPr>
      <w:r>
        <w:t xml:space="preserve">  /**</w:t>
      </w:r>
    </w:p>
    <w:p w14:paraId="33241A27" w14:textId="77777777" w:rsidR="003C326D" w:rsidRDefault="003C326D" w:rsidP="003C326D">
      <w:pPr>
        <w:pStyle w:val="ac"/>
      </w:pPr>
      <w:r>
        <w:t xml:space="preserve">   * Background threads are used to cleanup expired connections. There will be at most a single</w:t>
      </w:r>
    </w:p>
    <w:p w14:paraId="0B0C0AE9" w14:textId="77777777" w:rsidR="003C326D" w:rsidRDefault="003C326D" w:rsidP="003C326D">
      <w:pPr>
        <w:pStyle w:val="ac"/>
      </w:pPr>
      <w:r>
        <w:t xml:space="preserve">   * thread running per connection pool. The thread pool executor permits the pool itself to be</w:t>
      </w:r>
    </w:p>
    <w:p w14:paraId="680B3DB8" w14:textId="77777777" w:rsidR="003C326D" w:rsidRDefault="003C326D" w:rsidP="003C326D">
      <w:pPr>
        <w:pStyle w:val="ac"/>
      </w:pPr>
      <w:r>
        <w:t xml:space="preserve">   * garbage collected.</w:t>
      </w:r>
    </w:p>
    <w:p w14:paraId="124BBB13" w14:textId="77777777" w:rsidR="003C326D" w:rsidRDefault="003C326D" w:rsidP="003C326D">
      <w:pPr>
        <w:pStyle w:val="ac"/>
      </w:pPr>
      <w:r>
        <w:t xml:space="preserve">   */</w:t>
      </w:r>
    </w:p>
    <w:p w14:paraId="7E548BB5" w14:textId="77777777" w:rsidR="003C326D" w:rsidRDefault="003C326D" w:rsidP="003C326D">
      <w:pPr>
        <w:pStyle w:val="ac"/>
      </w:pPr>
      <w:r>
        <w:t xml:space="preserve">  private static final Executor executor = new ThreadPoolExecutor(0 /* corePoolSize */,</w:t>
      </w:r>
    </w:p>
    <w:p w14:paraId="0C80ADB8" w14:textId="77777777" w:rsidR="003C326D" w:rsidRDefault="003C326D" w:rsidP="003C326D">
      <w:pPr>
        <w:pStyle w:val="ac"/>
      </w:pPr>
      <w:r>
        <w:t xml:space="preserve">      Integer.MAX_VALUE /* maximumPoolSize */, 60L /* keepAliveTime */, TimeUnit.SECONDS,</w:t>
      </w:r>
    </w:p>
    <w:p w14:paraId="3F953533" w14:textId="77777777" w:rsidR="003C326D" w:rsidRDefault="003C326D" w:rsidP="003C326D">
      <w:pPr>
        <w:pStyle w:val="ac"/>
      </w:pPr>
      <w:r>
        <w:t xml:space="preserve">      new SynchronousQueue&lt;Runnable&gt;(), Util.threadFactory("OkHttp ConnectionPool", true));</w:t>
      </w:r>
    </w:p>
    <w:p w14:paraId="5A26B8B2" w14:textId="77777777" w:rsidR="003C326D" w:rsidRDefault="003C326D" w:rsidP="003C326D">
      <w:pPr>
        <w:pStyle w:val="ac"/>
      </w:pPr>
    </w:p>
    <w:p w14:paraId="1A887655" w14:textId="77777777" w:rsidR="003C326D" w:rsidRDefault="003C326D" w:rsidP="003C326D">
      <w:pPr>
        <w:pStyle w:val="ac"/>
      </w:pPr>
      <w:r>
        <w:t xml:space="preserve">  /** The maximum number of idle connections for each address. */</w:t>
      </w:r>
    </w:p>
    <w:p w14:paraId="0030636A" w14:textId="77777777" w:rsidR="003C326D" w:rsidRDefault="003C326D" w:rsidP="003C326D">
      <w:pPr>
        <w:pStyle w:val="ac"/>
      </w:pPr>
      <w:r>
        <w:t xml:space="preserve">  private final int maxIdleConnections;</w:t>
      </w:r>
    </w:p>
    <w:p w14:paraId="5B628663" w14:textId="77777777" w:rsidR="003C326D" w:rsidRDefault="003C326D" w:rsidP="003C326D">
      <w:pPr>
        <w:pStyle w:val="ac"/>
      </w:pPr>
      <w:r>
        <w:t xml:space="preserve">  private final long keepAliveDurationNs;</w:t>
      </w:r>
    </w:p>
    <w:p w14:paraId="6DCA7C99" w14:textId="77777777" w:rsidR="003C326D" w:rsidRDefault="003C326D" w:rsidP="003C326D">
      <w:pPr>
        <w:pStyle w:val="ac"/>
      </w:pPr>
      <w:r>
        <w:t xml:space="preserve">  private final Runnable cleanupRunnable = new Runnable() {</w:t>
      </w:r>
    </w:p>
    <w:p w14:paraId="0C1AF2BF" w14:textId="77777777" w:rsidR="003C326D" w:rsidRDefault="003C326D" w:rsidP="003C326D">
      <w:pPr>
        <w:pStyle w:val="ac"/>
      </w:pPr>
      <w:r>
        <w:t xml:space="preserve">    @Override public void run() {</w:t>
      </w:r>
    </w:p>
    <w:p w14:paraId="00DF31ED" w14:textId="77777777" w:rsidR="003C326D" w:rsidRDefault="003C326D" w:rsidP="003C326D">
      <w:pPr>
        <w:pStyle w:val="ac"/>
      </w:pPr>
      <w:r>
        <w:t xml:space="preserve">      while (true) {</w:t>
      </w:r>
    </w:p>
    <w:p w14:paraId="0D8B0ED8" w14:textId="77777777" w:rsidR="003C326D" w:rsidRDefault="003C326D" w:rsidP="003C326D">
      <w:pPr>
        <w:pStyle w:val="ac"/>
      </w:pPr>
      <w:r>
        <w:t xml:space="preserve">        long waitNanos = cleanup(System.nanoTime());</w:t>
      </w:r>
    </w:p>
    <w:p w14:paraId="2AC51B5C" w14:textId="77777777" w:rsidR="003C326D" w:rsidRDefault="003C326D" w:rsidP="003C326D">
      <w:pPr>
        <w:pStyle w:val="ac"/>
      </w:pPr>
      <w:r>
        <w:t xml:space="preserve">        if (waitNanos == -1) return;</w:t>
      </w:r>
    </w:p>
    <w:p w14:paraId="66B761D0" w14:textId="77777777" w:rsidR="003C326D" w:rsidRDefault="003C326D" w:rsidP="003C326D">
      <w:pPr>
        <w:pStyle w:val="ac"/>
      </w:pPr>
      <w:r>
        <w:t xml:space="preserve">        if (waitNanos &gt; 0) {</w:t>
      </w:r>
    </w:p>
    <w:p w14:paraId="24305267" w14:textId="77777777" w:rsidR="003C326D" w:rsidRDefault="003C326D" w:rsidP="003C326D">
      <w:pPr>
        <w:pStyle w:val="ac"/>
      </w:pPr>
      <w:r>
        <w:t xml:space="preserve">          long waitMillis = waitNanos / 1000000L;</w:t>
      </w:r>
    </w:p>
    <w:p w14:paraId="6CD5EF84" w14:textId="77777777" w:rsidR="003C326D" w:rsidRDefault="003C326D" w:rsidP="003C326D">
      <w:pPr>
        <w:pStyle w:val="ac"/>
      </w:pPr>
      <w:r>
        <w:lastRenderedPageBreak/>
        <w:t xml:space="preserve">          waitNanos -= (waitMillis * 1000000L);</w:t>
      </w:r>
    </w:p>
    <w:p w14:paraId="66527A56" w14:textId="77777777" w:rsidR="003C326D" w:rsidRDefault="003C326D" w:rsidP="003C326D">
      <w:pPr>
        <w:pStyle w:val="ac"/>
      </w:pPr>
      <w:r>
        <w:t xml:space="preserve">          synchronized (ConnectionPool.this) {</w:t>
      </w:r>
    </w:p>
    <w:p w14:paraId="052C17ED" w14:textId="77777777" w:rsidR="003C326D" w:rsidRDefault="003C326D" w:rsidP="003C326D">
      <w:pPr>
        <w:pStyle w:val="ac"/>
      </w:pPr>
      <w:r>
        <w:t xml:space="preserve">            try {</w:t>
      </w:r>
    </w:p>
    <w:p w14:paraId="079E9B0B" w14:textId="77777777" w:rsidR="003C326D" w:rsidRDefault="003C326D" w:rsidP="003C326D">
      <w:pPr>
        <w:pStyle w:val="ac"/>
      </w:pPr>
      <w:r>
        <w:t xml:space="preserve">              ConnectionPool.this.wait(waitMillis, (int) waitNanos);</w:t>
      </w:r>
    </w:p>
    <w:p w14:paraId="6AAEB475" w14:textId="77777777" w:rsidR="003C326D" w:rsidRDefault="003C326D" w:rsidP="003C326D">
      <w:pPr>
        <w:pStyle w:val="ac"/>
      </w:pPr>
      <w:r>
        <w:t xml:space="preserve">            } catch (InterruptedException ignored) {</w:t>
      </w:r>
    </w:p>
    <w:p w14:paraId="4B4DE6F0" w14:textId="77777777" w:rsidR="003C326D" w:rsidRDefault="003C326D" w:rsidP="003C326D">
      <w:pPr>
        <w:pStyle w:val="ac"/>
      </w:pPr>
      <w:r>
        <w:t xml:space="preserve">            }</w:t>
      </w:r>
    </w:p>
    <w:p w14:paraId="06A15763" w14:textId="77777777" w:rsidR="003C326D" w:rsidRDefault="003C326D" w:rsidP="003C326D">
      <w:pPr>
        <w:pStyle w:val="ac"/>
      </w:pPr>
      <w:r>
        <w:t xml:space="preserve">          }</w:t>
      </w:r>
    </w:p>
    <w:p w14:paraId="76A22E67" w14:textId="77777777" w:rsidR="003C326D" w:rsidRDefault="003C326D" w:rsidP="003C326D">
      <w:pPr>
        <w:pStyle w:val="ac"/>
      </w:pPr>
      <w:r>
        <w:t xml:space="preserve">        }</w:t>
      </w:r>
    </w:p>
    <w:p w14:paraId="46DB2386" w14:textId="77777777" w:rsidR="003C326D" w:rsidRDefault="003C326D" w:rsidP="003C326D">
      <w:pPr>
        <w:pStyle w:val="ac"/>
      </w:pPr>
      <w:r>
        <w:t xml:space="preserve">      }</w:t>
      </w:r>
    </w:p>
    <w:p w14:paraId="5FEE9A21" w14:textId="77777777" w:rsidR="003C326D" w:rsidRDefault="003C326D" w:rsidP="003C326D">
      <w:pPr>
        <w:pStyle w:val="ac"/>
      </w:pPr>
      <w:r>
        <w:t xml:space="preserve">    }</w:t>
      </w:r>
    </w:p>
    <w:p w14:paraId="5F9BC4A5" w14:textId="77777777" w:rsidR="003C326D" w:rsidRDefault="003C326D" w:rsidP="003C326D">
      <w:pPr>
        <w:pStyle w:val="ac"/>
      </w:pPr>
      <w:r>
        <w:t xml:space="preserve">  };</w:t>
      </w:r>
    </w:p>
    <w:p w14:paraId="75D3D3EA" w14:textId="77777777" w:rsidR="003C326D" w:rsidRDefault="003C326D" w:rsidP="003C326D">
      <w:pPr>
        <w:pStyle w:val="ac"/>
      </w:pPr>
    </w:p>
    <w:p w14:paraId="5A75C060" w14:textId="77777777" w:rsidR="003C326D" w:rsidRDefault="003C326D" w:rsidP="003C326D">
      <w:pPr>
        <w:pStyle w:val="ac"/>
      </w:pPr>
      <w:r>
        <w:t xml:space="preserve">  private final Deque&lt;RealConnection&gt; connections = new ArrayDeque&lt;&gt;();</w:t>
      </w:r>
    </w:p>
    <w:p w14:paraId="72621331" w14:textId="77777777" w:rsidR="003C326D" w:rsidRDefault="003C326D" w:rsidP="003C326D">
      <w:pPr>
        <w:pStyle w:val="ac"/>
      </w:pPr>
      <w:r>
        <w:t xml:space="preserve">  final RouteDatabase routeDatabase = new RouteDatabase();</w:t>
      </w:r>
    </w:p>
    <w:p w14:paraId="3787235B" w14:textId="77777777" w:rsidR="003C326D" w:rsidRDefault="003C326D" w:rsidP="003C326D">
      <w:pPr>
        <w:pStyle w:val="ac"/>
      </w:pPr>
      <w:r>
        <w:t xml:space="preserve">  boolean cleanupRunning;</w:t>
      </w:r>
      <w:r>
        <w:rPr>
          <w:rFonts w:hint="eastAsia"/>
        </w:rPr>
        <w:t xml:space="preserve"> </w:t>
      </w:r>
    </w:p>
    <w:p w14:paraId="56642AE8" w14:textId="77777777" w:rsidR="003C326D" w:rsidRDefault="003C326D" w:rsidP="003C326D">
      <w:pPr>
        <w:pStyle w:val="ac"/>
      </w:pPr>
      <w:r>
        <w:t xml:space="preserve">    public ConnectionPool() {</w:t>
      </w:r>
    </w:p>
    <w:p w14:paraId="5BCEDFBF" w14:textId="77777777" w:rsidR="003C326D" w:rsidRDefault="003C326D" w:rsidP="003C326D">
      <w:pPr>
        <w:pStyle w:val="ac"/>
      </w:pPr>
      <w:r>
        <w:t xml:space="preserve">    this(5, 5, TimeUnit.MINUTES);</w:t>
      </w:r>
    </w:p>
    <w:p w14:paraId="2A6A7795" w14:textId="77777777" w:rsidR="003C326D" w:rsidRDefault="003C326D" w:rsidP="003C326D">
      <w:pPr>
        <w:pStyle w:val="ac"/>
      </w:pPr>
      <w:r>
        <w:t xml:space="preserve">  }</w:t>
      </w:r>
    </w:p>
    <w:p w14:paraId="517A56C2" w14:textId="77777777" w:rsidR="003C326D" w:rsidRDefault="003C326D" w:rsidP="003C326D">
      <w:pPr>
        <w:pStyle w:val="ac"/>
      </w:pPr>
    </w:p>
    <w:p w14:paraId="5D5F4331" w14:textId="77777777" w:rsidR="003C326D" w:rsidRDefault="003C326D" w:rsidP="003C326D">
      <w:pPr>
        <w:pStyle w:val="ac"/>
      </w:pPr>
      <w:r>
        <w:t xml:space="preserve">  public ConnectionPool(int maxIdleConnections, long keepAliveDuration, TimeUnit timeUnit) {</w:t>
      </w:r>
    </w:p>
    <w:p w14:paraId="2AA18C2A" w14:textId="77777777" w:rsidR="003C326D" w:rsidRDefault="003C326D" w:rsidP="003C326D">
      <w:pPr>
        <w:pStyle w:val="ac"/>
      </w:pPr>
      <w:r>
        <w:t xml:space="preserve">    this.maxIdleConnections = maxIdleConnections;</w:t>
      </w:r>
    </w:p>
    <w:p w14:paraId="128AE72D" w14:textId="77777777" w:rsidR="003C326D" w:rsidRDefault="003C326D" w:rsidP="003C326D">
      <w:pPr>
        <w:pStyle w:val="ac"/>
      </w:pPr>
      <w:r>
        <w:t xml:space="preserve">    this.keepAliveDurationNs = timeUnit.toNanos(keepAliveDuration);</w:t>
      </w:r>
    </w:p>
    <w:p w14:paraId="75D35A7F" w14:textId="77777777" w:rsidR="003C326D" w:rsidRDefault="003C326D" w:rsidP="003C326D">
      <w:pPr>
        <w:pStyle w:val="ac"/>
      </w:pPr>
    </w:p>
    <w:p w14:paraId="4843C055" w14:textId="77777777" w:rsidR="003C326D" w:rsidRDefault="003C326D" w:rsidP="003C326D">
      <w:pPr>
        <w:pStyle w:val="ac"/>
      </w:pPr>
      <w:r>
        <w:t xml:space="preserve">    // Put a floor on the keep alive duration, otherwise cleanup will spin loop.</w:t>
      </w:r>
    </w:p>
    <w:p w14:paraId="6A366301" w14:textId="77777777" w:rsidR="003C326D" w:rsidRDefault="003C326D" w:rsidP="003C326D">
      <w:pPr>
        <w:pStyle w:val="ac"/>
      </w:pPr>
      <w:r>
        <w:t xml:space="preserve">    if (keepAliveDuration &lt;= 0) {</w:t>
      </w:r>
    </w:p>
    <w:p w14:paraId="43810D4E" w14:textId="77777777" w:rsidR="003C326D" w:rsidRDefault="003C326D" w:rsidP="003C326D">
      <w:pPr>
        <w:pStyle w:val="ac"/>
      </w:pPr>
      <w:r>
        <w:t xml:space="preserve">      throw new IllegalArgumentException("keepAliveDuration &lt;= 0: " + keepAliveDuration);</w:t>
      </w:r>
    </w:p>
    <w:p w14:paraId="48E85169" w14:textId="77777777" w:rsidR="003C326D" w:rsidRDefault="003C326D" w:rsidP="003C326D">
      <w:pPr>
        <w:pStyle w:val="ac"/>
      </w:pPr>
      <w:r>
        <w:t xml:space="preserve">    }</w:t>
      </w:r>
    </w:p>
    <w:p w14:paraId="13880E73" w14:textId="77777777" w:rsidR="003C326D" w:rsidRDefault="003C326D" w:rsidP="003C326D">
      <w:pPr>
        <w:pStyle w:val="ac"/>
      </w:pPr>
      <w:r>
        <w:t xml:space="preserve">  }</w:t>
      </w:r>
    </w:p>
    <w:p w14:paraId="659F1B6E" w14:textId="77777777" w:rsidR="003C326D" w:rsidRDefault="003C326D" w:rsidP="003C326D">
      <w:pPr>
        <w:pStyle w:val="ac"/>
      </w:pPr>
      <w:r>
        <w:rPr>
          <w:rFonts w:hint="eastAsia"/>
        </w:rPr>
        <w:t>}</w:t>
      </w:r>
    </w:p>
    <w:p w14:paraId="23EC3A02" w14:textId="77777777" w:rsidR="003C326D" w:rsidRDefault="003C326D" w:rsidP="003C326D">
      <w:r>
        <w:rPr>
          <w:rFonts w:hint="eastAsia"/>
        </w:rPr>
        <w:t>Connect</w:t>
      </w:r>
      <w:r>
        <w:t>ionPool</w:t>
      </w:r>
      <w:r>
        <w:rPr>
          <w:rFonts w:hint="eastAsia"/>
        </w:rPr>
        <w:t>中有一个队列</w:t>
      </w:r>
      <w:r w:rsidRPr="008A6105">
        <w:t>Deque&lt;RealConnection&gt; connections</w:t>
      </w:r>
      <w:r>
        <w:rPr>
          <w:rFonts w:hint="eastAsia"/>
        </w:rPr>
        <w:t>专门用来存放连接，另外还有一个空闲线程用来清理连接</w:t>
      </w:r>
    </w:p>
    <w:p w14:paraId="387A198C" w14:textId="77777777" w:rsidR="003C326D" w:rsidRDefault="003C326D" w:rsidP="003C326D">
      <w:r>
        <w:rPr>
          <w:rFonts w:hint="eastAsia"/>
        </w:rPr>
        <w:t>还有一个</w:t>
      </w:r>
      <w:r w:rsidRPr="008A6105">
        <w:t>routeDatabase</w:t>
      </w:r>
      <w:r>
        <w:rPr>
          <w:rFonts w:hint="eastAsia"/>
        </w:rPr>
        <w:t>用来记录不可达的路由</w:t>
      </w:r>
    </w:p>
    <w:p w14:paraId="3F32D9E4" w14:textId="77777777" w:rsidR="003C326D" w:rsidRDefault="003C326D" w:rsidP="003C326D">
      <w:pPr>
        <w:pStyle w:val="ac"/>
      </w:pPr>
      <w:r>
        <w:t xml:space="preserve">  private final int maxIdleConnections;</w:t>
      </w:r>
    </w:p>
    <w:p w14:paraId="1CDDC4FD" w14:textId="77777777" w:rsidR="003C326D" w:rsidRPr="008A6105" w:rsidRDefault="003C326D" w:rsidP="003C326D">
      <w:pPr>
        <w:pStyle w:val="ac"/>
      </w:pPr>
      <w:r>
        <w:t xml:space="preserve">  private final long keepAliveDurationNs;</w:t>
      </w:r>
    </w:p>
    <w:p w14:paraId="02DAEA7E" w14:textId="77777777" w:rsidR="003C326D" w:rsidRDefault="003C326D" w:rsidP="003C326D">
      <w:r>
        <w:rPr>
          <w:rFonts w:hint="eastAsia"/>
        </w:rPr>
        <w:t>这两个变量保存的同一个</w:t>
      </w:r>
      <w:r>
        <w:rPr>
          <w:rFonts w:hint="eastAsia"/>
        </w:rPr>
        <w:t>host</w:t>
      </w:r>
      <w:r>
        <w:rPr>
          <w:rFonts w:hint="eastAsia"/>
        </w:rPr>
        <w:t>的最大空闲连接数和存活时间。默认是</w:t>
      </w:r>
      <w:r>
        <w:rPr>
          <w:rFonts w:hint="eastAsia"/>
        </w:rPr>
        <w:t>5</w:t>
      </w:r>
      <w:r>
        <w:rPr>
          <w:rFonts w:hint="eastAsia"/>
        </w:rPr>
        <w:t>个连接和</w:t>
      </w:r>
      <w:r>
        <w:rPr>
          <w:rFonts w:hint="eastAsia"/>
        </w:rPr>
        <w:t>5</w:t>
      </w:r>
      <w:r>
        <w:rPr>
          <w:rFonts w:hint="eastAsia"/>
        </w:rPr>
        <w:t>分钟，</w:t>
      </w:r>
      <w:r w:rsidRPr="008A6105">
        <w:rPr>
          <w:rFonts w:hint="eastAsia"/>
        </w:rPr>
        <w:t>maxIdleConnections</w:t>
      </w:r>
      <w:r w:rsidRPr="008A6105">
        <w:rPr>
          <w:rFonts w:hint="eastAsia"/>
        </w:rPr>
        <w:t>和</w:t>
      </w:r>
      <w:r w:rsidRPr="008A6105">
        <w:rPr>
          <w:rFonts w:hint="eastAsia"/>
        </w:rPr>
        <w:t>keepAliveDurationNs</w:t>
      </w:r>
      <w:r w:rsidRPr="008A6105">
        <w:rPr>
          <w:rFonts w:hint="eastAsia"/>
        </w:rPr>
        <w:t>则是清理中淘汰连接的的指标</w:t>
      </w:r>
      <w:r>
        <w:rPr>
          <w:rFonts w:hint="eastAsia"/>
        </w:rPr>
        <w:t>。</w:t>
      </w:r>
    </w:p>
    <w:p w14:paraId="23628951" w14:textId="77777777" w:rsidR="003C326D" w:rsidRDefault="003C326D" w:rsidP="003C326D"/>
    <w:p w14:paraId="163A9BFB" w14:textId="77777777" w:rsidR="003C326D" w:rsidRDefault="003C326D" w:rsidP="003C326D">
      <w:r>
        <w:rPr>
          <w:rFonts w:hint="eastAsia"/>
        </w:rPr>
        <w:t>在</w:t>
      </w:r>
      <w:r>
        <w:rPr>
          <w:rFonts w:hint="eastAsia"/>
        </w:rPr>
        <w:t>Ok</w:t>
      </w:r>
      <w:r>
        <w:t>Http</w:t>
      </w:r>
      <w:r>
        <w:rPr>
          <w:rFonts w:hint="eastAsia"/>
        </w:rPr>
        <w:t>Client</w:t>
      </w:r>
      <w:r>
        <w:rPr>
          <w:rFonts w:hint="eastAsia"/>
        </w:rPr>
        <w:t>的</w:t>
      </w:r>
      <w:r>
        <w:rPr>
          <w:rFonts w:hint="eastAsia"/>
        </w:rPr>
        <w:t>Builder</w:t>
      </w:r>
      <w:r>
        <w:rPr>
          <w:rFonts w:hint="eastAsia"/>
        </w:rPr>
        <w:t>中会创建的默认的连接池，代码如下：</w:t>
      </w:r>
    </w:p>
    <w:p w14:paraId="617EB576" w14:textId="77777777" w:rsidR="003C326D" w:rsidRDefault="003C326D" w:rsidP="003C326D">
      <w:pPr>
        <w:pStyle w:val="ac"/>
      </w:pPr>
      <w:r w:rsidRPr="008A6105">
        <w:t xml:space="preserve">      connectionPool = new ConnectionPool();</w:t>
      </w:r>
    </w:p>
    <w:p w14:paraId="5504626E" w14:textId="77777777" w:rsidR="003C326D" w:rsidRDefault="003C326D" w:rsidP="003C326D"/>
    <w:p w14:paraId="24410BC0" w14:textId="77777777" w:rsidR="003C326D" w:rsidRDefault="003C326D" w:rsidP="003C326D">
      <w:r>
        <w:rPr>
          <w:rFonts w:hint="eastAsia"/>
        </w:rPr>
        <w:t>对连接的操作和管理主要涉及到以下几个方法</w:t>
      </w:r>
    </w:p>
    <w:p w14:paraId="6E6C8CE7" w14:textId="77777777" w:rsidR="003C326D" w:rsidRPr="00F66DC2" w:rsidRDefault="003C326D" w:rsidP="003C326D">
      <w:r>
        <w:rPr>
          <w:rFonts w:hint="eastAsia"/>
        </w:rPr>
        <w:t>//</w:t>
      </w:r>
      <w:r>
        <w:rPr>
          <w:rFonts w:hint="eastAsia"/>
        </w:rPr>
        <w:t>根据</w:t>
      </w:r>
      <w:r>
        <w:rPr>
          <w:rFonts w:hint="eastAsia"/>
        </w:rPr>
        <w:t>Ad</w:t>
      </w:r>
      <w:r>
        <w:t>d</w:t>
      </w:r>
      <w:r>
        <w:rPr>
          <w:rFonts w:hint="eastAsia"/>
        </w:rPr>
        <w:t>ress</w:t>
      </w:r>
      <w:r>
        <w:rPr>
          <w:rFonts w:hint="eastAsia"/>
        </w:rPr>
        <w:t>和</w:t>
      </w:r>
      <w:r w:rsidRPr="00F66DC2">
        <w:t>StreamAllocation</w:t>
      </w:r>
      <w:r>
        <w:t xml:space="preserve"> </w:t>
      </w:r>
      <w:r>
        <w:rPr>
          <w:rFonts w:hint="eastAsia"/>
        </w:rPr>
        <w:t>Route</w:t>
      </w:r>
      <w:r>
        <w:rPr>
          <w:rFonts w:hint="eastAsia"/>
        </w:rPr>
        <w:t>获取一个连接</w:t>
      </w:r>
    </w:p>
    <w:p w14:paraId="5566770C" w14:textId="77777777" w:rsidR="003C326D" w:rsidRDefault="003C326D" w:rsidP="003C326D">
      <w:pPr>
        <w:pStyle w:val="ac"/>
      </w:pPr>
      <w:r w:rsidRPr="00F66DC2">
        <w:t>RealConnection get(Address address, StreamAllocation streamAllocation, Route route)</w:t>
      </w:r>
    </w:p>
    <w:p w14:paraId="56F1EE62" w14:textId="77777777" w:rsidR="003C326D" w:rsidRDefault="003C326D" w:rsidP="003C326D">
      <w:pPr>
        <w:pStyle w:val="ac"/>
      </w:pPr>
      <w:r>
        <w:rPr>
          <w:rFonts w:hint="eastAsia"/>
        </w:rPr>
        <w:t>//socket</w:t>
      </w:r>
      <w:r>
        <w:rPr>
          <w:rFonts w:hint="eastAsia"/>
        </w:rPr>
        <w:t>去重</w:t>
      </w:r>
    </w:p>
    <w:p w14:paraId="1A531C71" w14:textId="77777777" w:rsidR="003C326D" w:rsidRPr="00F66DC2" w:rsidRDefault="003C326D" w:rsidP="003C326D">
      <w:pPr>
        <w:pStyle w:val="ac"/>
      </w:pPr>
      <w:r w:rsidRPr="00F66DC2">
        <w:t>Socket deduplicate(Address address, StreamAllocation streamAllocation)</w:t>
      </w:r>
    </w:p>
    <w:p w14:paraId="0176D1AD" w14:textId="77777777" w:rsidR="003C326D" w:rsidRPr="00F66DC2" w:rsidRDefault="003C326D" w:rsidP="003C326D">
      <w:pPr>
        <w:pStyle w:val="ac"/>
      </w:pPr>
      <w:r>
        <w:rPr>
          <w:rFonts w:hint="eastAsia"/>
        </w:rPr>
        <w:t>//</w:t>
      </w:r>
      <w:r>
        <w:rPr>
          <w:rFonts w:hint="eastAsia"/>
        </w:rPr>
        <w:t>存入连接</w:t>
      </w:r>
    </w:p>
    <w:p w14:paraId="46569D48" w14:textId="77777777" w:rsidR="003C326D" w:rsidRDefault="003C326D" w:rsidP="003C326D">
      <w:pPr>
        <w:pStyle w:val="ac"/>
      </w:pPr>
      <w:r w:rsidRPr="00F66DC2">
        <w:t>put(RealConnection connection)</w:t>
      </w:r>
    </w:p>
    <w:p w14:paraId="03DCBF48" w14:textId="77777777" w:rsidR="003C326D" w:rsidRDefault="003C326D" w:rsidP="003C326D"/>
    <w:p w14:paraId="46A2F038" w14:textId="77777777" w:rsidR="003C326D" w:rsidRDefault="003C326D" w:rsidP="003C326D"/>
    <w:p w14:paraId="73E65D9F" w14:textId="77777777" w:rsidR="003C326D" w:rsidRDefault="003C326D" w:rsidP="003C326D">
      <w:r>
        <w:rPr>
          <w:rFonts w:hint="eastAsia"/>
        </w:rPr>
        <w:lastRenderedPageBreak/>
        <w:t>有关这部分的详细讲解，后续再说吧</w:t>
      </w:r>
    </w:p>
    <w:p w14:paraId="67A28F53" w14:textId="77777777" w:rsidR="003C326D" w:rsidRDefault="003C326D" w:rsidP="003C326D"/>
    <w:p w14:paraId="62615903" w14:textId="77777777" w:rsidR="003C326D" w:rsidRPr="00A4678B" w:rsidRDefault="003C326D" w:rsidP="003C326D">
      <w:pPr>
        <w:rPr>
          <w:b/>
        </w:rPr>
      </w:pPr>
      <w:r w:rsidRPr="00A4678B">
        <w:rPr>
          <w:b/>
        </w:rPr>
        <w:t>StreamAllocation</w:t>
      </w:r>
    </w:p>
    <w:p w14:paraId="4BA0BD94" w14:textId="77777777" w:rsidR="003C326D" w:rsidRDefault="003C326D" w:rsidP="003C326D">
      <w:r w:rsidRPr="000D69CE">
        <w:t>StreamAllocation</w:t>
      </w:r>
      <w:r>
        <w:rPr>
          <w:rFonts w:hint="eastAsia"/>
        </w:rPr>
        <w:t>也是</w:t>
      </w:r>
      <w:r>
        <w:rPr>
          <w:rFonts w:hint="eastAsia"/>
        </w:rPr>
        <w:t>Ok</w:t>
      </w:r>
      <w:r>
        <w:t>Http</w:t>
      </w:r>
      <w:r>
        <w:rPr>
          <w:rFonts w:hint="eastAsia"/>
        </w:rPr>
        <w:t>连接中一个很重要的类，但是它的概念很不好理解。官方的注释如下：</w:t>
      </w:r>
    </w:p>
    <w:p w14:paraId="7095A969" w14:textId="77777777" w:rsidR="003C326D" w:rsidRDefault="003C326D" w:rsidP="003C326D">
      <w:pPr>
        <w:pStyle w:val="ac"/>
      </w:pPr>
      <w:r>
        <w:t>* This class coordinates the relationship between three entities:</w:t>
      </w:r>
    </w:p>
    <w:p w14:paraId="38910866" w14:textId="77777777" w:rsidR="003C326D" w:rsidRDefault="003C326D" w:rsidP="003C326D">
      <w:pPr>
        <w:pStyle w:val="ac"/>
      </w:pPr>
      <w:r>
        <w:t xml:space="preserve"> *</w:t>
      </w:r>
    </w:p>
    <w:p w14:paraId="2EFBF038" w14:textId="77777777" w:rsidR="003C326D" w:rsidRDefault="003C326D" w:rsidP="003C326D">
      <w:pPr>
        <w:pStyle w:val="ac"/>
      </w:pPr>
      <w:r>
        <w:t xml:space="preserve"> * &lt;ul&gt;</w:t>
      </w:r>
    </w:p>
    <w:p w14:paraId="123B72E8" w14:textId="77777777" w:rsidR="003C326D" w:rsidRDefault="003C326D" w:rsidP="003C326D">
      <w:pPr>
        <w:pStyle w:val="ac"/>
      </w:pPr>
      <w:r>
        <w:t xml:space="preserve"> *     &lt;li&gt;&lt;strong&gt;Connections:&lt;/strong&gt; physical socket connections to remote servers. These are</w:t>
      </w:r>
    </w:p>
    <w:p w14:paraId="0DB3EA9A" w14:textId="77777777" w:rsidR="003C326D" w:rsidRDefault="003C326D" w:rsidP="003C326D">
      <w:pPr>
        <w:pStyle w:val="ac"/>
      </w:pPr>
      <w:r>
        <w:t xml:space="preserve"> *         potentially slow to establish so it is necessary to be able to cancel a connection</w:t>
      </w:r>
    </w:p>
    <w:p w14:paraId="4A3BD1E3" w14:textId="77777777" w:rsidR="003C326D" w:rsidRDefault="003C326D" w:rsidP="003C326D">
      <w:pPr>
        <w:pStyle w:val="ac"/>
      </w:pPr>
      <w:r>
        <w:t xml:space="preserve"> *         currently being connected.</w:t>
      </w:r>
    </w:p>
    <w:p w14:paraId="73EFD74A" w14:textId="77777777" w:rsidR="003C326D" w:rsidRDefault="003C326D" w:rsidP="003C326D">
      <w:pPr>
        <w:pStyle w:val="ac"/>
      </w:pPr>
      <w:r>
        <w:t xml:space="preserve"> *     &lt;li&gt;&lt;strong&gt;Streams:&lt;/strong&gt; logical HTTP request/response pairs that are layered on</w:t>
      </w:r>
    </w:p>
    <w:p w14:paraId="53232C51" w14:textId="77777777" w:rsidR="003C326D" w:rsidRDefault="003C326D" w:rsidP="003C326D">
      <w:pPr>
        <w:pStyle w:val="ac"/>
      </w:pPr>
      <w:r>
        <w:t xml:space="preserve"> *         connections. Each connection has its own allocation limit, which defines how many</w:t>
      </w:r>
    </w:p>
    <w:p w14:paraId="0767F1C7" w14:textId="77777777" w:rsidR="003C326D" w:rsidRDefault="003C326D" w:rsidP="003C326D">
      <w:pPr>
        <w:pStyle w:val="ac"/>
      </w:pPr>
      <w:r>
        <w:t xml:space="preserve"> *         concurrent streams that connection can carry. HTTP/1.x connections can carry 1 stream</w:t>
      </w:r>
    </w:p>
    <w:p w14:paraId="39B3044F" w14:textId="77777777" w:rsidR="003C326D" w:rsidRDefault="003C326D" w:rsidP="003C326D">
      <w:pPr>
        <w:pStyle w:val="ac"/>
      </w:pPr>
      <w:r>
        <w:t xml:space="preserve"> *         at a time, HTTP/2 typically carry multiple.</w:t>
      </w:r>
    </w:p>
    <w:p w14:paraId="23B91A33" w14:textId="77777777" w:rsidR="003C326D" w:rsidRDefault="003C326D" w:rsidP="003C326D">
      <w:pPr>
        <w:pStyle w:val="ac"/>
      </w:pPr>
      <w:r>
        <w:t xml:space="preserve"> *     &lt;li&gt;&lt;strong&gt;Calls:&lt;/strong&gt; a logical sequence of streams, typically an initial request and</w:t>
      </w:r>
    </w:p>
    <w:p w14:paraId="0F2EE5A8" w14:textId="77777777" w:rsidR="003C326D" w:rsidRDefault="003C326D" w:rsidP="003C326D">
      <w:pPr>
        <w:pStyle w:val="ac"/>
      </w:pPr>
      <w:r>
        <w:t xml:space="preserve"> *         its follow up requests. We prefer to keep all streams of a single call on the same</w:t>
      </w:r>
    </w:p>
    <w:p w14:paraId="152D0A51" w14:textId="77777777" w:rsidR="003C326D" w:rsidRDefault="003C326D" w:rsidP="003C326D">
      <w:pPr>
        <w:pStyle w:val="ac"/>
      </w:pPr>
      <w:r>
        <w:t xml:space="preserve"> *         connection for better behavior and locality.</w:t>
      </w:r>
    </w:p>
    <w:p w14:paraId="7BF1864F" w14:textId="77777777" w:rsidR="003C326D" w:rsidRDefault="003C326D" w:rsidP="003C326D">
      <w:pPr>
        <w:pStyle w:val="ac"/>
      </w:pPr>
      <w:r>
        <w:t xml:space="preserve"> * &lt;/ul&gt;</w:t>
      </w:r>
    </w:p>
    <w:p w14:paraId="7BBA9070" w14:textId="77777777" w:rsidR="003C326D" w:rsidRDefault="003C326D" w:rsidP="003C326D">
      <w:r>
        <w:rPr>
          <w:rFonts w:hint="eastAsia"/>
        </w:rPr>
        <w:t>可以看到</w:t>
      </w:r>
      <w:r w:rsidRPr="005017D6">
        <w:t>StreamAllocation</w:t>
      </w:r>
      <w:r>
        <w:rPr>
          <w:rFonts w:hint="eastAsia"/>
        </w:rPr>
        <w:t>和流</w:t>
      </w:r>
      <w:r>
        <w:rPr>
          <w:rFonts w:hint="eastAsia"/>
        </w:rPr>
        <w:t xml:space="preserve"> Call</w:t>
      </w:r>
      <w:r>
        <w:rPr>
          <w:rFonts w:hint="eastAsia"/>
        </w:rPr>
        <w:t>请求以及</w:t>
      </w:r>
      <w:r>
        <w:rPr>
          <w:rFonts w:hint="eastAsia"/>
        </w:rPr>
        <w:t>socket</w:t>
      </w:r>
      <w:r>
        <w:rPr>
          <w:rFonts w:hint="eastAsia"/>
        </w:rPr>
        <w:t>连接都有关系。</w:t>
      </w:r>
      <w:r w:rsidRPr="005017D6">
        <w:t>StreamAllocation</w:t>
      </w:r>
      <w:r>
        <w:rPr>
          <w:rFonts w:hint="eastAsia"/>
        </w:rPr>
        <w:t>直译就是流分配。我们可以把它翻译成流分配器，我们来看这个类的定义</w:t>
      </w:r>
    </w:p>
    <w:p w14:paraId="3F440FC0" w14:textId="77777777" w:rsidR="003C326D" w:rsidRDefault="003C326D" w:rsidP="003C326D">
      <w:pPr>
        <w:pStyle w:val="ac"/>
      </w:pPr>
      <w:r>
        <w:t>public final class StreamAllocation {</w:t>
      </w:r>
    </w:p>
    <w:p w14:paraId="311D045B" w14:textId="77777777" w:rsidR="003C326D" w:rsidRDefault="003C326D" w:rsidP="003C326D">
      <w:pPr>
        <w:pStyle w:val="ac"/>
      </w:pPr>
      <w:r>
        <w:t xml:space="preserve">  public final Address address;</w:t>
      </w:r>
    </w:p>
    <w:p w14:paraId="413CD519" w14:textId="77777777" w:rsidR="003C326D" w:rsidRDefault="003C326D" w:rsidP="003C326D">
      <w:pPr>
        <w:pStyle w:val="ac"/>
      </w:pPr>
      <w:r>
        <w:t xml:space="preserve">  private RouteSelector.Selection routeSelection;</w:t>
      </w:r>
    </w:p>
    <w:p w14:paraId="55C80935" w14:textId="77777777" w:rsidR="003C326D" w:rsidRDefault="003C326D" w:rsidP="003C326D">
      <w:pPr>
        <w:pStyle w:val="ac"/>
      </w:pPr>
      <w:r>
        <w:t xml:space="preserve">  private Route route;</w:t>
      </w:r>
    </w:p>
    <w:p w14:paraId="76160A05" w14:textId="77777777" w:rsidR="003C326D" w:rsidRDefault="003C326D" w:rsidP="003C326D">
      <w:pPr>
        <w:pStyle w:val="ac"/>
      </w:pPr>
      <w:r>
        <w:t xml:space="preserve">  private final ConnectionPool connectionPool;</w:t>
      </w:r>
    </w:p>
    <w:p w14:paraId="468B64DE" w14:textId="77777777" w:rsidR="003C326D" w:rsidRDefault="003C326D" w:rsidP="003C326D">
      <w:pPr>
        <w:pStyle w:val="ac"/>
      </w:pPr>
      <w:r>
        <w:t xml:space="preserve">  public final Call call;</w:t>
      </w:r>
    </w:p>
    <w:p w14:paraId="6CA966A5" w14:textId="77777777" w:rsidR="003C326D" w:rsidRDefault="003C326D" w:rsidP="003C326D">
      <w:pPr>
        <w:pStyle w:val="ac"/>
      </w:pPr>
      <w:r>
        <w:t xml:space="preserve">  public final EventListener eventListener;</w:t>
      </w:r>
    </w:p>
    <w:p w14:paraId="39D3CB84" w14:textId="77777777" w:rsidR="003C326D" w:rsidRDefault="003C326D" w:rsidP="003C326D">
      <w:pPr>
        <w:pStyle w:val="ac"/>
      </w:pPr>
      <w:r>
        <w:t xml:space="preserve">  private final Object callStackTrace;</w:t>
      </w:r>
    </w:p>
    <w:p w14:paraId="0D335F4C" w14:textId="77777777" w:rsidR="003C326D" w:rsidRDefault="003C326D" w:rsidP="003C326D">
      <w:pPr>
        <w:pStyle w:val="ac"/>
      </w:pPr>
    </w:p>
    <w:p w14:paraId="06DBA002" w14:textId="77777777" w:rsidR="003C326D" w:rsidRDefault="003C326D" w:rsidP="003C326D">
      <w:pPr>
        <w:pStyle w:val="ac"/>
      </w:pPr>
      <w:r>
        <w:t xml:space="preserve">  // State guarded by connectionPool.</w:t>
      </w:r>
    </w:p>
    <w:p w14:paraId="32962573" w14:textId="77777777" w:rsidR="003C326D" w:rsidRDefault="003C326D" w:rsidP="003C326D">
      <w:pPr>
        <w:pStyle w:val="ac"/>
      </w:pPr>
      <w:r>
        <w:t xml:space="preserve">  private final RouteSelector routeSelector;</w:t>
      </w:r>
    </w:p>
    <w:p w14:paraId="45277382" w14:textId="77777777" w:rsidR="003C326D" w:rsidRDefault="003C326D" w:rsidP="003C326D">
      <w:pPr>
        <w:pStyle w:val="ac"/>
      </w:pPr>
      <w:r>
        <w:t xml:space="preserve">  private int refusedStreamCount;</w:t>
      </w:r>
    </w:p>
    <w:p w14:paraId="15872E0D" w14:textId="77777777" w:rsidR="003C326D" w:rsidRDefault="003C326D" w:rsidP="003C326D">
      <w:pPr>
        <w:pStyle w:val="ac"/>
      </w:pPr>
      <w:r>
        <w:t xml:space="preserve">  private RealConnection connection;</w:t>
      </w:r>
    </w:p>
    <w:p w14:paraId="7DFE6ACE" w14:textId="77777777" w:rsidR="003C326D" w:rsidRDefault="003C326D" w:rsidP="003C326D">
      <w:pPr>
        <w:pStyle w:val="ac"/>
      </w:pPr>
      <w:r>
        <w:t xml:space="preserve">  private boolean reportedAcquired;</w:t>
      </w:r>
    </w:p>
    <w:p w14:paraId="245468FC" w14:textId="77777777" w:rsidR="003C326D" w:rsidRDefault="003C326D" w:rsidP="003C326D">
      <w:pPr>
        <w:pStyle w:val="ac"/>
      </w:pPr>
      <w:r>
        <w:t xml:space="preserve">  private boolean released;</w:t>
      </w:r>
    </w:p>
    <w:p w14:paraId="554C40AC" w14:textId="77777777" w:rsidR="003C326D" w:rsidRDefault="003C326D" w:rsidP="003C326D">
      <w:pPr>
        <w:pStyle w:val="ac"/>
      </w:pPr>
      <w:r>
        <w:t xml:space="preserve">  private boolean canceled;</w:t>
      </w:r>
    </w:p>
    <w:p w14:paraId="6959D801" w14:textId="77777777" w:rsidR="003C326D" w:rsidRDefault="003C326D" w:rsidP="003C326D">
      <w:pPr>
        <w:pStyle w:val="ac"/>
      </w:pPr>
      <w:r>
        <w:t xml:space="preserve">  private HttpCodec codec;</w:t>
      </w:r>
    </w:p>
    <w:p w14:paraId="36C0902E" w14:textId="77777777" w:rsidR="003C326D" w:rsidRDefault="003C326D" w:rsidP="003C326D">
      <w:pPr>
        <w:pStyle w:val="ac"/>
      </w:pPr>
    </w:p>
    <w:p w14:paraId="14680B2E" w14:textId="77777777" w:rsidR="003C326D" w:rsidRDefault="003C326D" w:rsidP="003C326D">
      <w:pPr>
        <w:pStyle w:val="ac"/>
      </w:pPr>
      <w:r>
        <w:t xml:space="preserve">  public StreamAllocation(ConnectionPool connectionPool, Address address, Call call,</w:t>
      </w:r>
    </w:p>
    <w:p w14:paraId="7681AEB6" w14:textId="77777777" w:rsidR="003C326D" w:rsidRDefault="003C326D" w:rsidP="003C326D">
      <w:pPr>
        <w:pStyle w:val="ac"/>
      </w:pPr>
      <w:r>
        <w:t xml:space="preserve">      EventListener eventListener, Object callStackTrace) {</w:t>
      </w:r>
    </w:p>
    <w:p w14:paraId="68187580" w14:textId="77777777" w:rsidR="003C326D" w:rsidRDefault="003C326D" w:rsidP="003C326D">
      <w:pPr>
        <w:pStyle w:val="ac"/>
      </w:pPr>
      <w:r>
        <w:t xml:space="preserve">    this.connectionPool = connectionPool;</w:t>
      </w:r>
    </w:p>
    <w:p w14:paraId="0D60933C" w14:textId="77777777" w:rsidR="003C326D" w:rsidRDefault="003C326D" w:rsidP="003C326D">
      <w:pPr>
        <w:pStyle w:val="ac"/>
      </w:pPr>
      <w:r>
        <w:t xml:space="preserve">    this.address = address;</w:t>
      </w:r>
    </w:p>
    <w:p w14:paraId="4CFD0F35" w14:textId="77777777" w:rsidR="003C326D" w:rsidRDefault="003C326D" w:rsidP="003C326D">
      <w:pPr>
        <w:pStyle w:val="ac"/>
      </w:pPr>
      <w:r>
        <w:t xml:space="preserve">    this.call = call;</w:t>
      </w:r>
    </w:p>
    <w:p w14:paraId="233D36C1" w14:textId="77777777" w:rsidR="003C326D" w:rsidRDefault="003C326D" w:rsidP="003C326D">
      <w:pPr>
        <w:pStyle w:val="ac"/>
      </w:pPr>
      <w:r>
        <w:t xml:space="preserve">    this.eventListener = eventListener;</w:t>
      </w:r>
    </w:p>
    <w:p w14:paraId="7E6A3D10" w14:textId="77777777" w:rsidR="003C326D" w:rsidRDefault="003C326D" w:rsidP="003C326D">
      <w:pPr>
        <w:pStyle w:val="ac"/>
      </w:pPr>
      <w:r>
        <w:t xml:space="preserve">    this.routeSelector = new RouteSelector(address, routeDatabase(), call, eventListener);</w:t>
      </w:r>
    </w:p>
    <w:p w14:paraId="4CB57C6F" w14:textId="77777777" w:rsidR="003C326D" w:rsidRDefault="003C326D" w:rsidP="003C326D">
      <w:pPr>
        <w:pStyle w:val="ac"/>
      </w:pPr>
      <w:r>
        <w:t xml:space="preserve">    this.callStackTrace = callStackTrace;</w:t>
      </w:r>
    </w:p>
    <w:p w14:paraId="69737E45" w14:textId="77777777" w:rsidR="003C326D" w:rsidRDefault="003C326D" w:rsidP="003C326D">
      <w:pPr>
        <w:pStyle w:val="ac"/>
      </w:pPr>
      <w:r>
        <w:t xml:space="preserve">  }</w:t>
      </w:r>
    </w:p>
    <w:p w14:paraId="0EC01601" w14:textId="77777777" w:rsidR="003C326D" w:rsidRDefault="003C326D" w:rsidP="003C326D">
      <w:pPr>
        <w:pStyle w:val="ac"/>
      </w:pPr>
      <w:r>
        <w:t xml:space="preserve">  …….</w:t>
      </w:r>
    </w:p>
    <w:p w14:paraId="7A18DE48" w14:textId="77777777" w:rsidR="003C326D" w:rsidRDefault="003C326D" w:rsidP="003C326D">
      <w:pPr>
        <w:pStyle w:val="ac"/>
      </w:pPr>
      <w:r>
        <w:rPr>
          <w:rFonts w:hint="eastAsia"/>
        </w:rPr>
        <w:t>}</w:t>
      </w:r>
    </w:p>
    <w:p w14:paraId="271459A8" w14:textId="77777777" w:rsidR="003C326D" w:rsidRDefault="003C326D" w:rsidP="003C326D">
      <w:r>
        <w:rPr>
          <w:rFonts w:hint="eastAsia"/>
        </w:rPr>
        <w:lastRenderedPageBreak/>
        <w:t>可以看到里面有几个很重要的变量，包括</w:t>
      </w:r>
      <w:r w:rsidRPr="005017D6">
        <w:t>Address</w:t>
      </w:r>
      <w:r>
        <w:t xml:space="preserve"> </w:t>
      </w:r>
      <w:r w:rsidRPr="005017D6">
        <w:t>Route</w:t>
      </w:r>
      <w:r>
        <w:t xml:space="preserve"> </w:t>
      </w:r>
      <w:r w:rsidRPr="005017D6">
        <w:t>Call</w:t>
      </w:r>
      <w:r>
        <w:t xml:space="preserve"> </w:t>
      </w:r>
      <w:r w:rsidRPr="005017D6">
        <w:t>RealConnection</w:t>
      </w:r>
      <w:r>
        <w:t xml:space="preserve"> </w:t>
      </w:r>
      <w:r w:rsidRPr="005017D6">
        <w:t>HttpCodec</w:t>
      </w:r>
      <w:r>
        <w:rPr>
          <w:rFonts w:hint="eastAsia"/>
        </w:rPr>
        <w:t xml:space="preserve"> </w:t>
      </w:r>
      <w:r>
        <w:rPr>
          <w:rFonts w:hint="eastAsia"/>
        </w:rPr>
        <w:t>等。</w:t>
      </w:r>
    </w:p>
    <w:p w14:paraId="52C05247" w14:textId="77777777" w:rsidR="003C326D" w:rsidRDefault="003C326D" w:rsidP="003C326D"/>
    <w:p w14:paraId="37215C3D" w14:textId="77777777" w:rsidR="003C326D" w:rsidRDefault="003C326D" w:rsidP="003C326D">
      <w:r>
        <w:rPr>
          <w:rFonts w:hint="eastAsia"/>
        </w:rPr>
        <w:t>我们来看一个很重要的方法</w:t>
      </w:r>
      <w:r w:rsidRPr="00D84152">
        <w:t>HttpCodec newStream</w:t>
      </w:r>
      <w:r>
        <w:t>()</w:t>
      </w:r>
    </w:p>
    <w:p w14:paraId="15DC5FF6" w14:textId="77777777" w:rsidR="003C326D" w:rsidRDefault="003C326D" w:rsidP="003C326D">
      <w:pPr>
        <w:pStyle w:val="ac"/>
      </w:pPr>
      <w:r>
        <w:t>public HttpCodec newStream(</w:t>
      </w:r>
    </w:p>
    <w:p w14:paraId="425A2500" w14:textId="77777777" w:rsidR="003C326D" w:rsidRDefault="003C326D" w:rsidP="003C326D">
      <w:pPr>
        <w:pStyle w:val="ac"/>
      </w:pPr>
      <w:r>
        <w:t xml:space="preserve">      OkHttpClient client, Interceptor.Chain chain, boolean doExtensiveHealthChecks) {</w:t>
      </w:r>
    </w:p>
    <w:p w14:paraId="174A5987" w14:textId="77777777" w:rsidR="003C326D" w:rsidRDefault="003C326D" w:rsidP="003C326D">
      <w:pPr>
        <w:pStyle w:val="ac"/>
      </w:pPr>
      <w:r>
        <w:t xml:space="preserve">    int connectTimeout = chain.connectTimeoutMillis();</w:t>
      </w:r>
    </w:p>
    <w:p w14:paraId="1A59526F" w14:textId="77777777" w:rsidR="003C326D" w:rsidRDefault="003C326D" w:rsidP="003C326D">
      <w:pPr>
        <w:pStyle w:val="ac"/>
      </w:pPr>
      <w:r>
        <w:t xml:space="preserve">    int readTimeout = chain.readTimeoutMillis();</w:t>
      </w:r>
    </w:p>
    <w:p w14:paraId="6FBC1D40" w14:textId="77777777" w:rsidR="003C326D" w:rsidRDefault="003C326D" w:rsidP="003C326D">
      <w:pPr>
        <w:pStyle w:val="ac"/>
      </w:pPr>
      <w:r>
        <w:t xml:space="preserve">    int writeTimeout = chain.writeTimeoutMillis();</w:t>
      </w:r>
    </w:p>
    <w:p w14:paraId="1EBB118B" w14:textId="77777777" w:rsidR="003C326D" w:rsidRDefault="003C326D" w:rsidP="003C326D">
      <w:pPr>
        <w:pStyle w:val="ac"/>
      </w:pPr>
      <w:r>
        <w:t xml:space="preserve">    int pingIntervalMillis = client.pingIntervalMillis();</w:t>
      </w:r>
    </w:p>
    <w:p w14:paraId="099CCD8D" w14:textId="77777777" w:rsidR="003C326D" w:rsidRDefault="003C326D" w:rsidP="003C326D">
      <w:pPr>
        <w:pStyle w:val="ac"/>
      </w:pPr>
      <w:r>
        <w:t xml:space="preserve">    boolean connectionRetryEnabled = client.retryOnConnectionFailure();</w:t>
      </w:r>
    </w:p>
    <w:p w14:paraId="5F865BB5" w14:textId="77777777" w:rsidR="003C326D" w:rsidRDefault="003C326D" w:rsidP="003C326D">
      <w:pPr>
        <w:pStyle w:val="ac"/>
      </w:pPr>
    </w:p>
    <w:p w14:paraId="40792584" w14:textId="77777777" w:rsidR="003C326D" w:rsidRDefault="003C326D" w:rsidP="003C326D">
      <w:pPr>
        <w:pStyle w:val="ac"/>
      </w:pPr>
      <w:r>
        <w:t xml:space="preserve">    try {</w:t>
      </w:r>
    </w:p>
    <w:p w14:paraId="02A10EFA" w14:textId="77777777" w:rsidR="003C326D" w:rsidRDefault="003C326D" w:rsidP="003C326D">
      <w:pPr>
        <w:pStyle w:val="ac"/>
      </w:pPr>
      <w:r>
        <w:t xml:space="preserve">      RealConnection resultConnection = findHealthyConnection(connectTimeout, readTimeout,</w:t>
      </w:r>
    </w:p>
    <w:p w14:paraId="77C82E03" w14:textId="77777777" w:rsidR="003C326D" w:rsidRDefault="003C326D" w:rsidP="003C326D">
      <w:pPr>
        <w:pStyle w:val="ac"/>
      </w:pPr>
      <w:r>
        <w:t xml:space="preserve">          writeTimeout, pingIntervalMillis, connectionRetryEnabled, doExtensiveHealthChecks);</w:t>
      </w:r>
    </w:p>
    <w:p w14:paraId="559A14D7" w14:textId="77777777" w:rsidR="003C326D" w:rsidRDefault="003C326D" w:rsidP="003C326D">
      <w:pPr>
        <w:pStyle w:val="ac"/>
      </w:pPr>
      <w:r>
        <w:t xml:space="preserve">      HttpCodec resultCodec = resultConnection.newCodec(client, chain, this);</w:t>
      </w:r>
    </w:p>
    <w:p w14:paraId="131E4E4E" w14:textId="77777777" w:rsidR="003C326D" w:rsidRDefault="003C326D" w:rsidP="003C326D">
      <w:pPr>
        <w:pStyle w:val="ac"/>
      </w:pPr>
    </w:p>
    <w:p w14:paraId="0CAEC3C8" w14:textId="77777777" w:rsidR="003C326D" w:rsidRDefault="003C326D" w:rsidP="003C326D">
      <w:pPr>
        <w:pStyle w:val="ac"/>
      </w:pPr>
      <w:r>
        <w:t xml:space="preserve">      synchronized (connectionPool) {</w:t>
      </w:r>
    </w:p>
    <w:p w14:paraId="27998109" w14:textId="77777777" w:rsidR="003C326D" w:rsidRDefault="003C326D" w:rsidP="003C326D">
      <w:pPr>
        <w:pStyle w:val="ac"/>
      </w:pPr>
      <w:r>
        <w:t xml:space="preserve">        codec = resultCodec;</w:t>
      </w:r>
    </w:p>
    <w:p w14:paraId="46F804A5" w14:textId="77777777" w:rsidR="003C326D" w:rsidRDefault="003C326D" w:rsidP="003C326D">
      <w:pPr>
        <w:pStyle w:val="ac"/>
      </w:pPr>
      <w:r>
        <w:t xml:space="preserve">        return resultCodec;</w:t>
      </w:r>
    </w:p>
    <w:p w14:paraId="33D707A2" w14:textId="77777777" w:rsidR="003C326D" w:rsidRDefault="003C326D" w:rsidP="003C326D">
      <w:pPr>
        <w:pStyle w:val="ac"/>
      </w:pPr>
      <w:r>
        <w:t xml:space="preserve">      }</w:t>
      </w:r>
    </w:p>
    <w:p w14:paraId="5B4C9596" w14:textId="77777777" w:rsidR="003C326D" w:rsidRDefault="003C326D" w:rsidP="003C326D">
      <w:pPr>
        <w:pStyle w:val="ac"/>
      </w:pPr>
      <w:r>
        <w:t xml:space="preserve">    } catch (IOException e) {</w:t>
      </w:r>
    </w:p>
    <w:p w14:paraId="24137D20" w14:textId="77777777" w:rsidR="003C326D" w:rsidRDefault="003C326D" w:rsidP="003C326D">
      <w:pPr>
        <w:pStyle w:val="ac"/>
      </w:pPr>
      <w:r>
        <w:t xml:space="preserve">      throw new RouteException(e);</w:t>
      </w:r>
    </w:p>
    <w:p w14:paraId="1AB4021A" w14:textId="77777777" w:rsidR="003C326D" w:rsidRDefault="003C326D" w:rsidP="003C326D">
      <w:pPr>
        <w:pStyle w:val="ac"/>
      </w:pPr>
      <w:r>
        <w:t xml:space="preserve">    }</w:t>
      </w:r>
    </w:p>
    <w:p w14:paraId="06C1723F" w14:textId="77777777" w:rsidR="003C326D" w:rsidRDefault="003C326D" w:rsidP="003C326D">
      <w:pPr>
        <w:pStyle w:val="ac"/>
      </w:pPr>
      <w:r>
        <w:t xml:space="preserve">  }</w:t>
      </w:r>
    </w:p>
    <w:p w14:paraId="46488359" w14:textId="77777777" w:rsidR="003C326D" w:rsidRDefault="003C326D" w:rsidP="003C326D"/>
    <w:p w14:paraId="66E3CA77" w14:textId="77777777" w:rsidR="003C326D" w:rsidRDefault="003C326D" w:rsidP="003C326D">
      <w:r>
        <w:rPr>
          <w:rFonts w:hint="eastAsia"/>
        </w:rPr>
        <w:t>这里面主要做了以下两件事</w:t>
      </w:r>
    </w:p>
    <w:p w14:paraId="4BDB2EF7" w14:textId="77777777" w:rsidR="003C326D" w:rsidRDefault="003C326D" w:rsidP="003C326D">
      <w:r>
        <w:rPr>
          <w:rFonts w:hint="eastAsia"/>
        </w:rPr>
        <w:t xml:space="preserve">1 </w:t>
      </w:r>
      <w:r>
        <w:rPr>
          <w:rFonts w:hint="eastAsia"/>
        </w:rPr>
        <w:t>在连接池中找到一个健康的可用的连接</w:t>
      </w:r>
      <w:r w:rsidRPr="00D84152">
        <w:t>RealConnection</w:t>
      </w:r>
    </w:p>
    <w:p w14:paraId="32A59D9C" w14:textId="77777777" w:rsidR="003C326D" w:rsidRDefault="003C326D" w:rsidP="003C326D">
      <w:pPr>
        <w:pStyle w:val="ac"/>
      </w:pPr>
      <w:r>
        <w:t>RealConnection resultConnection = findHealthyConnection(connectTimeout, readTimeout,</w:t>
      </w:r>
    </w:p>
    <w:p w14:paraId="169C4862" w14:textId="77777777" w:rsidR="003C326D" w:rsidRDefault="003C326D" w:rsidP="003C326D">
      <w:pPr>
        <w:pStyle w:val="ac"/>
      </w:pPr>
      <w:r>
        <w:t xml:space="preserve">          writeTimeout, pingIntervalMillis, connectionRetryEnabled, doExtensiveHealthChecks);</w:t>
      </w:r>
    </w:p>
    <w:p w14:paraId="0491A1DC" w14:textId="77777777" w:rsidR="003C326D" w:rsidRDefault="003C326D" w:rsidP="003C326D">
      <w:r>
        <w:rPr>
          <w:rFonts w:hint="eastAsia"/>
        </w:rPr>
        <w:t xml:space="preserve">2 </w:t>
      </w:r>
      <w:r>
        <w:rPr>
          <w:rFonts w:hint="eastAsia"/>
        </w:rPr>
        <w:t>根据这个连接返回</w:t>
      </w:r>
      <w:r w:rsidRPr="00D84152">
        <w:t>HttpCodec</w:t>
      </w:r>
      <w:r>
        <w:rPr>
          <w:rFonts w:hint="eastAsia"/>
        </w:rPr>
        <w:t>对象</w:t>
      </w:r>
    </w:p>
    <w:p w14:paraId="61FB289F" w14:textId="77777777" w:rsidR="003C326D" w:rsidRDefault="003C326D" w:rsidP="003C326D">
      <w:pPr>
        <w:pStyle w:val="ac"/>
      </w:pPr>
      <w:r>
        <w:t>HttpCodec resultCodec = resultConnection.newCodec(client, chain, this);</w:t>
      </w:r>
    </w:p>
    <w:p w14:paraId="7B524256" w14:textId="77777777" w:rsidR="003C326D" w:rsidRDefault="003C326D" w:rsidP="003C326D">
      <w:r w:rsidRPr="00D84152">
        <w:t>HttpCodec</w:t>
      </w:r>
      <w:r>
        <w:t xml:space="preserve"> </w:t>
      </w:r>
      <w:r>
        <w:rPr>
          <w:rFonts w:hint="eastAsia"/>
        </w:rPr>
        <w:t>是编码请求和解码响应对象，可以看成真正操作</w:t>
      </w:r>
      <w:r>
        <w:rPr>
          <w:rFonts w:hint="eastAsia"/>
        </w:rPr>
        <w:t>HTTP</w:t>
      </w:r>
      <w:r>
        <w:rPr>
          <w:rFonts w:hint="eastAsia"/>
        </w:rPr>
        <w:t>请求和响应的对象</w:t>
      </w:r>
    </w:p>
    <w:p w14:paraId="1DC7D0A2" w14:textId="77777777" w:rsidR="003C326D" w:rsidRDefault="003C326D" w:rsidP="003C326D"/>
    <w:p w14:paraId="159BA634" w14:textId="77777777" w:rsidR="003C326D" w:rsidRDefault="003C326D" w:rsidP="003C326D">
      <w:r>
        <w:rPr>
          <w:rFonts w:hint="eastAsia"/>
        </w:rPr>
        <w:t>通过</w:t>
      </w:r>
      <w:r w:rsidRPr="00D84152">
        <w:t>StreamAllocation</w:t>
      </w:r>
      <w:r>
        <w:rPr>
          <w:rFonts w:hint="eastAsia"/>
        </w:rPr>
        <w:t>我们返回了连接</w:t>
      </w:r>
      <w:r w:rsidRPr="00D84152">
        <w:t>RealConnection</w:t>
      </w:r>
      <w:r>
        <w:rPr>
          <w:rFonts w:hint="eastAsia"/>
        </w:rPr>
        <w:t>上读写</w:t>
      </w:r>
      <w:r>
        <w:rPr>
          <w:rFonts w:hint="eastAsia"/>
        </w:rPr>
        <w:t>HTTP</w:t>
      </w:r>
      <w:r>
        <w:rPr>
          <w:rFonts w:hint="eastAsia"/>
        </w:rPr>
        <w:t>请求与响应的接口对象，那么我们就可以在连接上读取响应和写入请求了。</w:t>
      </w:r>
    </w:p>
    <w:p w14:paraId="0F43DA15" w14:textId="77777777" w:rsidR="003C326D" w:rsidRDefault="003C326D" w:rsidP="003C326D"/>
    <w:p w14:paraId="39120C28" w14:textId="77777777" w:rsidR="003C326D" w:rsidRPr="00D84152" w:rsidRDefault="003C326D" w:rsidP="003C326D">
      <w:r>
        <w:rPr>
          <w:rFonts w:hint="eastAsia"/>
        </w:rPr>
        <w:t>因此可以认为</w:t>
      </w:r>
      <w:r w:rsidRPr="00D84152">
        <w:t>StreamAllocation</w:t>
      </w:r>
      <w:r>
        <w:rPr>
          <w:rFonts w:hint="eastAsia"/>
        </w:rPr>
        <w:t>是连接</w:t>
      </w:r>
      <w:r w:rsidRPr="00D84152">
        <w:t>RealConnection</w:t>
      </w:r>
      <w:r>
        <w:rPr>
          <w:rFonts w:hint="eastAsia"/>
        </w:rPr>
        <w:t>和</w:t>
      </w:r>
      <w:r w:rsidRPr="00D84152">
        <w:t>HttpCodec</w:t>
      </w:r>
      <w:r>
        <w:rPr>
          <w:rFonts w:hint="eastAsia"/>
        </w:rPr>
        <w:t>的桥梁，也是连接上流</w:t>
      </w:r>
      <w:r>
        <w:rPr>
          <w:rFonts w:hint="eastAsia"/>
        </w:rPr>
        <w:t>Stream</w:t>
      </w:r>
      <w:r>
        <w:rPr>
          <w:rFonts w:hint="eastAsia"/>
        </w:rPr>
        <w:t>的分配器，因为拿到流</w:t>
      </w:r>
      <w:r>
        <w:rPr>
          <w:rFonts w:hint="eastAsia"/>
        </w:rPr>
        <w:t>Stream</w:t>
      </w:r>
      <w:r>
        <w:rPr>
          <w:rFonts w:hint="eastAsia"/>
        </w:rPr>
        <w:t>了我们就可以读写</w:t>
      </w:r>
      <w:r>
        <w:rPr>
          <w:rFonts w:hint="eastAsia"/>
        </w:rPr>
        <w:t>HTTP</w:t>
      </w:r>
      <w:r>
        <w:rPr>
          <w:rFonts w:hint="eastAsia"/>
        </w:rPr>
        <w:t>响应和请求了。</w:t>
      </w:r>
    </w:p>
    <w:p w14:paraId="04691AAD" w14:textId="77777777" w:rsidR="003C326D" w:rsidRDefault="003C326D" w:rsidP="003C326D"/>
    <w:p w14:paraId="4F30FE8B" w14:textId="77777777" w:rsidR="003C326D" w:rsidRDefault="003C326D" w:rsidP="003C326D"/>
    <w:p w14:paraId="25A1EDF8" w14:textId="77777777" w:rsidR="003C326D" w:rsidRPr="00A4678B" w:rsidRDefault="003C326D" w:rsidP="003C326D">
      <w:pPr>
        <w:rPr>
          <w:b/>
        </w:rPr>
      </w:pPr>
      <w:r w:rsidRPr="00A4678B">
        <w:rPr>
          <w:b/>
        </w:rPr>
        <w:t>HttpCodec</w:t>
      </w:r>
    </w:p>
    <w:p w14:paraId="503303E8" w14:textId="77777777" w:rsidR="003C326D" w:rsidRDefault="003C326D" w:rsidP="003C326D">
      <w:r>
        <w:rPr>
          <w:rFonts w:hint="eastAsia"/>
        </w:rPr>
        <w:t>这个类比较简单，主要就是对</w:t>
      </w:r>
      <w:r>
        <w:rPr>
          <w:rFonts w:hint="eastAsia"/>
        </w:rPr>
        <w:t>HTTP</w:t>
      </w:r>
      <w:r>
        <w:rPr>
          <w:rFonts w:hint="eastAsia"/>
        </w:rPr>
        <w:t>请求和响应进行的流操作，定义如下</w:t>
      </w:r>
    </w:p>
    <w:p w14:paraId="5029B9B1" w14:textId="77777777" w:rsidR="003C326D" w:rsidRDefault="003C326D" w:rsidP="003C326D">
      <w:pPr>
        <w:pStyle w:val="ac"/>
      </w:pPr>
      <w:r>
        <w:t>public interface HttpCodec {</w:t>
      </w:r>
    </w:p>
    <w:p w14:paraId="6BC5900B" w14:textId="77777777" w:rsidR="003C326D" w:rsidRDefault="003C326D" w:rsidP="003C326D">
      <w:pPr>
        <w:pStyle w:val="ac"/>
      </w:pPr>
      <w:r>
        <w:t xml:space="preserve">  /**</w:t>
      </w:r>
    </w:p>
    <w:p w14:paraId="1533E08C" w14:textId="77777777" w:rsidR="003C326D" w:rsidRDefault="003C326D" w:rsidP="003C326D">
      <w:pPr>
        <w:pStyle w:val="ac"/>
      </w:pPr>
      <w:r>
        <w:t xml:space="preserve">   * The timeout to use while discarding a stream of input data. Since this is used for connection</w:t>
      </w:r>
    </w:p>
    <w:p w14:paraId="023A19BA" w14:textId="77777777" w:rsidR="003C326D" w:rsidRDefault="003C326D" w:rsidP="003C326D">
      <w:pPr>
        <w:pStyle w:val="ac"/>
      </w:pPr>
      <w:r>
        <w:t xml:space="preserve">   * reuse, this timeout should be significantly less than the time it takes to establish a new</w:t>
      </w:r>
    </w:p>
    <w:p w14:paraId="09F9B743" w14:textId="77777777" w:rsidR="003C326D" w:rsidRDefault="003C326D" w:rsidP="003C326D">
      <w:pPr>
        <w:pStyle w:val="ac"/>
      </w:pPr>
      <w:r>
        <w:t xml:space="preserve">   * connection.</w:t>
      </w:r>
    </w:p>
    <w:p w14:paraId="4BF82BC8" w14:textId="77777777" w:rsidR="003C326D" w:rsidRDefault="003C326D" w:rsidP="003C326D">
      <w:pPr>
        <w:pStyle w:val="ac"/>
      </w:pPr>
      <w:r>
        <w:t xml:space="preserve">   */</w:t>
      </w:r>
    </w:p>
    <w:p w14:paraId="0AB46919" w14:textId="77777777" w:rsidR="003C326D" w:rsidRDefault="003C326D" w:rsidP="003C326D">
      <w:pPr>
        <w:pStyle w:val="ac"/>
      </w:pPr>
      <w:r>
        <w:t xml:space="preserve">  int DISCARD_STREAM_TIMEOUT_MILLIS = 100;</w:t>
      </w:r>
    </w:p>
    <w:p w14:paraId="46309948" w14:textId="77777777" w:rsidR="003C326D" w:rsidRDefault="003C326D" w:rsidP="003C326D">
      <w:pPr>
        <w:pStyle w:val="ac"/>
      </w:pPr>
    </w:p>
    <w:p w14:paraId="517537A5" w14:textId="77777777" w:rsidR="003C326D" w:rsidRDefault="003C326D" w:rsidP="003C326D">
      <w:pPr>
        <w:pStyle w:val="ac"/>
      </w:pPr>
      <w:r>
        <w:t xml:space="preserve">  /** Returns an output stream where the request body can be streamed. */</w:t>
      </w:r>
    </w:p>
    <w:p w14:paraId="18E4A2A4" w14:textId="77777777" w:rsidR="003C326D" w:rsidRDefault="003C326D" w:rsidP="003C326D">
      <w:pPr>
        <w:pStyle w:val="ac"/>
      </w:pPr>
      <w:r>
        <w:t xml:space="preserve">  Sink createRequestBody(Request request, long contentLength);</w:t>
      </w:r>
    </w:p>
    <w:p w14:paraId="16401E0F" w14:textId="77777777" w:rsidR="003C326D" w:rsidRDefault="003C326D" w:rsidP="003C326D">
      <w:pPr>
        <w:pStyle w:val="ac"/>
      </w:pPr>
    </w:p>
    <w:p w14:paraId="34CDECEF" w14:textId="77777777" w:rsidR="003C326D" w:rsidRDefault="003C326D" w:rsidP="003C326D">
      <w:pPr>
        <w:pStyle w:val="ac"/>
      </w:pPr>
      <w:r>
        <w:t xml:space="preserve">  /** This should update the HTTP engine's sentRequestMillis field. */</w:t>
      </w:r>
    </w:p>
    <w:p w14:paraId="5B074B3D" w14:textId="77777777" w:rsidR="003C326D" w:rsidRDefault="003C326D" w:rsidP="003C326D">
      <w:pPr>
        <w:pStyle w:val="ac"/>
      </w:pPr>
      <w:r>
        <w:t xml:space="preserve">  void writeRequestHeaders(Request request) throws IOException;</w:t>
      </w:r>
    </w:p>
    <w:p w14:paraId="41DE48C3" w14:textId="77777777" w:rsidR="003C326D" w:rsidRDefault="003C326D" w:rsidP="003C326D">
      <w:pPr>
        <w:pStyle w:val="ac"/>
      </w:pPr>
    </w:p>
    <w:p w14:paraId="079A465F" w14:textId="77777777" w:rsidR="003C326D" w:rsidRDefault="003C326D" w:rsidP="003C326D">
      <w:pPr>
        <w:pStyle w:val="ac"/>
      </w:pPr>
      <w:r>
        <w:t xml:space="preserve">  /** Flush the request to the underlying socket. */</w:t>
      </w:r>
    </w:p>
    <w:p w14:paraId="448A62B5" w14:textId="77777777" w:rsidR="003C326D" w:rsidRDefault="003C326D" w:rsidP="003C326D">
      <w:pPr>
        <w:pStyle w:val="ac"/>
      </w:pPr>
      <w:r>
        <w:t xml:space="preserve">  void flushRequest() throws IOException;</w:t>
      </w:r>
    </w:p>
    <w:p w14:paraId="0BF99C70" w14:textId="77777777" w:rsidR="003C326D" w:rsidRDefault="003C326D" w:rsidP="003C326D">
      <w:pPr>
        <w:pStyle w:val="ac"/>
      </w:pPr>
    </w:p>
    <w:p w14:paraId="01F330A2" w14:textId="77777777" w:rsidR="003C326D" w:rsidRDefault="003C326D" w:rsidP="003C326D">
      <w:pPr>
        <w:pStyle w:val="ac"/>
      </w:pPr>
      <w:r>
        <w:t xml:space="preserve">  /** Flush the request to the underlying socket and signal no more bytes will be transmitted. */</w:t>
      </w:r>
    </w:p>
    <w:p w14:paraId="699D7650" w14:textId="77777777" w:rsidR="003C326D" w:rsidRDefault="003C326D" w:rsidP="003C326D">
      <w:pPr>
        <w:pStyle w:val="ac"/>
      </w:pPr>
      <w:r>
        <w:t xml:space="preserve">  void finishRequest() throws IOException;</w:t>
      </w:r>
    </w:p>
    <w:p w14:paraId="58D0D57F" w14:textId="77777777" w:rsidR="003C326D" w:rsidRDefault="003C326D" w:rsidP="003C326D">
      <w:pPr>
        <w:pStyle w:val="ac"/>
      </w:pPr>
    </w:p>
    <w:p w14:paraId="5E9B5256" w14:textId="77777777" w:rsidR="003C326D" w:rsidRDefault="003C326D" w:rsidP="003C326D">
      <w:pPr>
        <w:pStyle w:val="ac"/>
      </w:pPr>
      <w:r>
        <w:t xml:space="preserve">  /**</w:t>
      </w:r>
    </w:p>
    <w:p w14:paraId="07B287FC" w14:textId="77777777" w:rsidR="003C326D" w:rsidRDefault="003C326D" w:rsidP="003C326D">
      <w:pPr>
        <w:pStyle w:val="ac"/>
      </w:pPr>
      <w:r>
        <w:t xml:space="preserve">   * Parses bytes of a response header from an HTTP transport.</w:t>
      </w:r>
    </w:p>
    <w:p w14:paraId="671780BF" w14:textId="77777777" w:rsidR="003C326D" w:rsidRDefault="003C326D" w:rsidP="003C326D">
      <w:pPr>
        <w:pStyle w:val="ac"/>
      </w:pPr>
      <w:r>
        <w:t xml:space="preserve">   *</w:t>
      </w:r>
    </w:p>
    <w:p w14:paraId="0BB3140E" w14:textId="77777777" w:rsidR="003C326D" w:rsidRDefault="003C326D" w:rsidP="003C326D">
      <w:pPr>
        <w:pStyle w:val="ac"/>
      </w:pPr>
      <w:r>
        <w:t xml:space="preserve">   * @param expectContinue true to return null if this is an intermediate response with a "100"</w:t>
      </w:r>
    </w:p>
    <w:p w14:paraId="70150971" w14:textId="77777777" w:rsidR="003C326D" w:rsidRDefault="003C326D" w:rsidP="003C326D">
      <w:pPr>
        <w:pStyle w:val="ac"/>
      </w:pPr>
      <w:r>
        <w:t xml:space="preserve">   *     response code. Otherwise this method never returns null.</w:t>
      </w:r>
    </w:p>
    <w:p w14:paraId="72182244" w14:textId="77777777" w:rsidR="003C326D" w:rsidRDefault="003C326D" w:rsidP="003C326D">
      <w:pPr>
        <w:pStyle w:val="ac"/>
      </w:pPr>
      <w:r>
        <w:t xml:space="preserve">   */</w:t>
      </w:r>
    </w:p>
    <w:p w14:paraId="22E79266" w14:textId="77777777" w:rsidR="003C326D" w:rsidRDefault="003C326D" w:rsidP="003C326D">
      <w:pPr>
        <w:pStyle w:val="ac"/>
      </w:pPr>
      <w:r>
        <w:t xml:space="preserve">  Response.Builder readResponseHeaders(boolean expectContinue) throws IOException;</w:t>
      </w:r>
    </w:p>
    <w:p w14:paraId="28E82B19" w14:textId="77777777" w:rsidR="003C326D" w:rsidRDefault="003C326D" w:rsidP="003C326D">
      <w:pPr>
        <w:pStyle w:val="ac"/>
      </w:pPr>
    </w:p>
    <w:p w14:paraId="6DCA21F7" w14:textId="77777777" w:rsidR="003C326D" w:rsidRDefault="003C326D" w:rsidP="003C326D">
      <w:pPr>
        <w:pStyle w:val="ac"/>
      </w:pPr>
      <w:r>
        <w:t xml:space="preserve">  /** Returns a stream that reads the response body. */</w:t>
      </w:r>
    </w:p>
    <w:p w14:paraId="7E85F04C" w14:textId="77777777" w:rsidR="003C326D" w:rsidRDefault="003C326D" w:rsidP="003C326D">
      <w:pPr>
        <w:pStyle w:val="ac"/>
      </w:pPr>
      <w:r>
        <w:t xml:space="preserve">  ResponseBody openResponseBody(Response response) throws IOException;</w:t>
      </w:r>
    </w:p>
    <w:p w14:paraId="73607F47" w14:textId="77777777" w:rsidR="003C326D" w:rsidRDefault="003C326D" w:rsidP="003C326D">
      <w:pPr>
        <w:pStyle w:val="ac"/>
      </w:pPr>
    </w:p>
    <w:p w14:paraId="57FFC7BE" w14:textId="77777777" w:rsidR="003C326D" w:rsidRDefault="003C326D" w:rsidP="003C326D">
      <w:pPr>
        <w:pStyle w:val="ac"/>
      </w:pPr>
      <w:r>
        <w:t xml:space="preserve">  /**</w:t>
      </w:r>
    </w:p>
    <w:p w14:paraId="0A9EB518" w14:textId="77777777" w:rsidR="003C326D" w:rsidRDefault="003C326D" w:rsidP="003C326D">
      <w:pPr>
        <w:pStyle w:val="ac"/>
      </w:pPr>
      <w:r>
        <w:t xml:space="preserve">   * Cancel this stream. Resources held by this stream will be cleaned up, though not synchronously.</w:t>
      </w:r>
    </w:p>
    <w:p w14:paraId="059610DF" w14:textId="77777777" w:rsidR="003C326D" w:rsidRDefault="003C326D" w:rsidP="003C326D">
      <w:pPr>
        <w:pStyle w:val="ac"/>
      </w:pPr>
      <w:r>
        <w:t xml:space="preserve">   * That may happen later by the connection pool thread.</w:t>
      </w:r>
    </w:p>
    <w:p w14:paraId="6911E27F" w14:textId="77777777" w:rsidR="003C326D" w:rsidRDefault="003C326D" w:rsidP="003C326D">
      <w:pPr>
        <w:pStyle w:val="ac"/>
      </w:pPr>
      <w:r>
        <w:t xml:space="preserve">   */</w:t>
      </w:r>
    </w:p>
    <w:p w14:paraId="6E2B17C6" w14:textId="77777777" w:rsidR="003C326D" w:rsidRDefault="003C326D" w:rsidP="003C326D">
      <w:pPr>
        <w:pStyle w:val="ac"/>
      </w:pPr>
      <w:r>
        <w:t xml:space="preserve">  void cancel();</w:t>
      </w:r>
    </w:p>
    <w:p w14:paraId="063BE784" w14:textId="77777777" w:rsidR="003C326D" w:rsidRDefault="003C326D" w:rsidP="003C326D">
      <w:pPr>
        <w:pStyle w:val="ac"/>
      </w:pPr>
      <w:r>
        <w:t>}</w:t>
      </w:r>
    </w:p>
    <w:p w14:paraId="432D6BAD" w14:textId="77777777" w:rsidR="003C326D" w:rsidRDefault="003C326D" w:rsidP="003C326D"/>
    <w:p w14:paraId="40889295" w14:textId="77777777" w:rsidR="003C326D" w:rsidRDefault="003C326D" w:rsidP="003C326D">
      <w:r>
        <w:rPr>
          <w:rFonts w:hint="eastAsia"/>
        </w:rPr>
        <w:t>可以看到，主要涉及到四种操作</w:t>
      </w:r>
    </w:p>
    <w:p w14:paraId="526C2396" w14:textId="77777777" w:rsidR="003C326D" w:rsidRPr="00AC638D" w:rsidRDefault="003C326D" w:rsidP="003C326D">
      <w:pPr>
        <w:rPr>
          <w:b/>
        </w:rPr>
      </w:pPr>
      <w:r w:rsidRPr="00AC638D">
        <w:rPr>
          <w:rFonts w:hint="eastAsia"/>
          <w:b/>
        </w:rPr>
        <w:t>写请求头</w:t>
      </w:r>
    </w:p>
    <w:p w14:paraId="199E19F2" w14:textId="77777777" w:rsidR="003C326D" w:rsidRPr="00AC638D" w:rsidRDefault="003C326D" w:rsidP="003C326D">
      <w:pPr>
        <w:rPr>
          <w:b/>
        </w:rPr>
      </w:pPr>
      <w:r w:rsidRPr="00AC638D">
        <w:rPr>
          <w:rFonts w:hint="eastAsia"/>
          <w:b/>
        </w:rPr>
        <w:t>写请求体</w:t>
      </w:r>
    </w:p>
    <w:p w14:paraId="61561455" w14:textId="77777777" w:rsidR="003C326D" w:rsidRPr="00AC638D" w:rsidRDefault="003C326D" w:rsidP="003C326D">
      <w:pPr>
        <w:rPr>
          <w:b/>
        </w:rPr>
      </w:pPr>
      <w:r w:rsidRPr="00AC638D">
        <w:rPr>
          <w:rFonts w:hint="eastAsia"/>
          <w:b/>
        </w:rPr>
        <w:t>读响应头</w:t>
      </w:r>
    </w:p>
    <w:p w14:paraId="3E56DC4B" w14:textId="77777777" w:rsidR="003C326D" w:rsidRPr="00AC638D" w:rsidRDefault="003C326D" w:rsidP="003C326D">
      <w:pPr>
        <w:rPr>
          <w:b/>
        </w:rPr>
      </w:pPr>
      <w:r w:rsidRPr="00AC638D">
        <w:rPr>
          <w:rFonts w:hint="eastAsia"/>
          <w:b/>
        </w:rPr>
        <w:t>读响应体</w:t>
      </w:r>
    </w:p>
    <w:p w14:paraId="254DF3CD" w14:textId="77777777" w:rsidR="003C326D" w:rsidRDefault="003C326D" w:rsidP="003C326D"/>
    <w:p w14:paraId="3A8ECF0C" w14:textId="77777777" w:rsidR="003C326D" w:rsidRDefault="003C326D" w:rsidP="003C326D">
      <w:r>
        <w:rPr>
          <w:rFonts w:hint="eastAsia"/>
        </w:rPr>
        <w:t>另外，根据</w:t>
      </w:r>
      <w:r>
        <w:rPr>
          <w:rFonts w:hint="eastAsia"/>
        </w:rPr>
        <w:t>HTTP</w:t>
      </w:r>
      <w:r>
        <w:rPr>
          <w:rFonts w:hint="eastAsia"/>
        </w:rPr>
        <w:t>协议版本的不同，分别有两个子类</w:t>
      </w:r>
      <w:r w:rsidRPr="0049689B">
        <w:t>Http1Codec</w:t>
      </w:r>
      <w:r>
        <w:rPr>
          <w:rFonts w:hint="eastAsia"/>
        </w:rPr>
        <w:t>和</w:t>
      </w:r>
      <w:r w:rsidRPr="0049689B">
        <w:t>Http2Codec</w:t>
      </w:r>
      <w:r>
        <w:rPr>
          <w:rFonts w:hint="eastAsia"/>
        </w:rPr>
        <w:t>来实现。</w:t>
      </w:r>
    </w:p>
    <w:p w14:paraId="13A9D574" w14:textId="77777777" w:rsidR="003C326D" w:rsidRDefault="003C326D" w:rsidP="003C326D">
      <w:r>
        <w:rPr>
          <w:rFonts w:hint="eastAsia"/>
        </w:rPr>
        <w:t>详细细节也就是利用</w:t>
      </w:r>
      <w:r>
        <w:rPr>
          <w:rFonts w:hint="eastAsia"/>
        </w:rPr>
        <w:t>Ok</w:t>
      </w:r>
      <w:r>
        <w:t>io</w:t>
      </w:r>
      <w:r>
        <w:rPr>
          <w:rFonts w:hint="eastAsia"/>
        </w:rPr>
        <w:t>来进行数据的读写，这里不讨论。</w:t>
      </w:r>
    </w:p>
    <w:p w14:paraId="756E91AA" w14:textId="77777777" w:rsidR="003C326D" w:rsidRDefault="003C326D" w:rsidP="003C326D"/>
    <w:p w14:paraId="2DD70E63" w14:textId="77777777" w:rsidR="003C326D" w:rsidRPr="00C26283" w:rsidRDefault="003C326D" w:rsidP="003C326D"/>
    <w:p w14:paraId="2E4FA789" w14:textId="77777777" w:rsidR="003C326D" w:rsidRDefault="003C326D" w:rsidP="003C326D">
      <w:pPr>
        <w:pStyle w:val="4"/>
      </w:pPr>
      <w:r>
        <w:rPr>
          <w:rFonts w:hint="eastAsia"/>
        </w:rPr>
        <w:t>3 Ok</w:t>
      </w:r>
      <w:r>
        <w:t>Http</w:t>
      </w:r>
      <w:r>
        <w:rPr>
          <w:rFonts w:hint="eastAsia"/>
        </w:rPr>
        <w:t>中连接过程</w:t>
      </w:r>
    </w:p>
    <w:p w14:paraId="40DAF5C1" w14:textId="77777777" w:rsidR="003C326D" w:rsidRDefault="003C326D" w:rsidP="003C326D">
      <w:r>
        <w:rPr>
          <w:rFonts w:hint="eastAsia"/>
        </w:rPr>
        <w:t>OK</w:t>
      </w:r>
      <w:r>
        <w:t>Http</w:t>
      </w:r>
      <w:r>
        <w:rPr>
          <w:rFonts w:hint="eastAsia"/>
        </w:rPr>
        <w:t>连接过程主要由</w:t>
      </w:r>
      <w:r w:rsidRPr="00AC638D">
        <w:t>ConnectInterceptor</w:t>
      </w:r>
      <w:r>
        <w:rPr>
          <w:rFonts w:hint="eastAsia"/>
        </w:rPr>
        <w:t>和</w:t>
      </w:r>
      <w:r w:rsidRPr="00AC638D">
        <w:t>CallServerInterceptor</w:t>
      </w:r>
      <w:r>
        <w:rPr>
          <w:rFonts w:hint="eastAsia"/>
        </w:rPr>
        <w:t>来完成，我们接下来看这两个拦截器的流程</w:t>
      </w:r>
    </w:p>
    <w:p w14:paraId="2B12D5CA" w14:textId="77777777" w:rsidR="003C326D" w:rsidRDefault="003C326D" w:rsidP="003C326D"/>
    <w:p w14:paraId="0CA076B6" w14:textId="77777777" w:rsidR="003C326D" w:rsidRPr="00AC638D" w:rsidRDefault="003C326D" w:rsidP="003C326D">
      <w:pPr>
        <w:rPr>
          <w:b/>
        </w:rPr>
      </w:pPr>
      <w:r w:rsidRPr="00AC638D">
        <w:rPr>
          <w:b/>
        </w:rPr>
        <w:t>ConnectInterceptor</w:t>
      </w:r>
    </w:p>
    <w:p w14:paraId="02F6CCCF" w14:textId="77777777" w:rsidR="003C326D" w:rsidRDefault="003C326D" w:rsidP="003C326D">
      <w:r>
        <w:rPr>
          <w:rFonts w:hint="eastAsia"/>
        </w:rPr>
        <w:t>我们主要来看其</w:t>
      </w:r>
      <w:r w:rsidRPr="00FB4C9C">
        <w:t>intercept</w:t>
      </w:r>
      <w:r>
        <w:t>()</w:t>
      </w:r>
      <w:r>
        <w:rPr>
          <w:rFonts w:hint="eastAsia"/>
        </w:rPr>
        <w:t>方法</w:t>
      </w:r>
    </w:p>
    <w:p w14:paraId="511BC683" w14:textId="77777777" w:rsidR="003C326D" w:rsidRDefault="003C326D" w:rsidP="003C326D">
      <w:pPr>
        <w:pStyle w:val="ac"/>
      </w:pPr>
      <w:r>
        <w:t xml:space="preserve">  @Override public Response intercept(Chain chain) throws IOException {</w:t>
      </w:r>
    </w:p>
    <w:p w14:paraId="319B7AF7" w14:textId="77777777" w:rsidR="003C326D" w:rsidRDefault="003C326D" w:rsidP="003C326D">
      <w:pPr>
        <w:pStyle w:val="ac"/>
      </w:pPr>
      <w:r>
        <w:t xml:space="preserve">    RealInterceptorChain realChain = (RealInterceptorChain) chain;</w:t>
      </w:r>
    </w:p>
    <w:p w14:paraId="34C92B60" w14:textId="77777777" w:rsidR="003C326D" w:rsidRDefault="003C326D" w:rsidP="003C326D">
      <w:pPr>
        <w:pStyle w:val="ac"/>
      </w:pPr>
      <w:r>
        <w:t xml:space="preserve">    Request request = realChain.request();</w:t>
      </w:r>
    </w:p>
    <w:p w14:paraId="2491CCF5" w14:textId="77777777" w:rsidR="003C326D" w:rsidRDefault="003C326D" w:rsidP="003C326D">
      <w:pPr>
        <w:pStyle w:val="ac"/>
      </w:pPr>
      <w:r>
        <w:lastRenderedPageBreak/>
        <w:t xml:space="preserve">    StreamAllocation streamAllocation = realChain.streamAllocation();</w:t>
      </w:r>
    </w:p>
    <w:p w14:paraId="087086A2" w14:textId="77777777" w:rsidR="003C326D" w:rsidRDefault="003C326D" w:rsidP="003C326D">
      <w:pPr>
        <w:pStyle w:val="ac"/>
      </w:pPr>
    </w:p>
    <w:p w14:paraId="5FE9AE18" w14:textId="77777777" w:rsidR="003C326D" w:rsidRDefault="003C326D" w:rsidP="003C326D">
      <w:pPr>
        <w:pStyle w:val="ac"/>
      </w:pPr>
      <w:r>
        <w:t xml:space="preserve">    // We need the network to satisfy this request. Possibly for validating a conditional GET.</w:t>
      </w:r>
    </w:p>
    <w:p w14:paraId="22C8C63B" w14:textId="77777777" w:rsidR="003C326D" w:rsidRDefault="003C326D" w:rsidP="003C326D">
      <w:pPr>
        <w:pStyle w:val="ac"/>
      </w:pPr>
      <w:r>
        <w:t xml:space="preserve">    boolean doExtensiveHealthChecks = !request.method().equals("GET");</w:t>
      </w:r>
    </w:p>
    <w:p w14:paraId="0B699469" w14:textId="77777777" w:rsidR="003C326D" w:rsidRDefault="003C326D" w:rsidP="003C326D">
      <w:pPr>
        <w:pStyle w:val="ac"/>
      </w:pPr>
      <w:r>
        <w:t xml:space="preserve">    HttpCodec httpCodec = streamAllocation.newStream(client, chain, doExtensiveHealthChecks);</w:t>
      </w:r>
    </w:p>
    <w:p w14:paraId="6C6F44DA" w14:textId="77777777" w:rsidR="003C326D" w:rsidRDefault="003C326D" w:rsidP="003C326D">
      <w:pPr>
        <w:pStyle w:val="ac"/>
      </w:pPr>
      <w:r>
        <w:t xml:space="preserve">    RealConnection connection = streamAllocation.connection();</w:t>
      </w:r>
    </w:p>
    <w:p w14:paraId="03B14EB1" w14:textId="77777777" w:rsidR="003C326D" w:rsidRDefault="003C326D" w:rsidP="003C326D">
      <w:pPr>
        <w:pStyle w:val="ac"/>
      </w:pPr>
    </w:p>
    <w:p w14:paraId="44249A91" w14:textId="77777777" w:rsidR="003C326D" w:rsidRDefault="003C326D" w:rsidP="003C326D">
      <w:pPr>
        <w:pStyle w:val="ac"/>
      </w:pPr>
      <w:r>
        <w:t xml:space="preserve">    return realChain.proceed(request, streamAllocation, httpCodec, connection);</w:t>
      </w:r>
    </w:p>
    <w:p w14:paraId="4B4A8457" w14:textId="77777777" w:rsidR="003C326D" w:rsidRDefault="003C326D" w:rsidP="003C326D">
      <w:pPr>
        <w:pStyle w:val="ac"/>
      </w:pPr>
      <w:r>
        <w:t xml:space="preserve">  }</w:t>
      </w:r>
    </w:p>
    <w:p w14:paraId="04C3EB61" w14:textId="77777777" w:rsidR="003C326D" w:rsidRDefault="003C326D" w:rsidP="003C326D"/>
    <w:p w14:paraId="6B299FAF" w14:textId="77777777" w:rsidR="003C326D" w:rsidRDefault="003C326D" w:rsidP="003C326D">
      <w:r>
        <w:rPr>
          <w:rFonts w:hint="eastAsia"/>
        </w:rPr>
        <w:t>主要工作如下：</w:t>
      </w:r>
    </w:p>
    <w:p w14:paraId="36DFE64D" w14:textId="77777777" w:rsidR="003C326D" w:rsidRPr="00FB4C9C" w:rsidRDefault="003C326D" w:rsidP="003C326D">
      <w:r>
        <w:rPr>
          <w:rFonts w:hint="eastAsia"/>
        </w:rPr>
        <w:t xml:space="preserve">1 </w:t>
      </w:r>
      <w:r>
        <w:rPr>
          <w:rFonts w:hint="eastAsia"/>
        </w:rPr>
        <w:t>获取</w:t>
      </w:r>
      <w:r w:rsidRPr="00FB4C9C">
        <w:t>StreamAllocation</w:t>
      </w:r>
      <w:r>
        <w:t xml:space="preserve"> </w:t>
      </w:r>
      <w:r>
        <w:rPr>
          <w:rFonts w:hint="eastAsia"/>
        </w:rPr>
        <w:t>对象，该对象是在</w:t>
      </w:r>
      <w:r w:rsidRPr="00FB4C9C">
        <w:t>RetryAndFollowUpInterceptor</w:t>
      </w:r>
      <w:r>
        <w:rPr>
          <w:rFonts w:hint="eastAsia"/>
        </w:rPr>
        <w:t>中创建并赋值的</w:t>
      </w:r>
    </w:p>
    <w:p w14:paraId="4692D6D6" w14:textId="77777777" w:rsidR="003C326D" w:rsidRDefault="003C326D" w:rsidP="003C326D">
      <w:pPr>
        <w:pStyle w:val="ac"/>
      </w:pPr>
      <w:r>
        <w:t xml:space="preserve">    StreamAllocation streamAllocation = new StreamAllocation(client.connectionPool(),</w:t>
      </w:r>
    </w:p>
    <w:p w14:paraId="0A48B8CC" w14:textId="77777777" w:rsidR="003C326D" w:rsidRDefault="003C326D" w:rsidP="003C326D">
      <w:pPr>
        <w:pStyle w:val="ac"/>
      </w:pPr>
      <w:r>
        <w:t xml:space="preserve">        createAddress(request.url()), call, eventListener, callStackTrace);</w:t>
      </w:r>
    </w:p>
    <w:p w14:paraId="22E6108D" w14:textId="77777777" w:rsidR="003C326D" w:rsidRDefault="003C326D" w:rsidP="003C326D">
      <w:pPr>
        <w:pStyle w:val="ac"/>
      </w:pPr>
      <w:r>
        <w:t xml:space="preserve">    this.streamAllocation = streamAllocation;</w:t>
      </w:r>
    </w:p>
    <w:p w14:paraId="6F15ABAA" w14:textId="77777777" w:rsidR="003C326D" w:rsidRDefault="003C326D" w:rsidP="003C326D"/>
    <w:p w14:paraId="2D678CAC" w14:textId="77777777" w:rsidR="003C326D" w:rsidRPr="00FB4C9C" w:rsidRDefault="003C326D" w:rsidP="003C326D">
      <w:r>
        <w:rPr>
          <w:rFonts w:hint="eastAsia"/>
        </w:rPr>
        <w:t xml:space="preserve">2 </w:t>
      </w:r>
      <w:r>
        <w:rPr>
          <w:rFonts w:hint="eastAsia"/>
        </w:rPr>
        <w:t>通过</w:t>
      </w:r>
      <w:r w:rsidRPr="00FB4C9C">
        <w:t>StreamAllocation</w:t>
      </w:r>
      <w:r>
        <w:t xml:space="preserve"> </w:t>
      </w:r>
      <w:r>
        <w:rPr>
          <w:rFonts w:hint="eastAsia"/>
        </w:rPr>
        <w:t>new</w:t>
      </w:r>
      <w:r>
        <w:rPr>
          <w:rFonts w:hint="eastAsia"/>
        </w:rPr>
        <w:t>一个</w:t>
      </w:r>
      <w:r w:rsidRPr="00FB4C9C">
        <w:t>HttpCodec</w:t>
      </w:r>
      <w:r>
        <w:rPr>
          <w:rFonts w:hint="eastAsia"/>
        </w:rPr>
        <w:t>对象和获取</w:t>
      </w:r>
      <w:r w:rsidRPr="00FB4C9C">
        <w:t>RealConnection</w:t>
      </w:r>
      <w:r>
        <w:rPr>
          <w:rFonts w:hint="eastAsia"/>
        </w:rPr>
        <w:t>传递到下一个拦截器</w:t>
      </w:r>
    </w:p>
    <w:p w14:paraId="788C7C52" w14:textId="77777777" w:rsidR="003C326D" w:rsidRDefault="003C326D" w:rsidP="003C326D">
      <w:pPr>
        <w:pStyle w:val="ac"/>
      </w:pPr>
      <w:r>
        <w:t xml:space="preserve">    HttpCodec httpCodec = streamAllocation.newStream(client, chain, doExtensiveHealthChecks);</w:t>
      </w:r>
    </w:p>
    <w:p w14:paraId="408A4DD3" w14:textId="77777777" w:rsidR="003C326D" w:rsidRDefault="003C326D" w:rsidP="003C326D">
      <w:pPr>
        <w:pStyle w:val="ac"/>
      </w:pPr>
      <w:r>
        <w:t xml:space="preserve">    RealConnection connection = streamAllocation.connection();</w:t>
      </w:r>
    </w:p>
    <w:p w14:paraId="14D87132" w14:textId="77777777" w:rsidR="003C326D" w:rsidRDefault="003C326D" w:rsidP="003C326D">
      <w:pPr>
        <w:pStyle w:val="ac"/>
      </w:pPr>
    </w:p>
    <w:p w14:paraId="4E7B40F6" w14:textId="77777777" w:rsidR="003C326D" w:rsidRDefault="003C326D" w:rsidP="003C326D">
      <w:pPr>
        <w:pStyle w:val="ac"/>
      </w:pPr>
      <w:r>
        <w:t xml:space="preserve">    return realChain.proceed(request, streamAllocation, httpCodec, connection);</w:t>
      </w:r>
    </w:p>
    <w:p w14:paraId="6978073D" w14:textId="77777777" w:rsidR="003C326D" w:rsidRDefault="003C326D" w:rsidP="003C326D"/>
    <w:p w14:paraId="3CBAA240" w14:textId="77777777" w:rsidR="003C326D" w:rsidRDefault="003C326D" w:rsidP="003C326D"/>
    <w:p w14:paraId="5EEF4B16" w14:textId="77777777" w:rsidR="003C326D" w:rsidRDefault="003C326D" w:rsidP="003C326D">
      <w:r>
        <w:t>CallServerInterceptor</w:t>
      </w:r>
    </w:p>
    <w:p w14:paraId="1D208308" w14:textId="77777777" w:rsidR="003C326D" w:rsidRPr="00FB4C9C" w:rsidRDefault="003C326D" w:rsidP="003C326D">
      <w:r>
        <w:rPr>
          <w:rFonts w:hint="eastAsia"/>
        </w:rPr>
        <w:t>根据上面的解析，</w:t>
      </w:r>
      <w:r w:rsidRPr="00FB4C9C">
        <w:t>RealConnection</w:t>
      </w:r>
      <w:r>
        <w:t xml:space="preserve"> </w:t>
      </w:r>
      <w:r>
        <w:rPr>
          <w:rFonts w:hint="eastAsia"/>
        </w:rPr>
        <w:t>和</w:t>
      </w:r>
      <w:r>
        <w:rPr>
          <w:rFonts w:hint="eastAsia"/>
        </w:rPr>
        <w:t xml:space="preserve"> </w:t>
      </w:r>
      <w:r w:rsidRPr="00FB4C9C">
        <w:t>HttpCodec</w:t>
      </w:r>
      <w:r>
        <w:rPr>
          <w:rFonts w:hint="eastAsia"/>
        </w:rPr>
        <w:t>对象会被传递到</w:t>
      </w:r>
      <w:r w:rsidRPr="00FB4C9C">
        <w:t>CallServerInterceptor</w:t>
      </w:r>
      <w:r>
        <w:rPr>
          <w:rFonts w:hint="eastAsia"/>
        </w:rPr>
        <w:t>中，我们来看其处理流程</w:t>
      </w:r>
    </w:p>
    <w:p w14:paraId="034F7CF0" w14:textId="77777777" w:rsidR="003C326D" w:rsidRPr="00FB4C9C" w:rsidRDefault="003C326D" w:rsidP="003C326D"/>
    <w:p w14:paraId="1B78AB0D" w14:textId="77777777" w:rsidR="003C326D" w:rsidRDefault="003C326D" w:rsidP="003C326D">
      <w:pPr>
        <w:pStyle w:val="ac"/>
      </w:pPr>
      <w:r>
        <w:t>@Override public Response intercept(Chain chain) throws IOException {</w:t>
      </w:r>
    </w:p>
    <w:p w14:paraId="7F46DD79" w14:textId="77777777" w:rsidR="003C326D" w:rsidRDefault="003C326D" w:rsidP="003C326D">
      <w:pPr>
        <w:pStyle w:val="ac"/>
      </w:pPr>
      <w:r>
        <w:t xml:space="preserve">    RealInterceptorChain realChain = (RealInterceptorChain) chain;</w:t>
      </w:r>
    </w:p>
    <w:p w14:paraId="5CAB744D" w14:textId="77777777" w:rsidR="003C326D" w:rsidRDefault="003C326D" w:rsidP="003C326D">
      <w:pPr>
        <w:pStyle w:val="ac"/>
      </w:pPr>
      <w:r>
        <w:t xml:space="preserve">    HttpCodec httpCodec = realChain.httpStream();</w:t>
      </w:r>
    </w:p>
    <w:p w14:paraId="389985DD" w14:textId="77777777" w:rsidR="003C326D" w:rsidRDefault="003C326D" w:rsidP="003C326D">
      <w:pPr>
        <w:pStyle w:val="ac"/>
      </w:pPr>
      <w:r>
        <w:t xml:space="preserve">    StreamAllocation streamAllocation = realChain.streamAllocation();</w:t>
      </w:r>
    </w:p>
    <w:p w14:paraId="74B14B98" w14:textId="77777777" w:rsidR="003C326D" w:rsidRDefault="003C326D" w:rsidP="003C326D">
      <w:pPr>
        <w:pStyle w:val="ac"/>
      </w:pPr>
      <w:r>
        <w:t xml:space="preserve">    RealConnection connection = (RealConnection) realChain.connection();</w:t>
      </w:r>
    </w:p>
    <w:p w14:paraId="50ADFE07" w14:textId="77777777" w:rsidR="003C326D" w:rsidRDefault="003C326D" w:rsidP="003C326D">
      <w:pPr>
        <w:pStyle w:val="ac"/>
      </w:pPr>
      <w:r>
        <w:t xml:space="preserve">    Request request = realChain.request();</w:t>
      </w:r>
    </w:p>
    <w:p w14:paraId="3DF73D77" w14:textId="77777777" w:rsidR="003C326D" w:rsidRDefault="003C326D" w:rsidP="003C326D">
      <w:pPr>
        <w:pStyle w:val="ac"/>
      </w:pPr>
    </w:p>
    <w:p w14:paraId="50FDDFC9" w14:textId="77777777" w:rsidR="003C326D" w:rsidRDefault="003C326D" w:rsidP="003C326D">
      <w:pPr>
        <w:pStyle w:val="ac"/>
      </w:pPr>
      <w:r>
        <w:t xml:space="preserve">    long sentRequestMillis = System.currentTimeMillis();</w:t>
      </w:r>
    </w:p>
    <w:p w14:paraId="367F0EE4" w14:textId="77777777" w:rsidR="003C326D" w:rsidRDefault="003C326D" w:rsidP="003C326D">
      <w:pPr>
        <w:pStyle w:val="ac"/>
      </w:pPr>
    </w:p>
    <w:p w14:paraId="436B17BF" w14:textId="77777777" w:rsidR="003C326D" w:rsidRDefault="003C326D" w:rsidP="003C326D">
      <w:pPr>
        <w:pStyle w:val="ac"/>
      </w:pPr>
      <w:r>
        <w:t xml:space="preserve">    realChain.eventListener().requestHeadersStart(realChain.call());</w:t>
      </w:r>
    </w:p>
    <w:p w14:paraId="7E7AC8D5" w14:textId="77777777" w:rsidR="003C326D" w:rsidRDefault="003C326D" w:rsidP="003C326D">
      <w:pPr>
        <w:pStyle w:val="ac"/>
      </w:pPr>
      <w:r>
        <w:t xml:space="preserve">    httpCodec.writeRequestHeaders(request);</w:t>
      </w:r>
    </w:p>
    <w:p w14:paraId="47779A66" w14:textId="77777777" w:rsidR="003C326D" w:rsidRDefault="003C326D" w:rsidP="003C326D">
      <w:pPr>
        <w:pStyle w:val="ac"/>
      </w:pPr>
      <w:r>
        <w:t xml:space="preserve">    realChain.eventListener().requestHeadersEnd(realChain.call(), request);</w:t>
      </w:r>
    </w:p>
    <w:p w14:paraId="526B212E" w14:textId="77777777" w:rsidR="003C326D" w:rsidRDefault="003C326D" w:rsidP="003C326D">
      <w:pPr>
        <w:pStyle w:val="ac"/>
      </w:pPr>
    </w:p>
    <w:p w14:paraId="72E4D1A7" w14:textId="77777777" w:rsidR="003C326D" w:rsidRDefault="003C326D" w:rsidP="003C326D">
      <w:pPr>
        <w:pStyle w:val="ac"/>
      </w:pPr>
      <w:r>
        <w:t xml:space="preserve">    Response.Builder responseBuilder = null;</w:t>
      </w:r>
    </w:p>
    <w:p w14:paraId="4F4BDBBE" w14:textId="77777777" w:rsidR="003C326D" w:rsidRDefault="003C326D" w:rsidP="003C326D">
      <w:pPr>
        <w:pStyle w:val="ac"/>
      </w:pPr>
      <w:r>
        <w:t xml:space="preserve">    if (HttpMethod.permitsRequestBody(request.method()) &amp;&amp; request.body() != null) {</w:t>
      </w:r>
    </w:p>
    <w:p w14:paraId="2C39ED67" w14:textId="77777777" w:rsidR="003C326D" w:rsidRDefault="003C326D" w:rsidP="003C326D">
      <w:pPr>
        <w:pStyle w:val="ac"/>
      </w:pPr>
      <w:r>
        <w:t xml:space="preserve">      // If there's a "Expect: 100-continue" header on the request, wait for a "HTTP/1.1 100</w:t>
      </w:r>
    </w:p>
    <w:p w14:paraId="4555590A" w14:textId="77777777" w:rsidR="003C326D" w:rsidRDefault="003C326D" w:rsidP="003C326D">
      <w:pPr>
        <w:pStyle w:val="ac"/>
      </w:pPr>
      <w:r>
        <w:t xml:space="preserve">      // Continue" response before transmitting the request body. If we don't get that, return</w:t>
      </w:r>
    </w:p>
    <w:p w14:paraId="7645BF8D" w14:textId="77777777" w:rsidR="003C326D" w:rsidRDefault="003C326D" w:rsidP="003C326D">
      <w:pPr>
        <w:pStyle w:val="ac"/>
      </w:pPr>
      <w:r>
        <w:t xml:space="preserve">      // what we did get (such as a 4xx response) without ever transmitting the request body.</w:t>
      </w:r>
    </w:p>
    <w:p w14:paraId="6CD28C24" w14:textId="77777777" w:rsidR="003C326D" w:rsidRDefault="003C326D" w:rsidP="003C326D">
      <w:pPr>
        <w:pStyle w:val="ac"/>
      </w:pPr>
      <w:r>
        <w:t xml:space="preserve">      if ("100-continue".equalsIgnoreCase(request.header("Expect"))) {</w:t>
      </w:r>
    </w:p>
    <w:p w14:paraId="64572E19" w14:textId="77777777" w:rsidR="003C326D" w:rsidRDefault="003C326D" w:rsidP="003C326D">
      <w:pPr>
        <w:pStyle w:val="ac"/>
      </w:pPr>
      <w:r>
        <w:t xml:space="preserve">        httpCodec.flushRequest();</w:t>
      </w:r>
    </w:p>
    <w:p w14:paraId="7F905A02" w14:textId="77777777" w:rsidR="003C326D" w:rsidRDefault="003C326D" w:rsidP="003C326D">
      <w:pPr>
        <w:pStyle w:val="ac"/>
      </w:pPr>
      <w:r>
        <w:t xml:space="preserve">        realChain.eventListener().responseHeadersStart(realChain.call());</w:t>
      </w:r>
    </w:p>
    <w:p w14:paraId="5FD9F244" w14:textId="77777777" w:rsidR="003C326D" w:rsidRDefault="003C326D" w:rsidP="003C326D">
      <w:pPr>
        <w:pStyle w:val="ac"/>
      </w:pPr>
      <w:r>
        <w:t xml:space="preserve">        responseBuilder = httpCodec.readResponseHeaders(true);</w:t>
      </w:r>
    </w:p>
    <w:p w14:paraId="472FF823" w14:textId="77777777" w:rsidR="003C326D" w:rsidRDefault="003C326D" w:rsidP="003C326D">
      <w:pPr>
        <w:pStyle w:val="ac"/>
      </w:pPr>
      <w:r>
        <w:t xml:space="preserve">      }</w:t>
      </w:r>
    </w:p>
    <w:p w14:paraId="164F43F7" w14:textId="77777777" w:rsidR="003C326D" w:rsidRDefault="003C326D" w:rsidP="003C326D">
      <w:pPr>
        <w:pStyle w:val="ac"/>
      </w:pPr>
    </w:p>
    <w:p w14:paraId="79EF07C2" w14:textId="77777777" w:rsidR="003C326D" w:rsidRDefault="003C326D" w:rsidP="003C326D">
      <w:pPr>
        <w:pStyle w:val="ac"/>
      </w:pPr>
      <w:r>
        <w:t xml:space="preserve">      if (responseBuilder == null) {</w:t>
      </w:r>
    </w:p>
    <w:p w14:paraId="6209A40C" w14:textId="77777777" w:rsidR="003C326D" w:rsidRDefault="003C326D" w:rsidP="003C326D">
      <w:pPr>
        <w:pStyle w:val="ac"/>
      </w:pPr>
      <w:r>
        <w:t xml:space="preserve">        // Write the request body if the "Expect: 100-continue" expectation was met.</w:t>
      </w:r>
    </w:p>
    <w:p w14:paraId="26E742E4" w14:textId="77777777" w:rsidR="003C326D" w:rsidRDefault="003C326D" w:rsidP="003C326D">
      <w:pPr>
        <w:pStyle w:val="ac"/>
      </w:pPr>
      <w:r>
        <w:t xml:space="preserve">        realChain.eventListener().requestBodyStart(realChain.call());</w:t>
      </w:r>
    </w:p>
    <w:p w14:paraId="10FDF933" w14:textId="77777777" w:rsidR="003C326D" w:rsidRDefault="003C326D" w:rsidP="003C326D">
      <w:pPr>
        <w:pStyle w:val="ac"/>
      </w:pPr>
      <w:r>
        <w:t xml:space="preserve">        long contentLength = request.body().contentLength();</w:t>
      </w:r>
    </w:p>
    <w:p w14:paraId="7A4DE13B" w14:textId="77777777" w:rsidR="003C326D" w:rsidRDefault="003C326D" w:rsidP="003C326D">
      <w:pPr>
        <w:pStyle w:val="ac"/>
      </w:pPr>
      <w:r>
        <w:t xml:space="preserve">        CountingSink requestBodyOut =</w:t>
      </w:r>
    </w:p>
    <w:p w14:paraId="18C68E1F" w14:textId="77777777" w:rsidR="003C326D" w:rsidRDefault="003C326D" w:rsidP="003C326D">
      <w:pPr>
        <w:pStyle w:val="ac"/>
      </w:pPr>
      <w:r>
        <w:t xml:space="preserve">            new CountingSink(httpCodec.createRequestBody(request, contentLength));</w:t>
      </w:r>
    </w:p>
    <w:p w14:paraId="1446EE24" w14:textId="77777777" w:rsidR="003C326D" w:rsidRDefault="003C326D" w:rsidP="003C326D">
      <w:pPr>
        <w:pStyle w:val="ac"/>
      </w:pPr>
      <w:r>
        <w:t xml:space="preserve">        BufferedSink bufferedRequestBody = Okio.buffer(requestBodyOut);</w:t>
      </w:r>
    </w:p>
    <w:p w14:paraId="002A9B5F" w14:textId="77777777" w:rsidR="003C326D" w:rsidRDefault="003C326D" w:rsidP="003C326D">
      <w:pPr>
        <w:pStyle w:val="ac"/>
      </w:pPr>
    </w:p>
    <w:p w14:paraId="7D973924" w14:textId="77777777" w:rsidR="003C326D" w:rsidRDefault="003C326D" w:rsidP="003C326D">
      <w:pPr>
        <w:pStyle w:val="ac"/>
      </w:pPr>
      <w:r>
        <w:t xml:space="preserve">        request.body().writeTo(bufferedRequestBody);</w:t>
      </w:r>
    </w:p>
    <w:p w14:paraId="2D780BAC" w14:textId="77777777" w:rsidR="003C326D" w:rsidRDefault="003C326D" w:rsidP="003C326D">
      <w:pPr>
        <w:pStyle w:val="ac"/>
      </w:pPr>
      <w:r>
        <w:t xml:space="preserve">        bufferedRequestBody.close();</w:t>
      </w:r>
    </w:p>
    <w:p w14:paraId="7164956E" w14:textId="77777777" w:rsidR="003C326D" w:rsidRDefault="003C326D" w:rsidP="003C326D">
      <w:pPr>
        <w:pStyle w:val="ac"/>
      </w:pPr>
      <w:r>
        <w:t xml:space="preserve">        realChain.eventListener()</w:t>
      </w:r>
    </w:p>
    <w:p w14:paraId="3AC595E5" w14:textId="77777777" w:rsidR="003C326D" w:rsidRDefault="003C326D" w:rsidP="003C326D">
      <w:pPr>
        <w:pStyle w:val="ac"/>
      </w:pPr>
      <w:r>
        <w:t xml:space="preserve">            .requestBodyEnd(realChain.call(), requestBodyOut.successfulCount);</w:t>
      </w:r>
    </w:p>
    <w:p w14:paraId="491452A0" w14:textId="77777777" w:rsidR="003C326D" w:rsidRDefault="003C326D" w:rsidP="003C326D">
      <w:pPr>
        <w:pStyle w:val="ac"/>
      </w:pPr>
      <w:r>
        <w:t xml:space="preserve">      } else if (!connection.isMultiplexed()) {</w:t>
      </w:r>
    </w:p>
    <w:p w14:paraId="2BB29533" w14:textId="77777777" w:rsidR="003C326D" w:rsidRDefault="003C326D" w:rsidP="003C326D">
      <w:pPr>
        <w:pStyle w:val="ac"/>
      </w:pPr>
      <w:r>
        <w:t xml:space="preserve">        // If the "Expect: 100-continue" expectation wasn't met, prevent the HTTP/1 connection</w:t>
      </w:r>
    </w:p>
    <w:p w14:paraId="7D128D88" w14:textId="77777777" w:rsidR="003C326D" w:rsidRDefault="003C326D" w:rsidP="003C326D">
      <w:pPr>
        <w:pStyle w:val="ac"/>
      </w:pPr>
      <w:r>
        <w:t xml:space="preserve">        // from being reused. Otherwise we're still obligated to transmit the request body to</w:t>
      </w:r>
    </w:p>
    <w:p w14:paraId="4BCC8999" w14:textId="77777777" w:rsidR="003C326D" w:rsidRDefault="003C326D" w:rsidP="003C326D">
      <w:pPr>
        <w:pStyle w:val="ac"/>
      </w:pPr>
      <w:r>
        <w:t xml:space="preserve">        // leave the connection in a consistent state.</w:t>
      </w:r>
    </w:p>
    <w:p w14:paraId="00C7A1B4" w14:textId="77777777" w:rsidR="003C326D" w:rsidRDefault="003C326D" w:rsidP="003C326D">
      <w:pPr>
        <w:pStyle w:val="ac"/>
      </w:pPr>
      <w:r>
        <w:t xml:space="preserve">        streamAllocation.noNewStreams();</w:t>
      </w:r>
    </w:p>
    <w:p w14:paraId="0593382E" w14:textId="77777777" w:rsidR="003C326D" w:rsidRDefault="003C326D" w:rsidP="003C326D">
      <w:pPr>
        <w:pStyle w:val="ac"/>
      </w:pPr>
      <w:r>
        <w:t xml:space="preserve">      }</w:t>
      </w:r>
    </w:p>
    <w:p w14:paraId="7BDF029E" w14:textId="77777777" w:rsidR="003C326D" w:rsidRDefault="003C326D" w:rsidP="003C326D">
      <w:pPr>
        <w:pStyle w:val="ac"/>
      </w:pPr>
      <w:r>
        <w:t xml:space="preserve">    }</w:t>
      </w:r>
    </w:p>
    <w:p w14:paraId="35745ECB" w14:textId="77777777" w:rsidR="003C326D" w:rsidRDefault="003C326D" w:rsidP="003C326D">
      <w:pPr>
        <w:pStyle w:val="ac"/>
      </w:pPr>
    </w:p>
    <w:p w14:paraId="4C6561D8" w14:textId="77777777" w:rsidR="003C326D" w:rsidRDefault="003C326D" w:rsidP="003C326D">
      <w:pPr>
        <w:pStyle w:val="ac"/>
      </w:pPr>
      <w:r>
        <w:t xml:space="preserve">    httpCodec.finishRequest();</w:t>
      </w:r>
    </w:p>
    <w:p w14:paraId="68677BF9" w14:textId="77777777" w:rsidR="003C326D" w:rsidRDefault="003C326D" w:rsidP="003C326D">
      <w:pPr>
        <w:pStyle w:val="ac"/>
      </w:pPr>
    </w:p>
    <w:p w14:paraId="650BFDDC" w14:textId="77777777" w:rsidR="003C326D" w:rsidRDefault="003C326D" w:rsidP="003C326D">
      <w:pPr>
        <w:pStyle w:val="ac"/>
      </w:pPr>
      <w:r>
        <w:t xml:space="preserve">    if (responseBuilder == null) {</w:t>
      </w:r>
    </w:p>
    <w:p w14:paraId="1816CB2C" w14:textId="77777777" w:rsidR="003C326D" w:rsidRDefault="003C326D" w:rsidP="003C326D">
      <w:pPr>
        <w:pStyle w:val="ac"/>
      </w:pPr>
      <w:r>
        <w:t xml:space="preserve">      realChain.eventListener().responseHeadersStart(realChain.call());</w:t>
      </w:r>
    </w:p>
    <w:p w14:paraId="3D7D2031" w14:textId="77777777" w:rsidR="003C326D" w:rsidRDefault="003C326D" w:rsidP="003C326D">
      <w:pPr>
        <w:pStyle w:val="ac"/>
      </w:pPr>
      <w:r>
        <w:t xml:space="preserve">      responseBuilder = httpCodec.readResponseHeaders(false);</w:t>
      </w:r>
    </w:p>
    <w:p w14:paraId="0448BD0A" w14:textId="77777777" w:rsidR="003C326D" w:rsidRDefault="003C326D" w:rsidP="003C326D">
      <w:pPr>
        <w:pStyle w:val="ac"/>
      </w:pPr>
      <w:r>
        <w:t xml:space="preserve">    }</w:t>
      </w:r>
    </w:p>
    <w:p w14:paraId="7588D5D0" w14:textId="77777777" w:rsidR="003C326D" w:rsidRDefault="003C326D" w:rsidP="003C326D">
      <w:pPr>
        <w:pStyle w:val="ac"/>
      </w:pPr>
    </w:p>
    <w:p w14:paraId="1D7F7AB6" w14:textId="77777777" w:rsidR="003C326D" w:rsidRDefault="003C326D" w:rsidP="003C326D">
      <w:pPr>
        <w:pStyle w:val="ac"/>
      </w:pPr>
      <w:r>
        <w:t xml:space="preserve">    Response response = responseBuilder</w:t>
      </w:r>
    </w:p>
    <w:p w14:paraId="3E934C31" w14:textId="77777777" w:rsidR="003C326D" w:rsidRDefault="003C326D" w:rsidP="003C326D">
      <w:pPr>
        <w:pStyle w:val="ac"/>
      </w:pPr>
      <w:r>
        <w:t xml:space="preserve">        .request(request)</w:t>
      </w:r>
    </w:p>
    <w:p w14:paraId="33DED6DB" w14:textId="77777777" w:rsidR="003C326D" w:rsidRDefault="003C326D" w:rsidP="003C326D">
      <w:pPr>
        <w:pStyle w:val="ac"/>
      </w:pPr>
      <w:r>
        <w:t xml:space="preserve">        .handshake(streamAllocation.connection().handshake())</w:t>
      </w:r>
    </w:p>
    <w:p w14:paraId="06E56E59" w14:textId="77777777" w:rsidR="003C326D" w:rsidRDefault="003C326D" w:rsidP="003C326D">
      <w:pPr>
        <w:pStyle w:val="ac"/>
      </w:pPr>
      <w:r>
        <w:t xml:space="preserve">        .sentRequestAtMillis(sentRequestMillis)</w:t>
      </w:r>
    </w:p>
    <w:p w14:paraId="2AC6F731" w14:textId="77777777" w:rsidR="003C326D" w:rsidRDefault="003C326D" w:rsidP="003C326D">
      <w:pPr>
        <w:pStyle w:val="ac"/>
      </w:pPr>
      <w:r>
        <w:t xml:space="preserve">        .receivedResponseAtMillis(System.currentTimeMillis())</w:t>
      </w:r>
    </w:p>
    <w:p w14:paraId="2E05E8BF" w14:textId="77777777" w:rsidR="003C326D" w:rsidRDefault="003C326D" w:rsidP="003C326D">
      <w:pPr>
        <w:pStyle w:val="ac"/>
      </w:pPr>
      <w:r>
        <w:t xml:space="preserve">        .build();</w:t>
      </w:r>
    </w:p>
    <w:p w14:paraId="33BEA7FA" w14:textId="77777777" w:rsidR="003C326D" w:rsidRDefault="003C326D" w:rsidP="003C326D">
      <w:pPr>
        <w:pStyle w:val="ac"/>
      </w:pPr>
    </w:p>
    <w:p w14:paraId="343EEB53" w14:textId="77777777" w:rsidR="003C326D" w:rsidRDefault="003C326D" w:rsidP="003C326D">
      <w:pPr>
        <w:pStyle w:val="ac"/>
      </w:pPr>
      <w:r>
        <w:t xml:space="preserve">    int code = response.code();</w:t>
      </w:r>
    </w:p>
    <w:p w14:paraId="6CD6B042" w14:textId="77777777" w:rsidR="003C326D" w:rsidRDefault="003C326D" w:rsidP="003C326D">
      <w:pPr>
        <w:pStyle w:val="ac"/>
      </w:pPr>
      <w:r>
        <w:t xml:space="preserve">    if (code == 100) {</w:t>
      </w:r>
    </w:p>
    <w:p w14:paraId="0334BD68" w14:textId="77777777" w:rsidR="003C326D" w:rsidRDefault="003C326D" w:rsidP="003C326D">
      <w:pPr>
        <w:pStyle w:val="ac"/>
      </w:pPr>
      <w:r>
        <w:t xml:space="preserve">      // server sent a 100-continue even though we did not request one.</w:t>
      </w:r>
    </w:p>
    <w:p w14:paraId="1952E1C7" w14:textId="77777777" w:rsidR="003C326D" w:rsidRDefault="003C326D" w:rsidP="003C326D">
      <w:pPr>
        <w:pStyle w:val="ac"/>
      </w:pPr>
      <w:r>
        <w:t xml:space="preserve">      // try again to read the actual response</w:t>
      </w:r>
    </w:p>
    <w:p w14:paraId="1BAC3C1B" w14:textId="77777777" w:rsidR="003C326D" w:rsidRDefault="003C326D" w:rsidP="003C326D">
      <w:pPr>
        <w:pStyle w:val="ac"/>
      </w:pPr>
      <w:r>
        <w:t xml:space="preserve">      responseBuilder = httpCodec.readResponseHeaders(false);</w:t>
      </w:r>
    </w:p>
    <w:p w14:paraId="398A93C0" w14:textId="77777777" w:rsidR="003C326D" w:rsidRDefault="003C326D" w:rsidP="003C326D">
      <w:pPr>
        <w:pStyle w:val="ac"/>
      </w:pPr>
    </w:p>
    <w:p w14:paraId="14531295" w14:textId="77777777" w:rsidR="003C326D" w:rsidRDefault="003C326D" w:rsidP="003C326D">
      <w:pPr>
        <w:pStyle w:val="ac"/>
      </w:pPr>
      <w:r>
        <w:t xml:space="preserve">      response = responseBuilder</w:t>
      </w:r>
    </w:p>
    <w:p w14:paraId="51FC8BD6" w14:textId="77777777" w:rsidR="003C326D" w:rsidRDefault="003C326D" w:rsidP="003C326D">
      <w:pPr>
        <w:pStyle w:val="ac"/>
      </w:pPr>
      <w:r>
        <w:t xml:space="preserve">              .request(request)</w:t>
      </w:r>
    </w:p>
    <w:p w14:paraId="608D62F0" w14:textId="77777777" w:rsidR="003C326D" w:rsidRDefault="003C326D" w:rsidP="003C326D">
      <w:pPr>
        <w:pStyle w:val="ac"/>
      </w:pPr>
      <w:r>
        <w:t xml:space="preserve">              .handshake(streamAllocation.connection().handshake())</w:t>
      </w:r>
    </w:p>
    <w:p w14:paraId="2B1974FE" w14:textId="77777777" w:rsidR="003C326D" w:rsidRDefault="003C326D" w:rsidP="003C326D">
      <w:pPr>
        <w:pStyle w:val="ac"/>
      </w:pPr>
      <w:r>
        <w:t xml:space="preserve">              .sentRequestAtMillis(sentRequestMillis)</w:t>
      </w:r>
    </w:p>
    <w:p w14:paraId="0AAA0C05" w14:textId="77777777" w:rsidR="003C326D" w:rsidRDefault="003C326D" w:rsidP="003C326D">
      <w:pPr>
        <w:pStyle w:val="ac"/>
      </w:pPr>
      <w:r>
        <w:t xml:space="preserve">              .receivedResponseAtMillis(System.currentTimeMillis())</w:t>
      </w:r>
    </w:p>
    <w:p w14:paraId="389BC3D4" w14:textId="77777777" w:rsidR="003C326D" w:rsidRDefault="003C326D" w:rsidP="003C326D">
      <w:pPr>
        <w:pStyle w:val="ac"/>
      </w:pPr>
      <w:r>
        <w:t xml:space="preserve">              .build();</w:t>
      </w:r>
    </w:p>
    <w:p w14:paraId="4AB475B4" w14:textId="77777777" w:rsidR="003C326D" w:rsidRDefault="003C326D" w:rsidP="003C326D">
      <w:pPr>
        <w:pStyle w:val="ac"/>
      </w:pPr>
    </w:p>
    <w:p w14:paraId="0814647E" w14:textId="77777777" w:rsidR="003C326D" w:rsidRDefault="003C326D" w:rsidP="003C326D">
      <w:pPr>
        <w:pStyle w:val="ac"/>
      </w:pPr>
      <w:r>
        <w:t xml:space="preserve">      code = response.code();</w:t>
      </w:r>
    </w:p>
    <w:p w14:paraId="115FF10B" w14:textId="77777777" w:rsidR="003C326D" w:rsidRDefault="003C326D" w:rsidP="003C326D">
      <w:pPr>
        <w:pStyle w:val="ac"/>
      </w:pPr>
      <w:r>
        <w:lastRenderedPageBreak/>
        <w:t xml:space="preserve">    }</w:t>
      </w:r>
    </w:p>
    <w:p w14:paraId="28AF0079" w14:textId="77777777" w:rsidR="003C326D" w:rsidRDefault="003C326D" w:rsidP="003C326D">
      <w:pPr>
        <w:pStyle w:val="ac"/>
      </w:pPr>
    </w:p>
    <w:p w14:paraId="5CB1F4C0" w14:textId="77777777" w:rsidR="003C326D" w:rsidRDefault="003C326D" w:rsidP="003C326D">
      <w:pPr>
        <w:pStyle w:val="ac"/>
      </w:pPr>
      <w:r>
        <w:t xml:space="preserve">    realChain.eventListener()</w:t>
      </w:r>
    </w:p>
    <w:p w14:paraId="32075EF0" w14:textId="77777777" w:rsidR="003C326D" w:rsidRDefault="003C326D" w:rsidP="003C326D">
      <w:pPr>
        <w:pStyle w:val="ac"/>
      </w:pPr>
      <w:r>
        <w:t xml:space="preserve">            .responseHeadersEnd(realChain.call(), response);</w:t>
      </w:r>
    </w:p>
    <w:p w14:paraId="5FD1FA52" w14:textId="77777777" w:rsidR="003C326D" w:rsidRDefault="003C326D" w:rsidP="003C326D">
      <w:pPr>
        <w:pStyle w:val="ac"/>
      </w:pPr>
    </w:p>
    <w:p w14:paraId="157D1387" w14:textId="77777777" w:rsidR="003C326D" w:rsidRDefault="003C326D" w:rsidP="003C326D">
      <w:pPr>
        <w:pStyle w:val="ac"/>
      </w:pPr>
      <w:r>
        <w:t xml:space="preserve">    if (forWebSocket &amp;&amp; code == 101) {</w:t>
      </w:r>
    </w:p>
    <w:p w14:paraId="7A62DF8E" w14:textId="77777777" w:rsidR="003C326D" w:rsidRDefault="003C326D" w:rsidP="003C326D">
      <w:pPr>
        <w:pStyle w:val="ac"/>
      </w:pPr>
      <w:r>
        <w:t xml:space="preserve">      // Connection is upgrading, but we need to ensure interceptors see a non-null response body.</w:t>
      </w:r>
    </w:p>
    <w:p w14:paraId="3E274FA9" w14:textId="77777777" w:rsidR="003C326D" w:rsidRDefault="003C326D" w:rsidP="003C326D">
      <w:pPr>
        <w:pStyle w:val="ac"/>
      </w:pPr>
      <w:r>
        <w:t xml:space="preserve">      response = response.newBuilder()</w:t>
      </w:r>
    </w:p>
    <w:p w14:paraId="0527D0A7" w14:textId="77777777" w:rsidR="003C326D" w:rsidRDefault="003C326D" w:rsidP="003C326D">
      <w:pPr>
        <w:pStyle w:val="ac"/>
      </w:pPr>
      <w:r>
        <w:t xml:space="preserve">          .body(Util.EMPTY_RESPONSE)</w:t>
      </w:r>
    </w:p>
    <w:p w14:paraId="637C4A5E" w14:textId="77777777" w:rsidR="003C326D" w:rsidRDefault="003C326D" w:rsidP="003C326D">
      <w:pPr>
        <w:pStyle w:val="ac"/>
      </w:pPr>
      <w:r>
        <w:t xml:space="preserve">          .build();</w:t>
      </w:r>
    </w:p>
    <w:p w14:paraId="323DDEBA" w14:textId="77777777" w:rsidR="003C326D" w:rsidRDefault="003C326D" w:rsidP="003C326D">
      <w:pPr>
        <w:pStyle w:val="ac"/>
      </w:pPr>
      <w:r>
        <w:t xml:space="preserve">    } else {</w:t>
      </w:r>
    </w:p>
    <w:p w14:paraId="0A96529A" w14:textId="77777777" w:rsidR="003C326D" w:rsidRDefault="003C326D" w:rsidP="003C326D">
      <w:pPr>
        <w:pStyle w:val="ac"/>
      </w:pPr>
      <w:r>
        <w:t xml:space="preserve">      response = response.newBuilder()</w:t>
      </w:r>
    </w:p>
    <w:p w14:paraId="43EB86EE" w14:textId="77777777" w:rsidR="003C326D" w:rsidRDefault="003C326D" w:rsidP="003C326D">
      <w:pPr>
        <w:pStyle w:val="ac"/>
      </w:pPr>
      <w:r>
        <w:t xml:space="preserve">          .body(httpCodec.openResponseBody(response))</w:t>
      </w:r>
    </w:p>
    <w:p w14:paraId="3DA44003" w14:textId="77777777" w:rsidR="003C326D" w:rsidRDefault="003C326D" w:rsidP="003C326D">
      <w:pPr>
        <w:pStyle w:val="ac"/>
      </w:pPr>
      <w:r>
        <w:t xml:space="preserve">          .build();</w:t>
      </w:r>
    </w:p>
    <w:p w14:paraId="61388DFA" w14:textId="77777777" w:rsidR="003C326D" w:rsidRDefault="003C326D" w:rsidP="003C326D">
      <w:pPr>
        <w:pStyle w:val="ac"/>
      </w:pPr>
      <w:r>
        <w:t xml:space="preserve">    }</w:t>
      </w:r>
    </w:p>
    <w:p w14:paraId="51AB9652" w14:textId="77777777" w:rsidR="003C326D" w:rsidRDefault="003C326D" w:rsidP="003C326D">
      <w:pPr>
        <w:pStyle w:val="ac"/>
      </w:pPr>
    </w:p>
    <w:p w14:paraId="3EB2B436" w14:textId="77777777" w:rsidR="003C326D" w:rsidRDefault="003C326D" w:rsidP="003C326D">
      <w:pPr>
        <w:pStyle w:val="ac"/>
      </w:pPr>
      <w:r>
        <w:t xml:space="preserve">    if ("close".equalsIgnoreCase(response.request().header("Connection"))</w:t>
      </w:r>
    </w:p>
    <w:p w14:paraId="68B84F16" w14:textId="77777777" w:rsidR="003C326D" w:rsidRDefault="003C326D" w:rsidP="003C326D">
      <w:pPr>
        <w:pStyle w:val="ac"/>
      </w:pPr>
      <w:r>
        <w:t xml:space="preserve">        || "close".equalsIgnoreCase(response.header("Connection"))) {</w:t>
      </w:r>
    </w:p>
    <w:p w14:paraId="01BEE62C" w14:textId="77777777" w:rsidR="003C326D" w:rsidRDefault="003C326D" w:rsidP="003C326D">
      <w:pPr>
        <w:pStyle w:val="ac"/>
      </w:pPr>
      <w:r>
        <w:t xml:space="preserve">      streamAllocation.noNewStreams();</w:t>
      </w:r>
    </w:p>
    <w:p w14:paraId="1390DE09" w14:textId="77777777" w:rsidR="003C326D" w:rsidRDefault="003C326D" w:rsidP="003C326D">
      <w:pPr>
        <w:pStyle w:val="ac"/>
      </w:pPr>
      <w:r>
        <w:t xml:space="preserve">    }</w:t>
      </w:r>
    </w:p>
    <w:p w14:paraId="37A2ADA7" w14:textId="77777777" w:rsidR="003C326D" w:rsidRDefault="003C326D" w:rsidP="003C326D">
      <w:pPr>
        <w:pStyle w:val="ac"/>
      </w:pPr>
    </w:p>
    <w:p w14:paraId="76ECBADA" w14:textId="77777777" w:rsidR="003C326D" w:rsidRDefault="003C326D" w:rsidP="003C326D">
      <w:pPr>
        <w:pStyle w:val="ac"/>
      </w:pPr>
      <w:r>
        <w:t xml:space="preserve">    if ((code == 204 || code == 205) &amp;&amp; response.body().contentLength() &gt; 0) {</w:t>
      </w:r>
    </w:p>
    <w:p w14:paraId="72C93F91" w14:textId="77777777" w:rsidR="003C326D" w:rsidRDefault="003C326D" w:rsidP="003C326D">
      <w:pPr>
        <w:pStyle w:val="ac"/>
      </w:pPr>
      <w:r>
        <w:t xml:space="preserve">      throw new ProtocolException(</w:t>
      </w:r>
    </w:p>
    <w:p w14:paraId="2D989FFA" w14:textId="77777777" w:rsidR="003C326D" w:rsidRDefault="003C326D" w:rsidP="003C326D">
      <w:pPr>
        <w:pStyle w:val="ac"/>
      </w:pPr>
      <w:r>
        <w:t xml:space="preserve">          "HTTP " + code + " had non-zero Content-Length: " + response.body().contentLength());</w:t>
      </w:r>
    </w:p>
    <w:p w14:paraId="533E0EDD" w14:textId="77777777" w:rsidR="003C326D" w:rsidRDefault="003C326D" w:rsidP="003C326D">
      <w:pPr>
        <w:pStyle w:val="ac"/>
      </w:pPr>
      <w:r>
        <w:t xml:space="preserve">    }</w:t>
      </w:r>
    </w:p>
    <w:p w14:paraId="0ECD1459" w14:textId="77777777" w:rsidR="003C326D" w:rsidRDefault="003C326D" w:rsidP="003C326D">
      <w:pPr>
        <w:pStyle w:val="ac"/>
      </w:pPr>
    </w:p>
    <w:p w14:paraId="6C92488F" w14:textId="77777777" w:rsidR="003C326D" w:rsidRDefault="003C326D" w:rsidP="003C326D">
      <w:pPr>
        <w:pStyle w:val="ac"/>
      </w:pPr>
      <w:r>
        <w:t xml:space="preserve">    return response;</w:t>
      </w:r>
    </w:p>
    <w:p w14:paraId="42F698ED" w14:textId="77777777" w:rsidR="003C326D" w:rsidRDefault="003C326D" w:rsidP="003C326D">
      <w:pPr>
        <w:pStyle w:val="ac"/>
      </w:pPr>
      <w:r>
        <w:t xml:space="preserve">  }</w:t>
      </w:r>
    </w:p>
    <w:p w14:paraId="0955830F" w14:textId="77777777" w:rsidR="003C326D" w:rsidRDefault="003C326D" w:rsidP="003C326D">
      <w:r w:rsidRPr="00FB4C9C">
        <w:t>CallServerInterceptor</w:t>
      </w:r>
      <w:r>
        <w:rPr>
          <w:rFonts w:hint="eastAsia"/>
        </w:rPr>
        <w:t>的拦截器主要做了以下几件事</w:t>
      </w:r>
    </w:p>
    <w:p w14:paraId="30918A73" w14:textId="77777777" w:rsidR="003C326D" w:rsidRDefault="003C326D" w:rsidP="003C326D"/>
    <w:p w14:paraId="5A7939DD" w14:textId="77777777" w:rsidR="003C326D" w:rsidRDefault="003C326D" w:rsidP="003C326D">
      <w:r>
        <w:rPr>
          <w:rFonts w:hint="eastAsia"/>
        </w:rPr>
        <w:t xml:space="preserve">1 </w:t>
      </w:r>
      <w:r>
        <w:rPr>
          <w:rFonts w:hint="eastAsia"/>
        </w:rPr>
        <w:t>获取对应的</w:t>
      </w:r>
      <w:r w:rsidRPr="00FB4C9C">
        <w:t>HttpCodec</w:t>
      </w:r>
      <w:r>
        <w:t xml:space="preserve"> </w:t>
      </w:r>
      <w:r w:rsidRPr="00FB4C9C">
        <w:t>StreamAllocation</w:t>
      </w:r>
      <w:r>
        <w:t xml:space="preserve"> </w:t>
      </w:r>
      <w:r w:rsidRPr="00FB4C9C">
        <w:t>RealConnection</w:t>
      </w:r>
      <w:r>
        <w:t xml:space="preserve"> </w:t>
      </w:r>
      <w:r>
        <w:rPr>
          <w:rFonts w:hint="eastAsia"/>
        </w:rPr>
        <w:t>对象</w:t>
      </w:r>
    </w:p>
    <w:p w14:paraId="77ADB630" w14:textId="77777777" w:rsidR="003C326D" w:rsidRDefault="003C326D" w:rsidP="003C326D">
      <w:pPr>
        <w:pStyle w:val="ac"/>
        <w:ind w:firstLineChars="200" w:firstLine="300"/>
      </w:pPr>
      <w:r>
        <w:t>HttpCodec httpCodec = realChain.httpStream();</w:t>
      </w:r>
    </w:p>
    <w:p w14:paraId="5E3346A6" w14:textId="77777777" w:rsidR="003C326D" w:rsidRDefault="003C326D" w:rsidP="003C326D">
      <w:pPr>
        <w:pStyle w:val="ac"/>
      </w:pPr>
      <w:r>
        <w:t xml:space="preserve">    StreamAllocation streamAllocation = realChain.streamAllocation();</w:t>
      </w:r>
    </w:p>
    <w:p w14:paraId="702A27D7" w14:textId="77777777" w:rsidR="003C326D" w:rsidRDefault="003C326D" w:rsidP="003C326D">
      <w:pPr>
        <w:pStyle w:val="ac"/>
      </w:pPr>
      <w:r>
        <w:t xml:space="preserve">    RealConnection connection = (RealConnection) realChain.connection();</w:t>
      </w:r>
    </w:p>
    <w:p w14:paraId="1C4765A2" w14:textId="77777777" w:rsidR="003C326D" w:rsidRDefault="003C326D" w:rsidP="003C326D">
      <w:pPr>
        <w:pStyle w:val="ac"/>
      </w:pPr>
      <w:r>
        <w:t xml:space="preserve">    Request request = realChain.request();</w:t>
      </w:r>
    </w:p>
    <w:p w14:paraId="7A12BB82" w14:textId="77777777" w:rsidR="003C326D" w:rsidRDefault="003C326D" w:rsidP="003C326D">
      <w:r>
        <w:rPr>
          <w:rFonts w:hint="eastAsia"/>
        </w:rPr>
        <w:t xml:space="preserve">2 </w:t>
      </w:r>
      <w:r w:rsidRPr="00FB4C9C">
        <w:t>httpCodec</w:t>
      </w:r>
      <w:r>
        <w:t xml:space="preserve"> </w:t>
      </w:r>
      <w:r>
        <w:rPr>
          <w:rFonts w:hint="eastAsia"/>
        </w:rPr>
        <w:t>写入请求头</w:t>
      </w:r>
    </w:p>
    <w:p w14:paraId="3BB06B41" w14:textId="77777777" w:rsidR="003C326D" w:rsidRDefault="003C326D" w:rsidP="003C326D">
      <w:pPr>
        <w:pStyle w:val="ac"/>
      </w:pPr>
      <w:r w:rsidRPr="00FB4C9C">
        <w:t xml:space="preserve">    httpCodec.writeRequestHeaders(request);</w:t>
      </w:r>
    </w:p>
    <w:p w14:paraId="7A0F6E5B" w14:textId="77777777" w:rsidR="003C326D" w:rsidRDefault="003C326D" w:rsidP="003C326D"/>
    <w:p w14:paraId="3D099FC8" w14:textId="77777777" w:rsidR="003C326D" w:rsidRDefault="003C326D" w:rsidP="003C326D">
      <w:r>
        <w:rPr>
          <w:rFonts w:hint="eastAsia"/>
        </w:rPr>
        <w:t xml:space="preserve">3 </w:t>
      </w:r>
      <w:r w:rsidRPr="00FB4C9C">
        <w:t>httpCodec</w:t>
      </w:r>
      <w:r>
        <w:rPr>
          <w:rFonts w:hint="eastAsia"/>
        </w:rPr>
        <w:t>写入请求体</w:t>
      </w:r>
    </w:p>
    <w:p w14:paraId="354385E9" w14:textId="77777777" w:rsidR="003C326D" w:rsidRDefault="003C326D" w:rsidP="003C326D">
      <w:pPr>
        <w:pStyle w:val="ac"/>
        <w:ind w:firstLineChars="400" w:firstLine="600"/>
      </w:pPr>
      <w:r>
        <w:t>long contentLength = request.body().contentLength();</w:t>
      </w:r>
    </w:p>
    <w:p w14:paraId="7A7515B5" w14:textId="77777777" w:rsidR="003C326D" w:rsidRDefault="003C326D" w:rsidP="003C326D">
      <w:pPr>
        <w:pStyle w:val="ac"/>
      </w:pPr>
      <w:r>
        <w:t xml:space="preserve">        CountingSink requestBodyOut =</w:t>
      </w:r>
    </w:p>
    <w:p w14:paraId="78CEA754" w14:textId="77777777" w:rsidR="003C326D" w:rsidRDefault="003C326D" w:rsidP="003C326D">
      <w:pPr>
        <w:pStyle w:val="ac"/>
      </w:pPr>
      <w:r>
        <w:t xml:space="preserve">            new CountingSink(httpCodec.createRequestBody(request, contentLength));</w:t>
      </w:r>
    </w:p>
    <w:p w14:paraId="2AF634FB" w14:textId="77777777" w:rsidR="003C326D" w:rsidRDefault="003C326D" w:rsidP="003C326D">
      <w:pPr>
        <w:pStyle w:val="ac"/>
      </w:pPr>
      <w:r>
        <w:t xml:space="preserve">        BufferedSink bufferedRequestBody = Okio.buffer(requestBodyOut);</w:t>
      </w:r>
    </w:p>
    <w:p w14:paraId="425B5793" w14:textId="77777777" w:rsidR="003C326D" w:rsidRDefault="003C326D" w:rsidP="003C326D">
      <w:pPr>
        <w:pStyle w:val="ac"/>
      </w:pPr>
    </w:p>
    <w:p w14:paraId="453B8CCD" w14:textId="77777777" w:rsidR="003C326D" w:rsidRDefault="003C326D" w:rsidP="003C326D">
      <w:pPr>
        <w:pStyle w:val="ac"/>
      </w:pPr>
      <w:r>
        <w:t xml:space="preserve">        request.body().writeTo(bufferedRequestBody);</w:t>
      </w:r>
    </w:p>
    <w:p w14:paraId="18956B9E" w14:textId="77777777" w:rsidR="003C326D" w:rsidRDefault="003C326D" w:rsidP="003C326D">
      <w:r>
        <w:rPr>
          <w:rFonts w:hint="eastAsia"/>
        </w:rPr>
        <w:t>这一步通过</w:t>
      </w:r>
      <w:r w:rsidRPr="008B2C7C">
        <w:t>BufferedSink</w:t>
      </w:r>
      <w:r>
        <w:rPr>
          <w:rFonts w:hint="eastAsia"/>
        </w:rPr>
        <w:t>对象辅助来完成，有了</w:t>
      </w:r>
      <w:r w:rsidRPr="008B2C7C">
        <w:t>BufferedSink</w:t>
      </w:r>
      <w:r>
        <w:rPr>
          <w:rFonts w:hint="eastAsia"/>
        </w:rPr>
        <w:t>对于大文件上传，那么写入请求体就很高效了</w:t>
      </w:r>
    </w:p>
    <w:p w14:paraId="374E4964" w14:textId="77777777" w:rsidR="003C326D" w:rsidRDefault="003C326D" w:rsidP="003C326D"/>
    <w:p w14:paraId="5162559F" w14:textId="77777777" w:rsidR="003C326D" w:rsidRDefault="003C326D" w:rsidP="003C326D"/>
    <w:p w14:paraId="447B9BDD" w14:textId="77777777" w:rsidR="003C326D" w:rsidRPr="008B2C7C" w:rsidRDefault="003C326D" w:rsidP="003C326D">
      <w:r>
        <w:rPr>
          <w:rFonts w:hint="eastAsia"/>
        </w:rPr>
        <w:t xml:space="preserve">4 </w:t>
      </w:r>
      <w:r>
        <w:rPr>
          <w:rFonts w:hint="eastAsia"/>
        </w:rPr>
        <w:t>进行请求刷新和流的关闭</w:t>
      </w:r>
    </w:p>
    <w:p w14:paraId="551744BA" w14:textId="77777777" w:rsidR="003C326D" w:rsidRDefault="003C326D" w:rsidP="003C326D">
      <w:pPr>
        <w:pStyle w:val="ac"/>
      </w:pPr>
      <w:r w:rsidRPr="008B2C7C">
        <w:lastRenderedPageBreak/>
        <w:t xml:space="preserve">        bufferedRequestBody.close();</w:t>
      </w:r>
    </w:p>
    <w:p w14:paraId="78B46C6F" w14:textId="77777777" w:rsidR="003C326D" w:rsidRDefault="003C326D" w:rsidP="003C326D">
      <w:pPr>
        <w:pStyle w:val="ac"/>
      </w:pPr>
      <w:r>
        <w:tab/>
        <w:t>…..</w:t>
      </w:r>
    </w:p>
    <w:p w14:paraId="3CB0C880" w14:textId="77777777" w:rsidR="003C326D" w:rsidRDefault="003C326D" w:rsidP="003C326D">
      <w:pPr>
        <w:pStyle w:val="ac"/>
      </w:pPr>
      <w:r w:rsidRPr="008B2C7C">
        <w:t xml:space="preserve">    </w:t>
      </w:r>
      <w:r>
        <w:tab/>
      </w:r>
      <w:r>
        <w:tab/>
      </w:r>
      <w:r w:rsidRPr="008B2C7C">
        <w:t>httpCodec.finishRequest();</w:t>
      </w:r>
    </w:p>
    <w:p w14:paraId="650898CF" w14:textId="77777777" w:rsidR="003C326D" w:rsidRDefault="003C326D" w:rsidP="003C326D">
      <w:pPr>
        <w:pStyle w:val="ac"/>
      </w:pPr>
    </w:p>
    <w:p w14:paraId="15DB33E3" w14:textId="77777777" w:rsidR="003C326D" w:rsidRDefault="003C326D" w:rsidP="003C326D">
      <w:r>
        <w:rPr>
          <w:rFonts w:hint="eastAsia"/>
        </w:rPr>
        <w:t>这样，</w:t>
      </w:r>
      <w:r>
        <w:rPr>
          <w:rFonts w:hint="eastAsia"/>
        </w:rPr>
        <w:t>HTTP</w:t>
      </w:r>
      <w:r>
        <w:rPr>
          <w:rFonts w:hint="eastAsia"/>
        </w:rPr>
        <w:t>请求就发送刀片服务端了</w:t>
      </w:r>
    </w:p>
    <w:p w14:paraId="15625A84" w14:textId="77777777" w:rsidR="003C326D" w:rsidRDefault="003C326D" w:rsidP="003C326D"/>
    <w:p w14:paraId="793745A1" w14:textId="77777777" w:rsidR="003C326D" w:rsidRDefault="003C326D" w:rsidP="003C326D">
      <w:r>
        <w:rPr>
          <w:rFonts w:hint="eastAsia"/>
        </w:rPr>
        <w:t xml:space="preserve">5 </w:t>
      </w:r>
      <w:r w:rsidRPr="008B2C7C">
        <w:t>httpCodec</w:t>
      </w:r>
      <w:r>
        <w:rPr>
          <w:rFonts w:hint="eastAsia"/>
        </w:rPr>
        <w:t>读取响应头</w:t>
      </w:r>
    </w:p>
    <w:p w14:paraId="58771CDC" w14:textId="77777777" w:rsidR="003C326D" w:rsidRDefault="003C326D" w:rsidP="003C326D">
      <w:pPr>
        <w:pStyle w:val="ac"/>
      </w:pPr>
      <w:r>
        <w:t xml:space="preserve">    if (responseBuilder == null) {</w:t>
      </w:r>
    </w:p>
    <w:p w14:paraId="6C9B08FF" w14:textId="77777777" w:rsidR="003C326D" w:rsidRDefault="003C326D" w:rsidP="003C326D">
      <w:pPr>
        <w:pStyle w:val="ac"/>
      </w:pPr>
      <w:r>
        <w:t xml:space="preserve">      realChain.eventListener().responseHeadersStart(realChain.call());</w:t>
      </w:r>
    </w:p>
    <w:p w14:paraId="12B5201E" w14:textId="77777777" w:rsidR="003C326D" w:rsidRDefault="003C326D" w:rsidP="003C326D">
      <w:pPr>
        <w:pStyle w:val="ac"/>
      </w:pPr>
      <w:r>
        <w:t xml:space="preserve">      responseBuilder = httpCodec.readResponseHeaders(false);</w:t>
      </w:r>
    </w:p>
    <w:p w14:paraId="499DCD94" w14:textId="77777777" w:rsidR="003C326D" w:rsidRDefault="003C326D" w:rsidP="003C326D">
      <w:pPr>
        <w:pStyle w:val="ac"/>
      </w:pPr>
      <w:r>
        <w:t xml:space="preserve">    }</w:t>
      </w:r>
    </w:p>
    <w:p w14:paraId="45E486D3" w14:textId="77777777" w:rsidR="003C326D" w:rsidRDefault="003C326D" w:rsidP="003C326D"/>
    <w:p w14:paraId="6B15213E" w14:textId="77777777" w:rsidR="003C326D" w:rsidRDefault="003C326D" w:rsidP="003C326D">
      <w:r>
        <w:rPr>
          <w:rFonts w:hint="eastAsia"/>
        </w:rPr>
        <w:t>这里主要通过</w:t>
      </w:r>
      <w:r w:rsidRPr="008B2C7C">
        <w:t>httpCodec</w:t>
      </w:r>
      <w:r>
        <w:rPr>
          <w:rFonts w:hint="eastAsia"/>
        </w:rPr>
        <w:t>来进行的</w:t>
      </w:r>
    </w:p>
    <w:p w14:paraId="24A94A80" w14:textId="77777777" w:rsidR="003C326D" w:rsidRDefault="003C326D" w:rsidP="003C326D"/>
    <w:p w14:paraId="0D9BD776" w14:textId="77777777" w:rsidR="003C326D" w:rsidRDefault="003C326D" w:rsidP="003C326D">
      <w:r>
        <w:rPr>
          <w:rFonts w:hint="eastAsia"/>
        </w:rPr>
        <w:t>6 httpCodec</w:t>
      </w:r>
      <w:r>
        <w:rPr>
          <w:rFonts w:hint="eastAsia"/>
        </w:rPr>
        <w:t>读取响应体，并且返回响应</w:t>
      </w:r>
    </w:p>
    <w:p w14:paraId="2EA57DDE" w14:textId="77777777" w:rsidR="003C326D" w:rsidRDefault="003C326D" w:rsidP="003C326D"/>
    <w:p w14:paraId="1DDA89BD" w14:textId="77777777" w:rsidR="003C326D" w:rsidRDefault="003C326D" w:rsidP="003C326D">
      <w:pPr>
        <w:pStyle w:val="ac"/>
      </w:pPr>
      <w:r>
        <w:t xml:space="preserve">      Response response = responseBuilder</w:t>
      </w:r>
    </w:p>
    <w:p w14:paraId="63E2D433" w14:textId="77777777" w:rsidR="003C326D" w:rsidRDefault="003C326D" w:rsidP="003C326D">
      <w:pPr>
        <w:pStyle w:val="ac"/>
      </w:pPr>
      <w:r>
        <w:t xml:space="preserve">        .request(request)</w:t>
      </w:r>
    </w:p>
    <w:p w14:paraId="0FF39FBE" w14:textId="77777777" w:rsidR="003C326D" w:rsidRDefault="003C326D" w:rsidP="003C326D">
      <w:pPr>
        <w:pStyle w:val="ac"/>
      </w:pPr>
      <w:r>
        <w:t xml:space="preserve">        .handshake(streamAllocation.connection().handshake())</w:t>
      </w:r>
    </w:p>
    <w:p w14:paraId="1043EF21" w14:textId="77777777" w:rsidR="003C326D" w:rsidRDefault="003C326D" w:rsidP="003C326D">
      <w:pPr>
        <w:pStyle w:val="ac"/>
      </w:pPr>
      <w:r>
        <w:t xml:space="preserve">        .sentRequestAtMillis(sentRequestMillis)</w:t>
      </w:r>
    </w:p>
    <w:p w14:paraId="193973D2" w14:textId="77777777" w:rsidR="003C326D" w:rsidRDefault="003C326D" w:rsidP="003C326D">
      <w:pPr>
        <w:pStyle w:val="ac"/>
      </w:pPr>
      <w:r>
        <w:t xml:space="preserve">        .receivedResponseAtMillis(System.currentTimeMillis())</w:t>
      </w:r>
    </w:p>
    <w:p w14:paraId="4C1D06EC" w14:textId="77777777" w:rsidR="003C326D" w:rsidRDefault="003C326D" w:rsidP="003C326D">
      <w:pPr>
        <w:pStyle w:val="ac"/>
      </w:pPr>
      <w:r>
        <w:t xml:space="preserve">        .build();</w:t>
      </w:r>
    </w:p>
    <w:p w14:paraId="109F5817" w14:textId="77777777" w:rsidR="003C326D" w:rsidRDefault="003C326D" w:rsidP="003C326D">
      <w:pPr>
        <w:pStyle w:val="ac"/>
      </w:pPr>
      <w:r>
        <w:tab/>
        <w:t>….</w:t>
      </w:r>
    </w:p>
    <w:p w14:paraId="4C03215A" w14:textId="77777777" w:rsidR="003C326D" w:rsidRDefault="003C326D" w:rsidP="003C326D">
      <w:pPr>
        <w:pStyle w:val="ac"/>
        <w:ind w:firstLine="420"/>
      </w:pPr>
      <w:r>
        <w:t>response = response.newBuilder()</w:t>
      </w:r>
    </w:p>
    <w:p w14:paraId="2F235FF9" w14:textId="77777777" w:rsidR="003C326D" w:rsidRDefault="003C326D" w:rsidP="003C326D">
      <w:pPr>
        <w:pStyle w:val="ac"/>
      </w:pPr>
      <w:r>
        <w:t xml:space="preserve">          .body(httpCodec.openResponseBody(response))</w:t>
      </w:r>
    </w:p>
    <w:p w14:paraId="7B25AAF8" w14:textId="77777777" w:rsidR="003C326D" w:rsidRDefault="003C326D" w:rsidP="003C326D">
      <w:pPr>
        <w:pStyle w:val="ac"/>
      </w:pPr>
      <w:r>
        <w:t xml:space="preserve">          .build();</w:t>
      </w:r>
    </w:p>
    <w:p w14:paraId="6F1CF24A" w14:textId="77777777" w:rsidR="003C326D" w:rsidRDefault="003C326D" w:rsidP="003C326D"/>
    <w:p w14:paraId="4487E703" w14:textId="77777777" w:rsidR="003C326D" w:rsidRDefault="003C326D" w:rsidP="003C326D">
      <w:r>
        <w:rPr>
          <w:rFonts w:hint="eastAsia"/>
        </w:rPr>
        <w:t>Http</w:t>
      </w:r>
      <w:r>
        <w:t>Codec</w:t>
      </w:r>
      <w:r>
        <w:rPr>
          <w:rFonts w:hint="eastAsia"/>
        </w:rPr>
        <w:t>对象根据连接握手的结果，读取响应体存放在</w:t>
      </w:r>
      <w:r w:rsidRPr="00F956A3">
        <w:t>ResponseBody</w:t>
      </w:r>
      <w:r>
        <w:rPr>
          <w:rFonts w:hint="eastAsia"/>
        </w:rPr>
        <w:t>中。这样我们就得到了服务端返回的</w:t>
      </w:r>
      <w:r>
        <w:rPr>
          <w:rFonts w:hint="eastAsia"/>
        </w:rPr>
        <w:t>HTTP</w:t>
      </w:r>
      <w:r>
        <w:rPr>
          <w:rFonts w:hint="eastAsia"/>
        </w:rPr>
        <w:t>响应了。整个网络通信过程就结束了。</w:t>
      </w:r>
    </w:p>
    <w:p w14:paraId="2CB627BF" w14:textId="77777777" w:rsidR="003C326D" w:rsidRDefault="003C326D" w:rsidP="003C326D"/>
    <w:p w14:paraId="631F9311" w14:textId="77777777" w:rsidR="003C326D" w:rsidRDefault="003C326D" w:rsidP="003C326D"/>
    <w:p w14:paraId="4D59D45B" w14:textId="77777777" w:rsidR="003C326D" w:rsidRDefault="003C326D" w:rsidP="003C326D">
      <w:r>
        <w:rPr>
          <w:rFonts w:hint="eastAsia"/>
        </w:rPr>
        <w:t>至此，</w:t>
      </w:r>
      <w:r>
        <w:rPr>
          <w:rFonts w:hint="eastAsia"/>
        </w:rPr>
        <w:t>Ok</w:t>
      </w:r>
      <w:r>
        <w:t>Http</w:t>
      </w:r>
      <w:r>
        <w:rPr>
          <w:rFonts w:hint="eastAsia"/>
        </w:rPr>
        <w:t>网络框架的解析也就告一段落了</w:t>
      </w:r>
    </w:p>
    <w:p w14:paraId="0A349774" w14:textId="77777777" w:rsidR="003C326D" w:rsidRDefault="003C326D" w:rsidP="003C326D"/>
    <w:p w14:paraId="1EA3024D" w14:textId="77777777" w:rsidR="003C326D" w:rsidRDefault="003C326D" w:rsidP="003C326D">
      <w:pPr>
        <w:pStyle w:val="2"/>
      </w:pPr>
      <w:r>
        <w:rPr>
          <w:rFonts w:hint="eastAsia"/>
        </w:rPr>
        <w:t>二</w:t>
      </w:r>
      <w:r>
        <w:rPr>
          <w:rFonts w:hint="eastAsia"/>
        </w:rPr>
        <w:t xml:space="preserve"> Retro</w:t>
      </w:r>
      <w:r>
        <w:t>fit</w:t>
      </w:r>
    </w:p>
    <w:p w14:paraId="6E9C108C" w14:textId="77777777" w:rsidR="003C326D" w:rsidRDefault="003C326D" w:rsidP="003C326D"/>
    <w:p w14:paraId="7433BD1F" w14:textId="77777777" w:rsidR="003C326D" w:rsidRDefault="003C326D" w:rsidP="003C326D">
      <w:pPr>
        <w:pStyle w:val="3"/>
      </w:pPr>
      <w:r>
        <w:rPr>
          <w:rFonts w:hint="eastAsia"/>
        </w:rPr>
        <w:t xml:space="preserve">1 </w:t>
      </w:r>
      <w:r>
        <w:rPr>
          <w:rFonts w:hint="eastAsia"/>
        </w:rPr>
        <w:t>总体架构</w:t>
      </w:r>
    </w:p>
    <w:p w14:paraId="7FEB4E9C" w14:textId="77777777" w:rsidR="003C326D" w:rsidRPr="00156AB6" w:rsidRDefault="003C326D" w:rsidP="003C326D">
      <w:pPr>
        <w:pStyle w:val="4"/>
      </w:pPr>
      <w:r>
        <w:rPr>
          <w:rFonts w:hint="eastAsia"/>
        </w:rPr>
        <w:t xml:space="preserve">1 </w:t>
      </w:r>
      <w:r>
        <w:rPr>
          <w:rFonts w:hint="eastAsia"/>
        </w:rPr>
        <w:t>整体结构</w:t>
      </w:r>
    </w:p>
    <w:p w14:paraId="0133BCB9" w14:textId="77777777" w:rsidR="003C326D" w:rsidRDefault="003C326D" w:rsidP="003C326D">
      <w:r>
        <w:rPr>
          <w:noProof/>
        </w:rPr>
        <w:lastRenderedPageBreak/>
        <w:drawing>
          <wp:inline distT="0" distB="0" distL="0" distR="0" wp14:anchorId="0522113D" wp14:editId="06FBF8E0">
            <wp:extent cx="6477561" cy="6027942"/>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7561" cy="6027942"/>
                    </a:xfrm>
                    <a:prstGeom prst="rect">
                      <a:avLst/>
                    </a:prstGeom>
                  </pic:spPr>
                </pic:pic>
              </a:graphicData>
            </a:graphic>
          </wp:inline>
        </w:drawing>
      </w:r>
    </w:p>
    <w:p w14:paraId="38DBB709" w14:textId="77777777" w:rsidR="003C326D" w:rsidRDefault="003C326D" w:rsidP="003C326D">
      <w:r>
        <w:rPr>
          <w:rFonts w:hint="eastAsia"/>
        </w:rPr>
        <w:t>整体分为五层</w:t>
      </w:r>
    </w:p>
    <w:p w14:paraId="6009A617" w14:textId="77777777" w:rsidR="003C326D" w:rsidRPr="008B7A9F" w:rsidRDefault="003C326D" w:rsidP="003C326D"/>
    <w:p w14:paraId="6D35B325" w14:textId="77777777" w:rsidR="003C326D" w:rsidRDefault="003C326D" w:rsidP="003C326D">
      <w:pPr>
        <w:pStyle w:val="4"/>
      </w:pPr>
      <w:r>
        <w:rPr>
          <w:rFonts w:hint="eastAsia"/>
        </w:rPr>
        <w:t xml:space="preserve">2 </w:t>
      </w:r>
      <w:r>
        <w:rPr>
          <w:rFonts w:hint="eastAsia"/>
        </w:rPr>
        <w:t>整体流程</w:t>
      </w:r>
    </w:p>
    <w:p w14:paraId="402676C5" w14:textId="77777777" w:rsidR="003C326D" w:rsidRDefault="003C326D" w:rsidP="003C326D">
      <w:r>
        <w:rPr>
          <w:noProof/>
        </w:rPr>
        <w:lastRenderedPageBreak/>
        <w:drawing>
          <wp:inline distT="0" distB="0" distL="0" distR="0" wp14:anchorId="0B876732" wp14:editId="648E9705">
            <wp:extent cx="1928027" cy="450381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928027" cy="4503810"/>
                    </a:xfrm>
                    <a:prstGeom prst="rect">
                      <a:avLst/>
                    </a:prstGeom>
                  </pic:spPr>
                </pic:pic>
              </a:graphicData>
            </a:graphic>
          </wp:inline>
        </w:drawing>
      </w:r>
    </w:p>
    <w:p w14:paraId="1EA745CD" w14:textId="77777777" w:rsidR="003C326D" w:rsidRDefault="003C326D" w:rsidP="003C326D"/>
    <w:p w14:paraId="122D81F9" w14:textId="77777777" w:rsidR="003C326D" w:rsidRDefault="003C326D" w:rsidP="003C326D"/>
    <w:p w14:paraId="76DFDF48" w14:textId="77777777" w:rsidR="003C326D" w:rsidRDefault="003C326D" w:rsidP="003C326D">
      <w:pPr>
        <w:pStyle w:val="4"/>
      </w:pPr>
      <w:r>
        <w:t xml:space="preserve">3 </w:t>
      </w:r>
      <w:r>
        <w:rPr>
          <w:rFonts w:hint="eastAsia"/>
        </w:rPr>
        <w:t>Retrofit</w:t>
      </w:r>
      <w:r>
        <w:rPr>
          <w:rFonts w:hint="eastAsia"/>
        </w:rPr>
        <w:t>的核心功能</w:t>
      </w:r>
    </w:p>
    <w:p w14:paraId="0585C558" w14:textId="77777777" w:rsidR="003C326D" w:rsidRDefault="003C326D" w:rsidP="003C326D">
      <w:r>
        <w:rPr>
          <w:rFonts w:hint="eastAsia"/>
        </w:rPr>
        <w:t>retrofit:</w:t>
      </w:r>
      <w:r>
        <w:rPr>
          <w:rFonts w:hint="eastAsia"/>
        </w:rPr>
        <w:t>核心工作</w:t>
      </w:r>
    </w:p>
    <w:p w14:paraId="77F081EE" w14:textId="77777777" w:rsidR="003C326D" w:rsidRDefault="003C326D" w:rsidP="003C326D">
      <w:r>
        <w:rPr>
          <w:rFonts w:hint="eastAsia"/>
        </w:rPr>
        <w:t xml:space="preserve">1 </w:t>
      </w:r>
      <w:r>
        <w:rPr>
          <w:rFonts w:hint="eastAsia"/>
        </w:rPr>
        <w:t>根据注解将</w:t>
      </w:r>
      <w:r>
        <w:rPr>
          <w:rFonts w:hint="eastAsia"/>
        </w:rPr>
        <w:t>Call</w:t>
      </w:r>
      <w:r>
        <w:rPr>
          <w:rFonts w:hint="eastAsia"/>
        </w:rPr>
        <w:t>转换为工作</w:t>
      </w:r>
      <w:r>
        <w:rPr>
          <w:rFonts w:hint="eastAsia"/>
        </w:rPr>
        <w:t>Call okHttpCall</w:t>
      </w:r>
    </w:p>
    <w:p w14:paraId="60B573CE" w14:textId="77777777" w:rsidR="003C326D" w:rsidRDefault="003C326D" w:rsidP="003C326D"/>
    <w:p w14:paraId="2C2898DA" w14:textId="77777777" w:rsidR="003C326D" w:rsidRDefault="003C326D" w:rsidP="003C326D"/>
    <w:p w14:paraId="2C7CB611" w14:textId="77777777" w:rsidR="003C326D" w:rsidRDefault="003C326D" w:rsidP="003C326D">
      <w:r>
        <w:rPr>
          <w:rFonts w:hint="eastAsia"/>
        </w:rPr>
        <w:t xml:space="preserve">2 </w:t>
      </w:r>
      <w:r>
        <w:rPr>
          <w:rFonts w:hint="eastAsia"/>
        </w:rPr>
        <w:t>解析</w:t>
      </w:r>
      <w:r>
        <w:rPr>
          <w:rFonts w:hint="eastAsia"/>
        </w:rPr>
        <w:t>okHttp</w:t>
      </w:r>
      <w:r>
        <w:rPr>
          <w:rFonts w:hint="eastAsia"/>
        </w:rPr>
        <w:t>的响应并回调给</w:t>
      </w:r>
      <w:r>
        <w:rPr>
          <w:rFonts w:hint="eastAsia"/>
        </w:rPr>
        <w:t>CallBack</w:t>
      </w:r>
    </w:p>
    <w:p w14:paraId="47617FF8" w14:textId="77777777" w:rsidR="003C326D" w:rsidRDefault="003C326D" w:rsidP="003C326D"/>
    <w:p w14:paraId="0277261D" w14:textId="77777777" w:rsidR="003C326D" w:rsidRDefault="003C326D" w:rsidP="003C326D"/>
    <w:p w14:paraId="2FFDD1EC" w14:textId="77777777" w:rsidR="003C326D" w:rsidRDefault="003C326D" w:rsidP="003C326D"/>
    <w:p w14:paraId="376B04BB" w14:textId="77777777" w:rsidR="003C326D" w:rsidRDefault="003C326D" w:rsidP="003C326D">
      <w:pPr>
        <w:pStyle w:val="3"/>
      </w:pPr>
      <w:r>
        <w:rPr>
          <w:rFonts w:hint="eastAsia"/>
        </w:rPr>
        <w:t>2 Call</w:t>
      </w:r>
      <w:r>
        <w:rPr>
          <w:rFonts w:hint="eastAsia"/>
        </w:rPr>
        <w:t>与</w:t>
      </w:r>
      <w:r>
        <w:rPr>
          <w:rFonts w:hint="eastAsia"/>
        </w:rPr>
        <w:t>CallAdapter</w:t>
      </w:r>
    </w:p>
    <w:p w14:paraId="1FA15B0B" w14:textId="77777777" w:rsidR="003C326D" w:rsidRPr="002C31D2" w:rsidRDefault="003C326D" w:rsidP="003C326D">
      <w:pPr>
        <w:pStyle w:val="4"/>
      </w:pPr>
      <w:r>
        <w:t xml:space="preserve">1 </w:t>
      </w:r>
      <w:r>
        <w:rPr>
          <w:rFonts w:hint="eastAsia"/>
        </w:rPr>
        <w:t>Call</w:t>
      </w:r>
      <w:r>
        <w:t>&lt;T&gt;</w:t>
      </w:r>
      <w:r>
        <w:rPr>
          <w:rFonts w:hint="eastAsia"/>
        </w:rPr>
        <w:t>接口</w:t>
      </w:r>
    </w:p>
    <w:p w14:paraId="0C2E780F" w14:textId="77777777" w:rsidR="003C326D" w:rsidRDefault="003C326D" w:rsidP="003C326D">
      <w:pPr>
        <w:ind w:firstLine="420"/>
      </w:pPr>
      <w:r w:rsidRPr="00AE2CE3">
        <w:t>Call&lt;T&gt;</w:t>
      </w:r>
      <w:r>
        <w:t xml:space="preserve"> </w:t>
      </w:r>
      <w:r>
        <w:rPr>
          <w:rFonts w:hint="eastAsia"/>
        </w:rPr>
        <w:t>是</w:t>
      </w:r>
      <w:r>
        <w:rPr>
          <w:rFonts w:hint="eastAsia"/>
        </w:rPr>
        <w:t>Retro</w:t>
      </w:r>
      <w:r>
        <w:t>fit</w:t>
      </w:r>
      <w:r>
        <w:rPr>
          <w:rFonts w:hint="eastAsia"/>
        </w:rPr>
        <w:t>定义的发起</w:t>
      </w:r>
      <w:r>
        <w:rPr>
          <w:rFonts w:hint="eastAsia"/>
        </w:rPr>
        <w:t>HTTP</w:t>
      </w:r>
      <w:r>
        <w:rPr>
          <w:rFonts w:hint="eastAsia"/>
        </w:rPr>
        <w:t>请求的对象，其中泛型</w:t>
      </w:r>
      <w:r>
        <w:rPr>
          <w:rFonts w:hint="eastAsia"/>
        </w:rPr>
        <w:t>T</w:t>
      </w:r>
      <w:r>
        <w:rPr>
          <w:rFonts w:hint="eastAsia"/>
        </w:rPr>
        <w:t>表示返回值类型。我们知道</w:t>
      </w:r>
      <w:r>
        <w:rPr>
          <w:rFonts w:hint="eastAsia"/>
        </w:rPr>
        <w:t>Retro</w:t>
      </w:r>
      <w:r>
        <w:t>fit</w:t>
      </w:r>
      <w:r>
        <w:rPr>
          <w:rFonts w:hint="eastAsia"/>
        </w:rPr>
        <w:t>的响应不再是一个</w:t>
      </w:r>
      <w:r w:rsidRPr="00AE2CE3">
        <w:t>okhttp3.Response</w:t>
      </w:r>
      <w:r>
        <w:rPr>
          <w:rFonts w:hint="eastAsia"/>
        </w:rPr>
        <w:t>对象，而是一个经过</w:t>
      </w:r>
      <w:r w:rsidRPr="00AE2CE3">
        <w:t>Converter</w:t>
      </w:r>
      <w:r>
        <w:rPr>
          <w:rFonts w:hint="eastAsia"/>
        </w:rPr>
        <w:t>接口转换的</w:t>
      </w:r>
      <w:r w:rsidRPr="00AE2CE3">
        <w:t>Response&lt;T&gt;</w:t>
      </w:r>
      <w:r>
        <w:rPr>
          <w:rFonts w:hint="eastAsia"/>
        </w:rPr>
        <w:t>对象。其中</w:t>
      </w:r>
      <w:r>
        <w:rPr>
          <w:rFonts w:hint="eastAsia"/>
        </w:rPr>
        <w:t>T</w:t>
      </w:r>
      <w:r>
        <w:rPr>
          <w:rFonts w:hint="eastAsia"/>
        </w:rPr>
        <w:t>表示具体的实际类型。</w:t>
      </w:r>
    </w:p>
    <w:p w14:paraId="6DC0A0BA" w14:textId="77777777" w:rsidR="003C326D" w:rsidRDefault="003C326D" w:rsidP="003C326D">
      <w:r>
        <w:rPr>
          <w:rFonts w:hint="eastAsia"/>
        </w:rPr>
        <w:t>这样，</w:t>
      </w:r>
      <w:r>
        <w:rPr>
          <w:rFonts w:hint="eastAsia"/>
        </w:rPr>
        <w:t>Retro</w:t>
      </w:r>
      <w:r>
        <w:t>fit</w:t>
      </w:r>
      <w:r>
        <w:rPr>
          <w:rFonts w:hint="eastAsia"/>
        </w:rPr>
        <w:t>它直接能给我们想要的</w:t>
      </w:r>
      <w:r>
        <w:rPr>
          <w:rFonts w:hint="eastAsia"/>
        </w:rPr>
        <w:t>JavaBean</w:t>
      </w:r>
      <w:r>
        <w:rPr>
          <w:rFonts w:hint="eastAsia"/>
        </w:rPr>
        <w:t>对象。省去了我们</w:t>
      </w:r>
      <w:r>
        <w:rPr>
          <w:rFonts w:hint="eastAsia"/>
        </w:rPr>
        <w:t>gson</w:t>
      </w:r>
      <w:r>
        <w:rPr>
          <w:rFonts w:hint="eastAsia"/>
        </w:rPr>
        <w:t>或者</w:t>
      </w:r>
      <w:r>
        <w:rPr>
          <w:rFonts w:hint="eastAsia"/>
        </w:rPr>
        <w:t>xml</w:t>
      </w:r>
      <w:r>
        <w:rPr>
          <w:rFonts w:hint="eastAsia"/>
        </w:rPr>
        <w:t>等转换成实体的过程。</w:t>
      </w:r>
    </w:p>
    <w:p w14:paraId="11E2F224" w14:textId="77777777" w:rsidR="003C326D" w:rsidRDefault="003C326D" w:rsidP="003C326D">
      <w:r>
        <w:rPr>
          <w:rFonts w:hint="eastAsia"/>
        </w:rPr>
        <w:t>Call</w:t>
      </w:r>
      <w:r>
        <w:t>&lt;T&gt;</w:t>
      </w:r>
      <w:r>
        <w:rPr>
          <w:rFonts w:hint="eastAsia"/>
        </w:rPr>
        <w:t>接口定义如下：</w:t>
      </w:r>
    </w:p>
    <w:p w14:paraId="4A6FF837" w14:textId="77777777" w:rsidR="003C326D" w:rsidRDefault="003C326D" w:rsidP="003C326D"/>
    <w:p w14:paraId="4492251B" w14:textId="77777777" w:rsidR="003C326D" w:rsidRDefault="003C326D" w:rsidP="003C326D">
      <w:pPr>
        <w:pStyle w:val="ac"/>
      </w:pPr>
      <w:r>
        <w:t>public interface Call&lt;T&gt; extends Cloneable {</w:t>
      </w:r>
    </w:p>
    <w:p w14:paraId="35A64F75" w14:textId="77777777" w:rsidR="003C326D" w:rsidRDefault="003C326D" w:rsidP="003C326D">
      <w:pPr>
        <w:pStyle w:val="ac"/>
      </w:pPr>
      <w:r>
        <w:t xml:space="preserve">  /**</w:t>
      </w:r>
    </w:p>
    <w:p w14:paraId="4842FC64" w14:textId="77777777" w:rsidR="003C326D" w:rsidRDefault="003C326D" w:rsidP="003C326D">
      <w:pPr>
        <w:pStyle w:val="ac"/>
      </w:pPr>
      <w:r>
        <w:t xml:space="preserve">   * Synchronously send the request and return its response.</w:t>
      </w:r>
    </w:p>
    <w:p w14:paraId="4CD96DB5" w14:textId="77777777" w:rsidR="003C326D" w:rsidRDefault="003C326D" w:rsidP="003C326D">
      <w:pPr>
        <w:pStyle w:val="ac"/>
      </w:pPr>
      <w:r>
        <w:t xml:space="preserve">   *</w:t>
      </w:r>
    </w:p>
    <w:p w14:paraId="4C528960" w14:textId="77777777" w:rsidR="003C326D" w:rsidRDefault="003C326D" w:rsidP="003C326D">
      <w:pPr>
        <w:pStyle w:val="ac"/>
      </w:pPr>
      <w:r>
        <w:t xml:space="preserve">   * @throws IOException if a problem occurred talking to the server.</w:t>
      </w:r>
    </w:p>
    <w:p w14:paraId="156D12CD" w14:textId="77777777" w:rsidR="003C326D" w:rsidRDefault="003C326D" w:rsidP="003C326D">
      <w:pPr>
        <w:pStyle w:val="ac"/>
      </w:pPr>
      <w:r>
        <w:t xml:space="preserve">   * @throws RuntimeException (and subclasses) if an unexpected error occurs creating the request</w:t>
      </w:r>
    </w:p>
    <w:p w14:paraId="1476FDAB" w14:textId="77777777" w:rsidR="003C326D" w:rsidRDefault="003C326D" w:rsidP="003C326D">
      <w:pPr>
        <w:pStyle w:val="ac"/>
      </w:pPr>
      <w:r>
        <w:t xml:space="preserve">   * or decoding the response.</w:t>
      </w:r>
    </w:p>
    <w:p w14:paraId="33EE4FA1" w14:textId="77777777" w:rsidR="003C326D" w:rsidRDefault="003C326D" w:rsidP="003C326D">
      <w:pPr>
        <w:pStyle w:val="ac"/>
      </w:pPr>
      <w:r>
        <w:lastRenderedPageBreak/>
        <w:t xml:space="preserve">   */</w:t>
      </w:r>
    </w:p>
    <w:p w14:paraId="5871AA67" w14:textId="77777777" w:rsidR="003C326D" w:rsidRDefault="003C326D" w:rsidP="003C326D">
      <w:pPr>
        <w:pStyle w:val="ac"/>
      </w:pPr>
      <w:r>
        <w:t xml:space="preserve">  Response&lt;T&gt; execute() throws IOException;</w:t>
      </w:r>
    </w:p>
    <w:p w14:paraId="1BA3263C" w14:textId="77777777" w:rsidR="003C326D" w:rsidRDefault="003C326D" w:rsidP="003C326D">
      <w:pPr>
        <w:pStyle w:val="ac"/>
      </w:pPr>
    </w:p>
    <w:p w14:paraId="5CFE8617" w14:textId="77777777" w:rsidR="003C326D" w:rsidRDefault="003C326D" w:rsidP="003C326D">
      <w:pPr>
        <w:pStyle w:val="ac"/>
      </w:pPr>
      <w:r>
        <w:t xml:space="preserve">  /**</w:t>
      </w:r>
    </w:p>
    <w:p w14:paraId="2B6B0656" w14:textId="77777777" w:rsidR="003C326D" w:rsidRDefault="003C326D" w:rsidP="003C326D">
      <w:pPr>
        <w:pStyle w:val="ac"/>
      </w:pPr>
      <w:r>
        <w:t xml:space="preserve">   * Asynchronously send the request and notify {@code callback} of its response or if an error</w:t>
      </w:r>
    </w:p>
    <w:p w14:paraId="43DECCE3" w14:textId="77777777" w:rsidR="003C326D" w:rsidRDefault="003C326D" w:rsidP="003C326D">
      <w:pPr>
        <w:pStyle w:val="ac"/>
      </w:pPr>
      <w:r>
        <w:t xml:space="preserve">   * occurred talking to the server, creating the request, or processing the response.</w:t>
      </w:r>
    </w:p>
    <w:p w14:paraId="5566EA6B" w14:textId="77777777" w:rsidR="003C326D" w:rsidRDefault="003C326D" w:rsidP="003C326D">
      <w:pPr>
        <w:pStyle w:val="ac"/>
      </w:pPr>
      <w:r>
        <w:t xml:space="preserve">   */</w:t>
      </w:r>
    </w:p>
    <w:p w14:paraId="683BEF6C" w14:textId="77777777" w:rsidR="003C326D" w:rsidRDefault="003C326D" w:rsidP="003C326D">
      <w:pPr>
        <w:pStyle w:val="ac"/>
      </w:pPr>
      <w:r>
        <w:t xml:space="preserve">  void enqueue(Callback&lt;T&gt; callback);</w:t>
      </w:r>
    </w:p>
    <w:p w14:paraId="5E5CF94B" w14:textId="77777777" w:rsidR="003C326D" w:rsidRDefault="003C326D" w:rsidP="003C326D">
      <w:pPr>
        <w:pStyle w:val="ac"/>
      </w:pPr>
    </w:p>
    <w:p w14:paraId="2FD4A423" w14:textId="77777777" w:rsidR="003C326D" w:rsidRDefault="003C326D" w:rsidP="003C326D">
      <w:pPr>
        <w:pStyle w:val="ac"/>
      </w:pPr>
      <w:r>
        <w:t xml:space="preserve">  /**</w:t>
      </w:r>
    </w:p>
    <w:p w14:paraId="0BA9B027" w14:textId="77777777" w:rsidR="003C326D" w:rsidRDefault="003C326D" w:rsidP="003C326D">
      <w:pPr>
        <w:pStyle w:val="ac"/>
      </w:pPr>
      <w:r>
        <w:t xml:space="preserve">   * Returns true if this call has been either {@linkplain #execute() executed} or {@linkplain</w:t>
      </w:r>
    </w:p>
    <w:p w14:paraId="07D78F0E" w14:textId="77777777" w:rsidR="003C326D" w:rsidRDefault="003C326D" w:rsidP="003C326D">
      <w:pPr>
        <w:pStyle w:val="ac"/>
      </w:pPr>
      <w:r>
        <w:t xml:space="preserve">   * #enqueue(Callback) enqueued}. It is an error to execute or enqueue a call more than once.</w:t>
      </w:r>
    </w:p>
    <w:p w14:paraId="7397B91D" w14:textId="77777777" w:rsidR="003C326D" w:rsidRDefault="003C326D" w:rsidP="003C326D">
      <w:pPr>
        <w:pStyle w:val="ac"/>
      </w:pPr>
      <w:r>
        <w:t xml:space="preserve">   */</w:t>
      </w:r>
    </w:p>
    <w:p w14:paraId="1EA5941C" w14:textId="77777777" w:rsidR="003C326D" w:rsidRDefault="003C326D" w:rsidP="003C326D">
      <w:pPr>
        <w:pStyle w:val="ac"/>
      </w:pPr>
      <w:r>
        <w:t xml:space="preserve">  boolean isExecuted();</w:t>
      </w:r>
    </w:p>
    <w:p w14:paraId="512FB257" w14:textId="77777777" w:rsidR="003C326D" w:rsidRDefault="003C326D" w:rsidP="003C326D">
      <w:pPr>
        <w:pStyle w:val="ac"/>
      </w:pPr>
    </w:p>
    <w:p w14:paraId="2DD987FA" w14:textId="77777777" w:rsidR="003C326D" w:rsidRDefault="003C326D" w:rsidP="003C326D">
      <w:pPr>
        <w:pStyle w:val="ac"/>
      </w:pPr>
      <w:r>
        <w:t xml:space="preserve">  /**</w:t>
      </w:r>
    </w:p>
    <w:p w14:paraId="0D424988" w14:textId="77777777" w:rsidR="003C326D" w:rsidRDefault="003C326D" w:rsidP="003C326D">
      <w:pPr>
        <w:pStyle w:val="ac"/>
      </w:pPr>
      <w:r>
        <w:t xml:space="preserve">   * Cancel this call. An attempt will be made to cancel in-flight calls, and if the call has not</w:t>
      </w:r>
    </w:p>
    <w:p w14:paraId="430B935D" w14:textId="77777777" w:rsidR="003C326D" w:rsidRDefault="003C326D" w:rsidP="003C326D">
      <w:pPr>
        <w:pStyle w:val="ac"/>
      </w:pPr>
      <w:r>
        <w:t xml:space="preserve">   * yet been executed it never will be.</w:t>
      </w:r>
    </w:p>
    <w:p w14:paraId="2E213007" w14:textId="77777777" w:rsidR="003C326D" w:rsidRDefault="003C326D" w:rsidP="003C326D">
      <w:pPr>
        <w:pStyle w:val="ac"/>
      </w:pPr>
      <w:r>
        <w:t xml:space="preserve">   */</w:t>
      </w:r>
    </w:p>
    <w:p w14:paraId="4A3C3CD5" w14:textId="77777777" w:rsidR="003C326D" w:rsidRDefault="003C326D" w:rsidP="003C326D">
      <w:pPr>
        <w:pStyle w:val="ac"/>
      </w:pPr>
      <w:r>
        <w:t xml:space="preserve">  void cancel();</w:t>
      </w:r>
    </w:p>
    <w:p w14:paraId="03F68B61" w14:textId="77777777" w:rsidR="003C326D" w:rsidRDefault="003C326D" w:rsidP="003C326D">
      <w:pPr>
        <w:pStyle w:val="ac"/>
      </w:pPr>
    </w:p>
    <w:p w14:paraId="244DAD1B" w14:textId="77777777" w:rsidR="003C326D" w:rsidRDefault="003C326D" w:rsidP="003C326D">
      <w:pPr>
        <w:pStyle w:val="ac"/>
      </w:pPr>
      <w:r>
        <w:t xml:space="preserve">  /** True if {@link #cancel()} was called. */</w:t>
      </w:r>
    </w:p>
    <w:p w14:paraId="52F6A65F" w14:textId="77777777" w:rsidR="003C326D" w:rsidRDefault="003C326D" w:rsidP="003C326D">
      <w:pPr>
        <w:pStyle w:val="ac"/>
      </w:pPr>
      <w:r>
        <w:t xml:space="preserve">  boolean isCanceled();</w:t>
      </w:r>
    </w:p>
    <w:p w14:paraId="5B5961E0" w14:textId="77777777" w:rsidR="003C326D" w:rsidRDefault="003C326D" w:rsidP="003C326D">
      <w:pPr>
        <w:pStyle w:val="ac"/>
      </w:pPr>
    </w:p>
    <w:p w14:paraId="0F0CC6A3" w14:textId="77777777" w:rsidR="003C326D" w:rsidRDefault="003C326D" w:rsidP="003C326D">
      <w:pPr>
        <w:pStyle w:val="ac"/>
      </w:pPr>
      <w:r>
        <w:t xml:space="preserve">  /**</w:t>
      </w:r>
    </w:p>
    <w:p w14:paraId="782D2325" w14:textId="77777777" w:rsidR="003C326D" w:rsidRDefault="003C326D" w:rsidP="003C326D">
      <w:pPr>
        <w:pStyle w:val="ac"/>
      </w:pPr>
      <w:r>
        <w:t xml:space="preserve">   * Create a new, identical call to this one which can be enqueued or executed even if this call</w:t>
      </w:r>
    </w:p>
    <w:p w14:paraId="76AA2AAA" w14:textId="77777777" w:rsidR="003C326D" w:rsidRDefault="003C326D" w:rsidP="003C326D">
      <w:pPr>
        <w:pStyle w:val="ac"/>
      </w:pPr>
      <w:r>
        <w:t xml:space="preserve">   * has already been.</w:t>
      </w:r>
    </w:p>
    <w:p w14:paraId="7933AF12" w14:textId="77777777" w:rsidR="003C326D" w:rsidRDefault="003C326D" w:rsidP="003C326D">
      <w:pPr>
        <w:pStyle w:val="ac"/>
      </w:pPr>
      <w:r>
        <w:t xml:space="preserve">   */</w:t>
      </w:r>
    </w:p>
    <w:p w14:paraId="4ED0345C" w14:textId="77777777" w:rsidR="003C326D" w:rsidRDefault="003C326D" w:rsidP="003C326D">
      <w:pPr>
        <w:pStyle w:val="ac"/>
      </w:pPr>
      <w:r>
        <w:t xml:space="preserve">  Call&lt;T&gt; clone();</w:t>
      </w:r>
    </w:p>
    <w:p w14:paraId="247579C7" w14:textId="77777777" w:rsidR="003C326D" w:rsidRDefault="003C326D" w:rsidP="003C326D">
      <w:pPr>
        <w:pStyle w:val="ac"/>
      </w:pPr>
    </w:p>
    <w:p w14:paraId="49CD7E4A" w14:textId="77777777" w:rsidR="003C326D" w:rsidRDefault="003C326D" w:rsidP="003C326D">
      <w:pPr>
        <w:pStyle w:val="ac"/>
      </w:pPr>
      <w:r>
        <w:t xml:space="preserve">  /** The original HTTP request. */</w:t>
      </w:r>
    </w:p>
    <w:p w14:paraId="6B72C328" w14:textId="77777777" w:rsidR="003C326D" w:rsidRDefault="003C326D" w:rsidP="003C326D">
      <w:pPr>
        <w:pStyle w:val="ac"/>
      </w:pPr>
      <w:r>
        <w:t xml:space="preserve">  Request request();</w:t>
      </w:r>
    </w:p>
    <w:p w14:paraId="2CB5D36A" w14:textId="77777777" w:rsidR="003C326D" w:rsidRDefault="003C326D" w:rsidP="003C326D">
      <w:pPr>
        <w:pStyle w:val="ac"/>
      </w:pPr>
      <w:r>
        <w:t>}</w:t>
      </w:r>
    </w:p>
    <w:p w14:paraId="567C42FA" w14:textId="77777777" w:rsidR="003C326D" w:rsidRDefault="003C326D" w:rsidP="003C326D"/>
    <w:p w14:paraId="782256DF" w14:textId="77777777" w:rsidR="003C326D" w:rsidRDefault="003C326D" w:rsidP="003C326D">
      <w:r>
        <w:rPr>
          <w:rFonts w:hint="eastAsia"/>
        </w:rPr>
        <w:t>Call</w:t>
      </w:r>
      <w:r>
        <w:t>&lt;T&gt;</w:t>
      </w:r>
      <w:r>
        <w:rPr>
          <w:rFonts w:hint="eastAsia"/>
        </w:rPr>
        <w:t>中几个比较重要的方法是</w:t>
      </w:r>
    </w:p>
    <w:p w14:paraId="586B91FC" w14:textId="77777777" w:rsidR="003C326D" w:rsidRDefault="003C326D" w:rsidP="003C326D">
      <w:r w:rsidRPr="005A7BDC">
        <w:rPr>
          <w:b/>
        </w:rPr>
        <w:t xml:space="preserve">Response&lt;T&gt; execute() </w:t>
      </w:r>
      <w:r w:rsidRPr="005A7BDC">
        <w:rPr>
          <w:rFonts w:hint="eastAsia"/>
          <w:b/>
        </w:rPr>
        <w:t>:</w:t>
      </w:r>
      <w:r>
        <w:rPr>
          <w:rFonts w:hint="eastAsia"/>
        </w:rPr>
        <w:t>执行同步请求</w:t>
      </w:r>
    </w:p>
    <w:p w14:paraId="31CC5CD2" w14:textId="77777777" w:rsidR="003C326D" w:rsidRDefault="003C326D" w:rsidP="003C326D">
      <w:r w:rsidRPr="005A7BDC">
        <w:rPr>
          <w:b/>
        </w:rPr>
        <w:t>void enqueue(Callback&lt;T&gt; callback)</w:t>
      </w:r>
      <w:r w:rsidRPr="005A7BDC">
        <w:rPr>
          <w:rFonts w:hint="eastAsia"/>
          <w:b/>
        </w:rPr>
        <w:t>:</w:t>
      </w:r>
      <w:r>
        <w:rPr>
          <w:rFonts w:hint="eastAsia"/>
        </w:rPr>
        <w:t>执行异步请求</w:t>
      </w:r>
    </w:p>
    <w:p w14:paraId="0811A9D4" w14:textId="77777777" w:rsidR="003C326D" w:rsidRDefault="003C326D" w:rsidP="003C326D">
      <w:r w:rsidRPr="005A7BDC">
        <w:rPr>
          <w:rFonts w:hint="eastAsia"/>
          <w:b/>
        </w:rPr>
        <w:t>void</w:t>
      </w:r>
      <w:r w:rsidRPr="005A7BDC">
        <w:rPr>
          <w:b/>
        </w:rPr>
        <w:t xml:space="preserve"> cancel()</w:t>
      </w:r>
      <w:r w:rsidRPr="005A7BDC">
        <w:rPr>
          <w:rFonts w:hint="eastAsia"/>
          <w:b/>
        </w:rPr>
        <w:t>:</w:t>
      </w:r>
      <w:r>
        <w:rPr>
          <w:rFonts w:hint="eastAsia"/>
        </w:rPr>
        <w:t>取消该次请求</w:t>
      </w:r>
    </w:p>
    <w:p w14:paraId="28ACCCB6" w14:textId="77777777" w:rsidR="003C326D" w:rsidRPr="00AE2CE3" w:rsidRDefault="003C326D" w:rsidP="003C326D">
      <w:r w:rsidRPr="005A7BDC">
        <w:rPr>
          <w:b/>
        </w:rPr>
        <w:t>Request request()</w:t>
      </w:r>
      <w:r w:rsidRPr="005A7BDC">
        <w:rPr>
          <w:rFonts w:hint="eastAsia"/>
          <w:b/>
        </w:rPr>
        <w:t>:</w:t>
      </w:r>
      <w:r>
        <w:rPr>
          <w:rFonts w:hint="eastAsia"/>
        </w:rPr>
        <w:t>获取原始的</w:t>
      </w:r>
      <w:r>
        <w:rPr>
          <w:rFonts w:hint="eastAsia"/>
        </w:rPr>
        <w:t>Ok</w:t>
      </w:r>
      <w:r>
        <w:t>Http</w:t>
      </w:r>
      <w:r>
        <w:rPr>
          <w:rFonts w:hint="eastAsia"/>
        </w:rPr>
        <w:t>请求，如果我们需要对原始请求读取一些信息，可以采用该方法</w:t>
      </w:r>
    </w:p>
    <w:p w14:paraId="0836196B" w14:textId="77777777" w:rsidR="003C326D" w:rsidRDefault="003C326D" w:rsidP="003C326D"/>
    <w:p w14:paraId="1E79D34C" w14:textId="77777777" w:rsidR="003C326D" w:rsidRDefault="003C326D" w:rsidP="003C326D">
      <w:r>
        <w:rPr>
          <w:rFonts w:hint="eastAsia"/>
        </w:rPr>
        <w:t>Call</w:t>
      </w:r>
      <w:r>
        <w:t>&lt;T&gt;</w:t>
      </w:r>
      <w:r>
        <w:rPr>
          <w:rFonts w:hint="eastAsia"/>
        </w:rPr>
        <w:t>比较重要的一个实现类就是</w:t>
      </w:r>
      <w:r>
        <w:rPr>
          <w:rFonts w:hint="eastAsia"/>
        </w:rPr>
        <w:t xml:space="preserve"> </w:t>
      </w:r>
      <w:r>
        <w:rPr>
          <w:rFonts w:hint="eastAsia"/>
        </w:rPr>
        <w:t>执行</w:t>
      </w:r>
      <w:r>
        <w:rPr>
          <w:rFonts w:hint="eastAsia"/>
        </w:rPr>
        <w:t>Call</w:t>
      </w:r>
      <w:r>
        <w:t xml:space="preserve"> </w:t>
      </w:r>
      <w:r w:rsidRPr="005E1AD2">
        <w:t>OkHttpCall&lt;T&gt;</w:t>
      </w:r>
      <w:r>
        <w:rPr>
          <w:rFonts w:hint="eastAsia"/>
        </w:rPr>
        <w:t>，这个我们再后面的小节中讲解。</w:t>
      </w:r>
    </w:p>
    <w:p w14:paraId="42ABD1A4" w14:textId="77777777" w:rsidR="003C326D" w:rsidRPr="005E1AD2" w:rsidRDefault="003C326D" w:rsidP="003C326D"/>
    <w:p w14:paraId="549661E9" w14:textId="77777777" w:rsidR="003C326D" w:rsidRPr="002C31D2" w:rsidRDefault="003C326D" w:rsidP="003C326D">
      <w:pPr>
        <w:pStyle w:val="4"/>
      </w:pPr>
      <w:r>
        <w:rPr>
          <w:rFonts w:hint="eastAsia"/>
        </w:rPr>
        <w:t xml:space="preserve">2 </w:t>
      </w:r>
      <w:r w:rsidRPr="002C31D2">
        <w:t>CallAdapter&lt;R, T&gt;</w:t>
      </w:r>
    </w:p>
    <w:p w14:paraId="2836FF9D" w14:textId="77777777" w:rsidR="003C326D" w:rsidRPr="005E1AD2" w:rsidRDefault="003C326D" w:rsidP="003C326D">
      <w:pPr>
        <w:ind w:firstLine="420"/>
      </w:pPr>
      <w:r>
        <w:rPr>
          <w:rFonts w:hint="eastAsia"/>
        </w:rPr>
        <w:t>我们知道，</w:t>
      </w:r>
      <w:r>
        <w:rPr>
          <w:rFonts w:hint="eastAsia"/>
        </w:rPr>
        <w:t>Retro</w:t>
      </w:r>
      <w:r>
        <w:t xml:space="preserve">fit </w:t>
      </w:r>
      <w:r>
        <w:rPr>
          <w:rFonts w:hint="eastAsia"/>
        </w:rPr>
        <w:t>Call</w:t>
      </w:r>
      <w:r>
        <w:rPr>
          <w:rFonts w:hint="eastAsia"/>
        </w:rPr>
        <w:t>请求支持多种平台，例如原始</w:t>
      </w:r>
      <w:r>
        <w:rPr>
          <w:rFonts w:hint="eastAsia"/>
        </w:rPr>
        <w:t>Call&lt;</w:t>
      </w:r>
      <w:r>
        <w:t>T</w:t>
      </w:r>
      <w:r>
        <w:rPr>
          <w:rFonts w:hint="eastAsia"/>
        </w:rPr>
        <w:t>&gt;</w:t>
      </w:r>
      <w:r>
        <w:rPr>
          <w:rFonts w:hint="eastAsia"/>
        </w:rPr>
        <w:t>，</w:t>
      </w:r>
      <w:r>
        <w:rPr>
          <w:rFonts w:hint="eastAsia"/>
        </w:rPr>
        <w:t>Rxjava</w:t>
      </w:r>
      <w:r>
        <w:t>,</w:t>
      </w:r>
      <w:r>
        <w:rPr>
          <w:rFonts w:hint="eastAsia"/>
        </w:rPr>
        <w:t>以及</w:t>
      </w:r>
      <w:r>
        <w:rPr>
          <w:rFonts w:hint="eastAsia"/>
        </w:rPr>
        <w:t>java</w:t>
      </w:r>
      <w:r>
        <w:t>8</w:t>
      </w:r>
      <w:r>
        <w:rPr>
          <w:rFonts w:hint="eastAsia"/>
        </w:rPr>
        <w:t>形式等。例如</w:t>
      </w:r>
      <w:r>
        <w:rPr>
          <w:rFonts w:hint="eastAsia"/>
        </w:rPr>
        <w:t>Rxjava</w:t>
      </w:r>
      <w:r>
        <w:rPr>
          <w:rFonts w:hint="eastAsia"/>
        </w:rPr>
        <w:t>形式的</w:t>
      </w:r>
      <w:r>
        <w:rPr>
          <w:rFonts w:hint="eastAsia"/>
        </w:rPr>
        <w:t>Call</w:t>
      </w:r>
      <w:r>
        <w:rPr>
          <w:rFonts w:hint="eastAsia"/>
        </w:rPr>
        <w:t>就是这样的</w:t>
      </w:r>
    </w:p>
    <w:p w14:paraId="60F8E6F3" w14:textId="77777777" w:rsidR="003C326D" w:rsidRDefault="003C326D" w:rsidP="003C326D">
      <w:pPr>
        <w:pStyle w:val="ac"/>
      </w:pPr>
      <w:r>
        <w:t>@GET("book/search")</w:t>
      </w:r>
    </w:p>
    <w:p w14:paraId="47C0EBF7" w14:textId="77777777" w:rsidR="003C326D" w:rsidRDefault="003C326D" w:rsidP="003C326D">
      <w:pPr>
        <w:pStyle w:val="ac"/>
      </w:pPr>
      <w:r>
        <w:t>Observable&lt;Book&gt; getSearchBook(@Query("q") String name,</w:t>
      </w:r>
    </w:p>
    <w:p w14:paraId="4F294DF4" w14:textId="77777777" w:rsidR="003C326D" w:rsidRDefault="003C326D" w:rsidP="003C326D">
      <w:pPr>
        <w:pStyle w:val="ac"/>
      </w:pPr>
      <w:r>
        <w:t xml:space="preserve">                                    @Query("tag") String tag, @Query("start") int start,</w:t>
      </w:r>
    </w:p>
    <w:p w14:paraId="7EA060B4" w14:textId="77777777" w:rsidR="003C326D" w:rsidRDefault="003C326D" w:rsidP="003C326D">
      <w:pPr>
        <w:pStyle w:val="ac"/>
      </w:pPr>
      <w:r>
        <w:t xml:space="preserve">                                    @Query("count") int count);</w:t>
      </w:r>
    </w:p>
    <w:p w14:paraId="69AADC23" w14:textId="77777777" w:rsidR="003C326D" w:rsidRDefault="003C326D" w:rsidP="003C326D">
      <w:r>
        <w:rPr>
          <w:rFonts w:hint="eastAsia"/>
        </w:rPr>
        <w:lastRenderedPageBreak/>
        <w:t>可以看到，我们将</w:t>
      </w:r>
      <w:r>
        <w:rPr>
          <w:rFonts w:hint="eastAsia"/>
        </w:rPr>
        <w:t>Call&lt;</w:t>
      </w:r>
      <w:r>
        <w:t>T</w:t>
      </w:r>
      <w:r>
        <w:rPr>
          <w:rFonts w:hint="eastAsia"/>
        </w:rPr>
        <w:t>&gt;</w:t>
      </w:r>
      <w:r>
        <w:rPr>
          <w:rFonts w:hint="eastAsia"/>
        </w:rPr>
        <w:t>形式转换成了</w:t>
      </w:r>
      <w:r>
        <w:t>Observable&lt;</w:t>
      </w:r>
      <w:r>
        <w:rPr>
          <w:rFonts w:hint="eastAsia"/>
        </w:rPr>
        <w:t>T</w:t>
      </w:r>
      <w:r w:rsidRPr="00A913F1">
        <w:t>&gt;</w:t>
      </w:r>
      <w:r>
        <w:rPr>
          <w:rFonts w:hint="eastAsia"/>
        </w:rPr>
        <w:t>形式</w:t>
      </w:r>
    </w:p>
    <w:p w14:paraId="5ACC2991" w14:textId="77777777" w:rsidR="003C326D" w:rsidRDefault="003C326D" w:rsidP="003C326D"/>
    <w:p w14:paraId="65638D5E" w14:textId="77777777" w:rsidR="003C326D" w:rsidRDefault="003C326D" w:rsidP="003C326D">
      <w:r>
        <w:rPr>
          <w:rFonts w:hint="eastAsia"/>
        </w:rPr>
        <w:t>为此</w:t>
      </w:r>
      <w:r>
        <w:rPr>
          <w:rFonts w:hint="eastAsia"/>
        </w:rPr>
        <w:t>Retro</w:t>
      </w:r>
      <w:r>
        <w:t>fit</w:t>
      </w:r>
      <w:r>
        <w:rPr>
          <w:rFonts w:hint="eastAsia"/>
        </w:rPr>
        <w:t>采用了适配器模式来进行这种转换</w:t>
      </w:r>
    </w:p>
    <w:p w14:paraId="37334C5B" w14:textId="77777777" w:rsidR="003C326D" w:rsidRDefault="003C326D" w:rsidP="003C326D">
      <w:r>
        <w:rPr>
          <w:noProof/>
        </w:rPr>
        <w:drawing>
          <wp:inline distT="0" distB="0" distL="0" distR="0" wp14:anchorId="4D447AF3" wp14:editId="572D97D7">
            <wp:extent cx="6645910" cy="210185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645910" cy="2101850"/>
                    </a:xfrm>
                    <a:prstGeom prst="rect">
                      <a:avLst/>
                    </a:prstGeom>
                  </pic:spPr>
                </pic:pic>
              </a:graphicData>
            </a:graphic>
          </wp:inline>
        </w:drawing>
      </w:r>
    </w:p>
    <w:p w14:paraId="4605068A" w14:textId="77777777" w:rsidR="003C326D" w:rsidRDefault="003C326D" w:rsidP="003C326D"/>
    <w:p w14:paraId="49D8C0E9" w14:textId="77777777" w:rsidR="003C326D" w:rsidRDefault="003C326D" w:rsidP="003C326D">
      <w:r>
        <w:rPr>
          <w:rFonts w:hint="eastAsia"/>
        </w:rPr>
        <w:t>我们先来看</w:t>
      </w:r>
      <w:r>
        <w:rPr>
          <w:rFonts w:hint="eastAsia"/>
        </w:rPr>
        <w:t>CallAdapter</w:t>
      </w:r>
      <w:r>
        <w:rPr>
          <w:rFonts w:hint="eastAsia"/>
        </w:rPr>
        <w:t>接口</w:t>
      </w:r>
    </w:p>
    <w:p w14:paraId="1B6D9040" w14:textId="77777777" w:rsidR="003C326D" w:rsidRDefault="003C326D" w:rsidP="003C326D">
      <w:pPr>
        <w:pStyle w:val="ac"/>
      </w:pPr>
      <w:r>
        <w:t>/**</w:t>
      </w:r>
    </w:p>
    <w:p w14:paraId="5543A66A" w14:textId="77777777" w:rsidR="003C326D" w:rsidRDefault="003C326D" w:rsidP="003C326D">
      <w:pPr>
        <w:pStyle w:val="ac"/>
      </w:pPr>
      <w:r>
        <w:t xml:space="preserve"> * Adapts a {@link Call} with response type {@code R} into the type of {@code T}. Instances are</w:t>
      </w:r>
    </w:p>
    <w:p w14:paraId="1F540F12" w14:textId="77777777" w:rsidR="003C326D" w:rsidRDefault="003C326D" w:rsidP="003C326D">
      <w:pPr>
        <w:pStyle w:val="ac"/>
      </w:pPr>
      <w:r>
        <w:t xml:space="preserve"> * created by {@linkplain Factory a factory} which is</w:t>
      </w:r>
    </w:p>
    <w:p w14:paraId="76D2E1DA" w14:textId="77777777" w:rsidR="003C326D" w:rsidRDefault="003C326D" w:rsidP="003C326D">
      <w:pPr>
        <w:pStyle w:val="ac"/>
      </w:pPr>
      <w:r>
        <w:t xml:space="preserve"> * {@linkplain Retrofit.Builder#addCallAdapterFactory(Factory) installed} into the {@link Retrofit}</w:t>
      </w:r>
    </w:p>
    <w:p w14:paraId="132F70DE" w14:textId="77777777" w:rsidR="003C326D" w:rsidRDefault="003C326D" w:rsidP="003C326D">
      <w:pPr>
        <w:pStyle w:val="ac"/>
      </w:pPr>
      <w:r>
        <w:t xml:space="preserve"> * instance.</w:t>
      </w:r>
    </w:p>
    <w:p w14:paraId="1E09B41D" w14:textId="77777777" w:rsidR="003C326D" w:rsidRDefault="003C326D" w:rsidP="003C326D">
      <w:pPr>
        <w:pStyle w:val="ac"/>
      </w:pPr>
      <w:r>
        <w:t xml:space="preserve"> */</w:t>
      </w:r>
    </w:p>
    <w:p w14:paraId="754F909A" w14:textId="77777777" w:rsidR="003C326D" w:rsidRDefault="003C326D" w:rsidP="003C326D">
      <w:pPr>
        <w:pStyle w:val="ac"/>
      </w:pPr>
      <w:r>
        <w:t>public interface CallAdapter&lt;R, T&gt; {</w:t>
      </w:r>
    </w:p>
    <w:p w14:paraId="086B5C82" w14:textId="77777777" w:rsidR="003C326D" w:rsidRDefault="003C326D" w:rsidP="003C326D">
      <w:pPr>
        <w:pStyle w:val="ac"/>
      </w:pPr>
      <w:r>
        <w:t xml:space="preserve">  /**</w:t>
      </w:r>
    </w:p>
    <w:p w14:paraId="19C8A4BF" w14:textId="77777777" w:rsidR="003C326D" w:rsidRDefault="003C326D" w:rsidP="003C326D">
      <w:pPr>
        <w:pStyle w:val="ac"/>
      </w:pPr>
      <w:r>
        <w:t xml:space="preserve">   * Returns the value type that this adapter uses when converting the HTTP response body to a Java</w:t>
      </w:r>
    </w:p>
    <w:p w14:paraId="4164EBBC" w14:textId="77777777" w:rsidR="003C326D" w:rsidRDefault="003C326D" w:rsidP="003C326D">
      <w:pPr>
        <w:pStyle w:val="ac"/>
      </w:pPr>
      <w:r>
        <w:t xml:space="preserve">   * object. For example, the response type for {@code Call&lt;Repo&gt;} is {@code Repo}. This type</w:t>
      </w:r>
    </w:p>
    <w:p w14:paraId="57B4558D" w14:textId="77777777" w:rsidR="003C326D" w:rsidRDefault="003C326D" w:rsidP="003C326D">
      <w:pPr>
        <w:pStyle w:val="ac"/>
      </w:pPr>
      <w:r>
        <w:t xml:space="preserve">   * is used to prepare the {@code call} passed to {@code #adapt}.</w:t>
      </w:r>
    </w:p>
    <w:p w14:paraId="3C42DC49" w14:textId="77777777" w:rsidR="003C326D" w:rsidRDefault="003C326D" w:rsidP="003C326D">
      <w:pPr>
        <w:pStyle w:val="ac"/>
      </w:pPr>
      <w:r>
        <w:t xml:space="preserve">   * &lt;p&gt;</w:t>
      </w:r>
    </w:p>
    <w:p w14:paraId="6C09C318" w14:textId="77777777" w:rsidR="003C326D" w:rsidRDefault="003C326D" w:rsidP="003C326D">
      <w:pPr>
        <w:pStyle w:val="ac"/>
      </w:pPr>
      <w:r>
        <w:t xml:space="preserve">   * Note: This is typically not the same type as the {@code returnType} provided to this call</w:t>
      </w:r>
    </w:p>
    <w:p w14:paraId="4D8E631C" w14:textId="77777777" w:rsidR="003C326D" w:rsidRDefault="003C326D" w:rsidP="003C326D">
      <w:pPr>
        <w:pStyle w:val="ac"/>
      </w:pPr>
      <w:r>
        <w:t xml:space="preserve">   * adapter's factory.</w:t>
      </w:r>
    </w:p>
    <w:p w14:paraId="6A7CF885" w14:textId="77777777" w:rsidR="003C326D" w:rsidRDefault="003C326D" w:rsidP="003C326D">
      <w:pPr>
        <w:pStyle w:val="ac"/>
      </w:pPr>
      <w:r>
        <w:t xml:space="preserve">   */</w:t>
      </w:r>
    </w:p>
    <w:p w14:paraId="5756EDDE" w14:textId="77777777" w:rsidR="003C326D" w:rsidRDefault="003C326D" w:rsidP="003C326D">
      <w:pPr>
        <w:pStyle w:val="ac"/>
      </w:pPr>
      <w:r>
        <w:t xml:space="preserve">  Type responseType();</w:t>
      </w:r>
    </w:p>
    <w:p w14:paraId="3CF03889" w14:textId="77777777" w:rsidR="003C326D" w:rsidRDefault="003C326D" w:rsidP="003C326D">
      <w:pPr>
        <w:pStyle w:val="ac"/>
      </w:pPr>
    </w:p>
    <w:p w14:paraId="66B5C645" w14:textId="77777777" w:rsidR="003C326D" w:rsidRDefault="003C326D" w:rsidP="003C326D">
      <w:pPr>
        <w:pStyle w:val="ac"/>
      </w:pPr>
      <w:r>
        <w:t xml:space="preserve">  /**</w:t>
      </w:r>
    </w:p>
    <w:p w14:paraId="6684317C" w14:textId="77777777" w:rsidR="003C326D" w:rsidRDefault="003C326D" w:rsidP="003C326D">
      <w:pPr>
        <w:pStyle w:val="ac"/>
      </w:pPr>
      <w:r>
        <w:t xml:space="preserve">   * Returns an instance of {@code T} which delegates to {@code call}.</w:t>
      </w:r>
    </w:p>
    <w:p w14:paraId="786B5BE1" w14:textId="77777777" w:rsidR="003C326D" w:rsidRDefault="003C326D" w:rsidP="003C326D">
      <w:pPr>
        <w:pStyle w:val="ac"/>
      </w:pPr>
      <w:r>
        <w:t xml:space="preserve">   * &lt;p&gt;</w:t>
      </w:r>
    </w:p>
    <w:p w14:paraId="49B0ADEA" w14:textId="77777777" w:rsidR="003C326D" w:rsidRDefault="003C326D" w:rsidP="003C326D">
      <w:pPr>
        <w:pStyle w:val="ac"/>
      </w:pPr>
      <w:r>
        <w:t xml:space="preserve">   * For example, given an instance for a hypothetical utility, {@code Async}, this instance would</w:t>
      </w:r>
    </w:p>
    <w:p w14:paraId="1A0CC87F" w14:textId="77777777" w:rsidR="003C326D" w:rsidRDefault="003C326D" w:rsidP="003C326D">
      <w:pPr>
        <w:pStyle w:val="ac"/>
      </w:pPr>
      <w:r>
        <w:t xml:space="preserve">   * return a new {@code Async&lt;R&gt;} which invoked {@code call} when run.</w:t>
      </w:r>
    </w:p>
    <w:p w14:paraId="7774657C" w14:textId="77777777" w:rsidR="003C326D" w:rsidRDefault="003C326D" w:rsidP="003C326D">
      <w:pPr>
        <w:pStyle w:val="ac"/>
      </w:pPr>
      <w:r>
        <w:t xml:space="preserve">   * &lt;pre&gt;&lt;code&gt;</w:t>
      </w:r>
    </w:p>
    <w:p w14:paraId="47662C79" w14:textId="77777777" w:rsidR="003C326D" w:rsidRDefault="003C326D" w:rsidP="003C326D">
      <w:pPr>
        <w:pStyle w:val="ac"/>
      </w:pPr>
      <w:r>
        <w:t xml:space="preserve">   * &amp;#64;Override</w:t>
      </w:r>
    </w:p>
    <w:p w14:paraId="35C5037C" w14:textId="77777777" w:rsidR="003C326D" w:rsidRDefault="003C326D" w:rsidP="003C326D">
      <w:pPr>
        <w:pStyle w:val="ac"/>
      </w:pPr>
      <w:r>
        <w:t xml:space="preserve">   * public &amp;lt;R&amp;gt; Async&amp;lt;R&amp;gt; adapt(final Call&amp;lt;R&amp;gt; call) {</w:t>
      </w:r>
    </w:p>
    <w:p w14:paraId="62238A9B" w14:textId="77777777" w:rsidR="003C326D" w:rsidRDefault="003C326D" w:rsidP="003C326D">
      <w:pPr>
        <w:pStyle w:val="ac"/>
      </w:pPr>
      <w:r>
        <w:t xml:space="preserve">   *   return Async.create(new Callable&amp;lt;Response&amp;lt;R&amp;gt;&amp;gt;() {</w:t>
      </w:r>
    </w:p>
    <w:p w14:paraId="08893EFE" w14:textId="77777777" w:rsidR="003C326D" w:rsidRDefault="003C326D" w:rsidP="003C326D">
      <w:pPr>
        <w:pStyle w:val="ac"/>
      </w:pPr>
      <w:r>
        <w:t xml:space="preserve">   *     &amp;#64;Override</w:t>
      </w:r>
    </w:p>
    <w:p w14:paraId="14425238" w14:textId="77777777" w:rsidR="003C326D" w:rsidRDefault="003C326D" w:rsidP="003C326D">
      <w:pPr>
        <w:pStyle w:val="ac"/>
      </w:pPr>
      <w:r>
        <w:t xml:space="preserve">   *     public Response&amp;lt;R&amp;gt; call() throws Exception {</w:t>
      </w:r>
    </w:p>
    <w:p w14:paraId="4F58EDCF" w14:textId="77777777" w:rsidR="003C326D" w:rsidRDefault="003C326D" w:rsidP="003C326D">
      <w:pPr>
        <w:pStyle w:val="ac"/>
      </w:pPr>
      <w:r>
        <w:t xml:space="preserve">   *       return call.execute();</w:t>
      </w:r>
    </w:p>
    <w:p w14:paraId="21A7F245" w14:textId="77777777" w:rsidR="003C326D" w:rsidRDefault="003C326D" w:rsidP="003C326D">
      <w:pPr>
        <w:pStyle w:val="ac"/>
      </w:pPr>
      <w:r>
        <w:t xml:space="preserve">   *     }</w:t>
      </w:r>
    </w:p>
    <w:p w14:paraId="43061343" w14:textId="77777777" w:rsidR="003C326D" w:rsidRDefault="003C326D" w:rsidP="003C326D">
      <w:pPr>
        <w:pStyle w:val="ac"/>
      </w:pPr>
      <w:r>
        <w:t xml:space="preserve">   *   });</w:t>
      </w:r>
    </w:p>
    <w:p w14:paraId="5B1DD525" w14:textId="77777777" w:rsidR="003C326D" w:rsidRDefault="003C326D" w:rsidP="003C326D">
      <w:pPr>
        <w:pStyle w:val="ac"/>
      </w:pPr>
      <w:r>
        <w:t xml:space="preserve">   * }</w:t>
      </w:r>
    </w:p>
    <w:p w14:paraId="2286C42F" w14:textId="77777777" w:rsidR="003C326D" w:rsidRDefault="003C326D" w:rsidP="003C326D">
      <w:pPr>
        <w:pStyle w:val="ac"/>
      </w:pPr>
      <w:r>
        <w:t xml:space="preserve">   * &lt;/code&gt;&lt;/pre&gt;</w:t>
      </w:r>
    </w:p>
    <w:p w14:paraId="27210D73" w14:textId="77777777" w:rsidR="003C326D" w:rsidRDefault="003C326D" w:rsidP="003C326D">
      <w:pPr>
        <w:pStyle w:val="ac"/>
      </w:pPr>
      <w:r>
        <w:lastRenderedPageBreak/>
        <w:t xml:space="preserve">   */</w:t>
      </w:r>
    </w:p>
    <w:p w14:paraId="3A0DCE78" w14:textId="77777777" w:rsidR="003C326D" w:rsidRDefault="003C326D" w:rsidP="003C326D">
      <w:pPr>
        <w:pStyle w:val="ac"/>
      </w:pPr>
      <w:r>
        <w:t xml:space="preserve">  T adapt(Call&lt;R&gt; call);</w:t>
      </w:r>
    </w:p>
    <w:p w14:paraId="3EB69554" w14:textId="77777777" w:rsidR="003C326D" w:rsidRDefault="003C326D" w:rsidP="003C326D">
      <w:pPr>
        <w:pStyle w:val="ac"/>
      </w:pPr>
    </w:p>
    <w:p w14:paraId="7D8B9925" w14:textId="77777777" w:rsidR="003C326D" w:rsidRDefault="003C326D" w:rsidP="003C326D">
      <w:pPr>
        <w:pStyle w:val="ac"/>
      </w:pPr>
      <w:r>
        <w:t xml:space="preserve">  /**</w:t>
      </w:r>
    </w:p>
    <w:p w14:paraId="6F7F1447" w14:textId="77777777" w:rsidR="003C326D" w:rsidRDefault="003C326D" w:rsidP="003C326D">
      <w:pPr>
        <w:pStyle w:val="ac"/>
      </w:pPr>
      <w:r>
        <w:t xml:space="preserve">   * Creates {@link CallAdapter} instances based on the return type of {@linkplain</w:t>
      </w:r>
    </w:p>
    <w:p w14:paraId="7939E119" w14:textId="77777777" w:rsidR="003C326D" w:rsidRDefault="003C326D" w:rsidP="003C326D">
      <w:pPr>
        <w:pStyle w:val="ac"/>
      </w:pPr>
      <w:r>
        <w:t xml:space="preserve">   * Retrofit#create(Class) the service interface} methods.</w:t>
      </w:r>
    </w:p>
    <w:p w14:paraId="3C7D7F48" w14:textId="77777777" w:rsidR="003C326D" w:rsidRDefault="003C326D" w:rsidP="003C326D">
      <w:pPr>
        <w:pStyle w:val="ac"/>
      </w:pPr>
      <w:r>
        <w:t xml:space="preserve">   */</w:t>
      </w:r>
    </w:p>
    <w:p w14:paraId="3588C918" w14:textId="77777777" w:rsidR="003C326D" w:rsidRDefault="003C326D" w:rsidP="003C326D">
      <w:pPr>
        <w:pStyle w:val="ac"/>
      </w:pPr>
      <w:r>
        <w:t xml:space="preserve">  abstract class Factory {</w:t>
      </w:r>
    </w:p>
    <w:p w14:paraId="5B9772B0" w14:textId="77777777" w:rsidR="003C326D" w:rsidRDefault="003C326D" w:rsidP="003C326D">
      <w:pPr>
        <w:pStyle w:val="ac"/>
      </w:pPr>
      <w:r>
        <w:t xml:space="preserve">    /**</w:t>
      </w:r>
    </w:p>
    <w:p w14:paraId="5C17A307" w14:textId="77777777" w:rsidR="003C326D" w:rsidRDefault="003C326D" w:rsidP="003C326D">
      <w:pPr>
        <w:pStyle w:val="ac"/>
      </w:pPr>
      <w:r>
        <w:t xml:space="preserve">     * Returns a call adapter for interface methods that return {@code returnType}, or null if it</w:t>
      </w:r>
    </w:p>
    <w:p w14:paraId="11D61C43" w14:textId="77777777" w:rsidR="003C326D" w:rsidRDefault="003C326D" w:rsidP="003C326D">
      <w:pPr>
        <w:pStyle w:val="ac"/>
      </w:pPr>
      <w:r>
        <w:t xml:space="preserve">     * cannot be handled by this factory.</w:t>
      </w:r>
    </w:p>
    <w:p w14:paraId="5E06EC36" w14:textId="77777777" w:rsidR="003C326D" w:rsidRDefault="003C326D" w:rsidP="003C326D">
      <w:pPr>
        <w:pStyle w:val="ac"/>
      </w:pPr>
      <w:r>
        <w:t xml:space="preserve">     */</w:t>
      </w:r>
    </w:p>
    <w:p w14:paraId="4AA0C475" w14:textId="77777777" w:rsidR="003C326D" w:rsidRDefault="003C326D" w:rsidP="003C326D">
      <w:pPr>
        <w:pStyle w:val="ac"/>
      </w:pPr>
      <w:r>
        <w:t xml:space="preserve">    public abstract @Nullable CallAdapter&lt;?, ?&gt; get(Type returnType, Annotation[] annotations,</w:t>
      </w:r>
    </w:p>
    <w:p w14:paraId="149DAB7A" w14:textId="77777777" w:rsidR="003C326D" w:rsidRDefault="003C326D" w:rsidP="003C326D">
      <w:pPr>
        <w:pStyle w:val="ac"/>
      </w:pPr>
      <w:r>
        <w:t xml:space="preserve">        Retrofit retrofit);</w:t>
      </w:r>
    </w:p>
    <w:p w14:paraId="7FC81B2B" w14:textId="77777777" w:rsidR="003C326D" w:rsidRDefault="003C326D" w:rsidP="003C326D">
      <w:pPr>
        <w:pStyle w:val="ac"/>
      </w:pPr>
    </w:p>
    <w:p w14:paraId="3AC73523" w14:textId="77777777" w:rsidR="003C326D" w:rsidRDefault="003C326D" w:rsidP="003C326D">
      <w:pPr>
        <w:pStyle w:val="ac"/>
      </w:pPr>
      <w:r>
        <w:t xml:space="preserve">    /**</w:t>
      </w:r>
    </w:p>
    <w:p w14:paraId="074E4494" w14:textId="77777777" w:rsidR="003C326D" w:rsidRDefault="003C326D" w:rsidP="003C326D">
      <w:pPr>
        <w:pStyle w:val="ac"/>
      </w:pPr>
      <w:r>
        <w:t xml:space="preserve">     * Extract the upper bound of the generic parameter at {@code index} from {@code type}. For</w:t>
      </w:r>
    </w:p>
    <w:p w14:paraId="60A99278" w14:textId="77777777" w:rsidR="003C326D" w:rsidRDefault="003C326D" w:rsidP="003C326D">
      <w:pPr>
        <w:pStyle w:val="ac"/>
      </w:pPr>
      <w:r>
        <w:t xml:space="preserve">     * example, index 1 of {@code Map&lt;String, ? extends Runnable&gt;} returns {@code Runnable}.</w:t>
      </w:r>
    </w:p>
    <w:p w14:paraId="6464E1FA" w14:textId="77777777" w:rsidR="003C326D" w:rsidRDefault="003C326D" w:rsidP="003C326D">
      <w:pPr>
        <w:pStyle w:val="ac"/>
      </w:pPr>
      <w:r>
        <w:t xml:space="preserve">     */</w:t>
      </w:r>
    </w:p>
    <w:p w14:paraId="0D3E329A" w14:textId="77777777" w:rsidR="003C326D" w:rsidRDefault="003C326D" w:rsidP="003C326D">
      <w:pPr>
        <w:pStyle w:val="ac"/>
      </w:pPr>
      <w:r>
        <w:t xml:space="preserve">    protected static Type getParameterUpperBound(int index, ParameterizedType type) {</w:t>
      </w:r>
    </w:p>
    <w:p w14:paraId="2627FE50" w14:textId="77777777" w:rsidR="003C326D" w:rsidRDefault="003C326D" w:rsidP="003C326D">
      <w:pPr>
        <w:pStyle w:val="ac"/>
      </w:pPr>
      <w:r>
        <w:t xml:space="preserve">      return Utils.getParameterUpperBound(index, type);</w:t>
      </w:r>
    </w:p>
    <w:p w14:paraId="6753F7A9" w14:textId="77777777" w:rsidR="003C326D" w:rsidRDefault="003C326D" w:rsidP="003C326D">
      <w:pPr>
        <w:pStyle w:val="ac"/>
      </w:pPr>
      <w:r>
        <w:t xml:space="preserve">    }</w:t>
      </w:r>
    </w:p>
    <w:p w14:paraId="1B50FBDE" w14:textId="77777777" w:rsidR="003C326D" w:rsidRDefault="003C326D" w:rsidP="003C326D">
      <w:pPr>
        <w:pStyle w:val="ac"/>
      </w:pPr>
    </w:p>
    <w:p w14:paraId="0CDB3597" w14:textId="77777777" w:rsidR="003C326D" w:rsidRDefault="003C326D" w:rsidP="003C326D">
      <w:pPr>
        <w:pStyle w:val="ac"/>
      </w:pPr>
      <w:r>
        <w:t xml:space="preserve">    /**</w:t>
      </w:r>
    </w:p>
    <w:p w14:paraId="50A38F56" w14:textId="77777777" w:rsidR="003C326D" w:rsidRDefault="003C326D" w:rsidP="003C326D">
      <w:pPr>
        <w:pStyle w:val="ac"/>
      </w:pPr>
      <w:r>
        <w:t xml:space="preserve">     * Extract the raw class type from {@code type}. For example, the type representing</w:t>
      </w:r>
    </w:p>
    <w:p w14:paraId="2DBEB9E6" w14:textId="77777777" w:rsidR="003C326D" w:rsidRDefault="003C326D" w:rsidP="003C326D">
      <w:pPr>
        <w:pStyle w:val="ac"/>
      </w:pPr>
      <w:r>
        <w:t xml:space="preserve">     * {@code List&lt;? extends Runnable&gt;} returns {@code List.class}.</w:t>
      </w:r>
    </w:p>
    <w:p w14:paraId="08EE765D" w14:textId="77777777" w:rsidR="003C326D" w:rsidRDefault="003C326D" w:rsidP="003C326D">
      <w:pPr>
        <w:pStyle w:val="ac"/>
      </w:pPr>
      <w:r>
        <w:t xml:space="preserve">     */</w:t>
      </w:r>
    </w:p>
    <w:p w14:paraId="3F3F7E0A" w14:textId="77777777" w:rsidR="003C326D" w:rsidRDefault="003C326D" w:rsidP="003C326D">
      <w:pPr>
        <w:pStyle w:val="ac"/>
      </w:pPr>
      <w:r>
        <w:t xml:space="preserve">    protected static Class&lt;?&gt; getRawType(Type type) {</w:t>
      </w:r>
    </w:p>
    <w:p w14:paraId="01D31E94" w14:textId="77777777" w:rsidR="003C326D" w:rsidRDefault="003C326D" w:rsidP="003C326D">
      <w:pPr>
        <w:pStyle w:val="ac"/>
      </w:pPr>
      <w:r>
        <w:t xml:space="preserve">      return Utils.getRawType(type);</w:t>
      </w:r>
    </w:p>
    <w:p w14:paraId="1B48B82F" w14:textId="77777777" w:rsidR="003C326D" w:rsidRDefault="003C326D" w:rsidP="003C326D">
      <w:pPr>
        <w:pStyle w:val="ac"/>
      </w:pPr>
      <w:r>
        <w:t xml:space="preserve">    }</w:t>
      </w:r>
    </w:p>
    <w:p w14:paraId="4FCEA131" w14:textId="77777777" w:rsidR="003C326D" w:rsidRDefault="003C326D" w:rsidP="003C326D">
      <w:pPr>
        <w:pStyle w:val="ac"/>
      </w:pPr>
      <w:r>
        <w:t xml:space="preserve">  }</w:t>
      </w:r>
    </w:p>
    <w:p w14:paraId="450AB589" w14:textId="77777777" w:rsidR="003C326D" w:rsidRDefault="003C326D" w:rsidP="003C326D">
      <w:pPr>
        <w:pStyle w:val="ac"/>
      </w:pPr>
      <w:r>
        <w:t>}</w:t>
      </w:r>
    </w:p>
    <w:p w14:paraId="46E30F5A" w14:textId="77777777" w:rsidR="003C326D" w:rsidRDefault="003C326D" w:rsidP="003C326D">
      <w:r>
        <w:rPr>
          <w:rFonts w:hint="eastAsia"/>
        </w:rPr>
        <w:t>先忽略掉内部类</w:t>
      </w:r>
      <w:r>
        <w:t>Factory</w:t>
      </w:r>
    </w:p>
    <w:p w14:paraId="0FD0CD95" w14:textId="77777777" w:rsidR="003C326D" w:rsidRDefault="003C326D" w:rsidP="003C326D">
      <w:r>
        <w:rPr>
          <w:rFonts w:hint="eastAsia"/>
        </w:rPr>
        <w:t>Call</w:t>
      </w:r>
      <w:r>
        <w:t xml:space="preserve">Adapter&lt;R,T&gt; </w:t>
      </w:r>
      <w:r>
        <w:rPr>
          <w:rFonts w:hint="eastAsia"/>
        </w:rPr>
        <w:t>主要工作就是将</w:t>
      </w:r>
      <w:r>
        <w:rPr>
          <w:rFonts w:hint="eastAsia"/>
        </w:rPr>
        <w:t>Call</w:t>
      </w:r>
      <w:r>
        <w:t>&lt;R&gt;</w:t>
      </w:r>
      <w:r>
        <w:rPr>
          <w:rFonts w:hint="eastAsia"/>
        </w:rPr>
        <w:t>转换成</w:t>
      </w:r>
      <w:r>
        <w:rPr>
          <w:rFonts w:hint="eastAsia"/>
        </w:rPr>
        <w:t>T</w:t>
      </w:r>
      <w:r>
        <w:rPr>
          <w:rFonts w:hint="eastAsia"/>
        </w:rPr>
        <w:t>类型，它的实例化是由其内部类</w:t>
      </w:r>
      <w:r w:rsidRPr="005A7BDC">
        <w:t>Factory</w:t>
      </w:r>
      <w:r>
        <w:rPr>
          <w:rFonts w:hint="eastAsia"/>
        </w:rPr>
        <w:t>的</w:t>
      </w:r>
      <w:r>
        <w:t>CallAdapter&lt;?, ?&gt; get(Type returnType, Annotation[] annotations,Retrofit retrofit)</w:t>
      </w:r>
      <w:r>
        <w:rPr>
          <w:rFonts w:hint="eastAsia"/>
        </w:rPr>
        <w:t>完成</w:t>
      </w:r>
    </w:p>
    <w:p w14:paraId="586B9775" w14:textId="77777777" w:rsidR="003C326D" w:rsidRDefault="003C326D" w:rsidP="003C326D">
      <w:r>
        <w:rPr>
          <w:rFonts w:hint="eastAsia"/>
        </w:rPr>
        <w:t>Call</w:t>
      </w:r>
      <w:r>
        <w:t>Adapter</w:t>
      </w:r>
      <w:r>
        <w:rPr>
          <w:rFonts w:hint="eastAsia"/>
        </w:rPr>
        <w:t>&lt;</w:t>
      </w:r>
      <w:r>
        <w:t>R,T</w:t>
      </w:r>
      <w:r>
        <w:rPr>
          <w:rFonts w:hint="eastAsia"/>
        </w:rPr>
        <w:t>&gt;</w:t>
      </w:r>
      <w:r>
        <w:rPr>
          <w:rFonts w:hint="eastAsia"/>
        </w:rPr>
        <w:t>两个主要方法是</w:t>
      </w:r>
    </w:p>
    <w:p w14:paraId="329E448A" w14:textId="77777777" w:rsidR="003C326D" w:rsidRDefault="003C326D" w:rsidP="003C326D">
      <w:r w:rsidRPr="005A7BDC">
        <w:rPr>
          <w:b/>
        </w:rPr>
        <w:t xml:space="preserve">Type responseType(): </w:t>
      </w:r>
      <w:r>
        <w:rPr>
          <w:rFonts w:hint="eastAsia"/>
        </w:rPr>
        <w:t>返回响应类型的</w:t>
      </w:r>
      <w:r>
        <w:rPr>
          <w:rFonts w:hint="eastAsia"/>
        </w:rPr>
        <w:t>type</w:t>
      </w:r>
      <w:r>
        <w:rPr>
          <w:rFonts w:hint="eastAsia"/>
        </w:rPr>
        <w:t>，例如一个</w:t>
      </w:r>
      <w:r>
        <w:rPr>
          <w:rFonts w:hint="eastAsia"/>
        </w:rPr>
        <w:t>Call</w:t>
      </w:r>
      <w:r>
        <w:t>&lt;T&gt;</w:t>
      </w:r>
      <w:r>
        <w:rPr>
          <w:rFonts w:hint="eastAsia"/>
        </w:rPr>
        <w:t>请求，返回的是</w:t>
      </w:r>
      <w:r>
        <w:rPr>
          <w:rFonts w:hint="eastAsia"/>
        </w:rPr>
        <w:t>T</w:t>
      </w:r>
      <w:r>
        <w:rPr>
          <w:rFonts w:hint="eastAsia"/>
        </w:rPr>
        <w:t>类型的</w:t>
      </w:r>
      <w:r>
        <w:rPr>
          <w:rFonts w:hint="eastAsia"/>
        </w:rPr>
        <w:t>type</w:t>
      </w:r>
      <w:r>
        <w:rPr>
          <w:rFonts w:hint="eastAsia"/>
        </w:rPr>
        <w:t>。实现类实现</w:t>
      </w:r>
    </w:p>
    <w:p w14:paraId="7CB81E39" w14:textId="77777777" w:rsidR="003C326D" w:rsidRDefault="003C326D" w:rsidP="003C326D">
      <w:r w:rsidRPr="005A7BDC">
        <w:rPr>
          <w:b/>
        </w:rPr>
        <w:t xml:space="preserve">T adapt(Call&lt;R&gt; call); </w:t>
      </w:r>
      <w:r>
        <w:rPr>
          <w:rFonts w:hint="eastAsia"/>
        </w:rPr>
        <w:t>将</w:t>
      </w:r>
      <w:r>
        <w:rPr>
          <w:rFonts w:hint="eastAsia"/>
        </w:rPr>
        <w:t>Call</w:t>
      </w:r>
      <w:r>
        <w:t xml:space="preserve">&lt;T&gt; </w:t>
      </w:r>
      <w:r>
        <w:rPr>
          <w:rFonts w:hint="eastAsia"/>
        </w:rPr>
        <w:t>转换成</w:t>
      </w:r>
      <w:r>
        <w:rPr>
          <w:rFonts w:hint="eastAsia"/>
        </w:rPr>
        <w:t>T</w:t>
      </w:r>
      <w:r>
        <w:rPr>
          <w:rFonts w:hint="eastAsia"/>
        </w:rPr>
        <w:t>类型。实现类实现</w:t>
      </w:r>
    </w:p>
    <w:p w14:paraId="3E6C6479" w14:textId="77777777" w:rsidR="003C326D" w:rsidRPr="005A7BDC" w:rsidRDefault="003C326D" w:rsidP="003C326D"/>
    <w:p w14:paraId="5F5741DC" w14:textId="77777777" w:rsidR="003C326D" w:rsidRDefault="003C326D" w:rsidP="003C326D">
      <w:r>
        <w:rPr>
          <w:rFonts w:hint="eastAsia"/>
        </w:rPr>
        <w:t>我们可以看一下</w:t>
      </w:r>
      <w:r w:rsidRPr="005A7BDC">
        <w:t>CallAdapter&lt;R,T&gt;</w:t>
      </w:r>
      <w:r>
        <w:rPr>
          <w:rFonts w:hint="eastAsia"/>
        </w:rPr>
        <w:t>的</w:t>
      </w:r>
      <w:r>
        <w:rPr>
          <w:rFonts w:hint="eastAsia"/>
        </w:rPr>
        <w:t>Rx</w:t>
      </w:r>
      <w:r>
        <w:t>java2</w:t>
      </w:r>
      <w:r>
        <w:rPr>
          <w:rFonts w:hint="eastAsia"/>
        </w:rPr>
        <w:t>实现类</w:t>
      </w:r>
    </w:p>
    <w:p w14:paraId="31866ED6" w14:textId="77777777" w:rsidR="003C326D" w:rsidRDefault="003C326D" w:rsidP="003C326D"/>
    <w:p w14:paraId="0D56E063" w14:textId="77777777" w:rsidR="003C326D" w:rsidRDefault="003C326D" w:rsidP="003C326D">
      <w:pPr>
        <w:pStyle w:val="ac"/>
      </w:pPr>
      <w:r>
        <w:t>final class RxJava2CallAdapter&lt;R&gt; implements CallAdapter&lt;R, Object&gt; {</w:t>
      </w:r>
    </w:p>
    <w:p w14:paraId="58EAE4DE" w14:textId="77777777" w:rsidR="003C326D" w:rsidRDefault="003C326D" w:rsidP="003C326D">
      <w:pPr>
        <w:pStyle w:val="ac"/>
      </w:pPr>
      <w:r>
        <w:t xml:space="preserve">  private final Type responseType;</w:t>
      </w:r>
    </w:p>
    <w:p w14:paraId="465B0D9D" w14:textId="77777777" w:rsidR="003C326D" w:rsidRDefault="003C326D" w:rsidP="003C326D">
      <w:pPr>
        <w:pStyle w:val="ac"/>
      </w:pPr>
      <w:r>
        <w:t xml:space="preserve">  </w:t>
      </w:r>
    </w:p>
    <w:p w14:paraId="2E260844" w14:textId="77777777" w:rsidR="003C326D" w:rsidRDefault="003C326D" w:rsidP="003C326D">
      <w:pPr>
        <w:pStyle w:val="ac"/>
      </w:pPr>
      <w:r>
        <w:t xml:space="preserve">  ....</w:t>
      </w:r>
    </w:p>
    <w:p w14:paraId="0417F671" w14:textId="77777777" w:rsidR="003C326D" w:rsidRDefault="003C326D" w:rsidP="003C326D">
      <w:pPr>
        <w:pStyle w:val="ac"/>
      </w:pPr>
    </w:p>
    <w:p w14:paraId="26560972" w14:textId="77777777" w:rsidR="003C326D" w:rsidRDefault="003C326D" w:rsidP="003C326D">
      <w:pPr>
        <w:pStyle w:val="ac"/>
      </w:pPr>
      <w:r>
        <w:t xml:space="preserve">  @Override public Type responseType() {</w:t>
      </w:r>
    </w:p>
    <w:p w14:paraId="4DB51D53" w14:textId="77777777" w:rsidR="003C326D" w:rsidRDefault="003C326D" w:rsidP="003C326D">
      <w:pPr>
        <w:pStyle w:val="ac"/>
      </w:pPr>
      <w:r>
        <w:t xml:space="preserve">    return responseType;</w:t>
      </w:r>
    </w:p>
    <w:p w14:paraId="3832DADC" w14:textId="77777777" w:rsidR="003C326D" w:rsidRDefault="003C326D" w:rsidP="003C326D">
      <w:pPr>
        <w:pStyle w:val="ac"/>
      </w:pPr>
      <w:r>
        <w:t xml:space="preserve">  }</w:t>
      </w:r>
    </w:p>
    <w:p w14:paraId="1202FE5F" w14:textId="77777777" w:rsidR="003C326D" w:rsidRDefault="003C326D" w:rsidP="003C326D">
      <w:pPr>
        <w:pStyle w:val="ac"/>
      </w:pPr>
    </w:p>
    <w:p w14:paraId="17E52AD3" w14:textId="77777777" w:rsidR="003C326D" w:rsidRDefault="003C326D" w:rsidP="003C326D">
      <w:pPr>
        <w:pStyle w:val="ac"/>
      </w:pPr>
      <w:r>
        <w:t xml:space="preserve">  @Override public Object adapt(Call&lt;R&gt; call) {</w:t>
      </w:r>
    </w:p>
    <w:p w14:paraId="4DA8AFDA" w14:textId="77777777" w:rsidR="003C326D" w:rsidRDefault="003C326D" w:rsidP="003C326D">
      <w:pPr>
        <w:pStyle w:val="ac"/>
      </w:pPr>
      <w:r>
        <w:t xml:space="preserve">    </w:t>
      </w:r>
    </w:p>
    <w:p w14:paraId="5B6F17CF" w14:textId="77777777" w:rsidR="003C326D" w:rsidRDefault="003C326D" w:rsidP="003C326D">
      <w:pPr>
        <w:pStyle w:val="ac"/>
      </w:pPr>
      <w:r>
        <w:tab/>
        <w:t>....</w:t>
      </w:r>
    </w:p>
    <w:p w14:paraId="4FF14354" w14:textId="77777777" w:rsidR="003C326D" w:rsidRDefault="003C326D" w:rsidP="003C326D">
      <w:pPr>
        <w:pStyle w:val="ac"/>
      </w:pPr>
      <w:r>
        <w:t xml:space="preserve">    Observable&lt;?&gt; observable;</w:t>
      </w:r>
    </w:p>
    <w:p w14:paraId="75B0D344" w14:textId="77777777" w:rsidR="003C326D" w:rsidRDefault="003C326D" w:rsidP="003C326D">
      <w:pPr>
        <w:pStyle w:val="ac"/>
      </w:pPr>
      <w:r>
        <w:t xml:space="preserve">    ....</w:t>
      </w:r>
    </w:p>
    <w:p w14:paraId="1BA5CB2C" w14:textId="77777777" w:rsidR="003C326D" w:rsidRDefault="003C326D" w:rsidP="003C326D">
      <w:pPr>
        <w:pStyle w:val="ac"/>
      </w:pPr>
      <w:r>
        <w:t xml:space="preserve">    return observable;</w:t>
      </w:r>
    </w:p>
    <w:p w14:paraId="42700703" w14:textId="77777777" w:rsidR="003C326D" w:rsidRDefault="003C326D" w:rsidP="003C326D">
      <w:pPr>
        <w:pStyle w:val="ac"/>
      </w:pPr>
      <w:r>
        <w:t xml:space="preserve">  }</w:t>
      </w:r>
    </w:p>
    <w:p w14:paraId="5EC9E87D" w14:textId="77777777" w:rsidR="003C326D" w:rsidRDefault="003C326D" w:rsidP="003C326D">
      <w:pPr>
        <w:pStyle w:val="ac"/>
      </w:pPr>
      <w:r>
        <w:t>}</w:t>
      </w:r>
    </w:p>
    <w:p w14:paraId="02E8DA8E" w14:textId="77777777" w:rsidR="003C326D" w:rsidRDefault="003C326D" w:rsidP="003C326D"/>
    <w:p w14:paraId="3A153694" w14:textId="77777777" w:rsidR="003C326D" w:rsidRDefault="003C326D" w:rsidP="003C326D">
      <w:r>
        <w:rPr>
          <w:rFonts w:hint="eastAsia"/>
        </w:rPr>
        <w:t>可以看到，返回的</w:t>
      </w:r>
      <w:r>
        <w:rPr>
          <w:rFonts w:hint="eastAsia"/>
        </w:rPr>
        <w:t>T</w:t>
      </w:r>
      <w:r>
        <w:rPr>
          <w:rFonts w:hint="eastAsia"/>
        </w:rPr>
        <w:t>类型就是</w:t>
      </w:r>
      <w:r w:rsidRPr="005A7BDC">
        <w:t>Observable&lt;?&gt;</w:t>
      </w:r>
      <w:r>
        <w:rPr>
          <w:rFonts w:hint="eastAsia"/>
        </w:rPr>
        <w:t>类型了</w:t>
      </w:r>
      <w:r>
        <w:rPr>
          <w:rFonts w:hint="eastAsia"/>
        </w:rPr>
        <w:t>,</w:t>
      </w:r>
      <w:r>
        <w:rPr>
          <w:rFonts w:hint="eastAsia"/>
        </w:rPr>
        <w:t>这样就把原始</w:t>
      </w:r>
      <w:r>
        <w:rPr>
          <w:rFonts w:hint="eastAsia"/>
        </w:rPr>
        <w:t>Call</w:t>
      </w:r>
      <w:r>
        <w:t>&lt;T&gt;</w:t>
      </w:r>
      <w:r>
        <w:rPr>
          <w:rFonts w:hint="eastAsia"/>
        </w:rPr>
        <w:t>转换成了</w:t>
      </w:r>
      <w:r>
        <w:rPr>
          <w:rFonts w:hint="eastAsia"/>
        </w:rPr>
        <w:t>Rxjava</w:t>
      </w:r>
      <w:r>
        <w:t>2</w:t>
      </w:r>
      <w:r>
        <w:rPr>
          <w:rFonts w:hint="eastAsia"/>
        </w:rPr>
        <w:t>的</w:t>
      </w:r>
      <w:r w:rsidRPr="002C31D2">
        <w:t>Observable&lt;?&gt;</w:t>
      </w:r>
      <w:r>
        <w:rPr>
          <w:rFonts w:hint="eastAsia"/>
        </w:rPr>
        <w:t>，我们就可以采用</w:t>
      </w:r>
      <w:r>
        <w:rPr>
          <w:rFonts w:hint="eastAsia"/>
        </w:rPr>
        <w:t>Rxjava</w:t>
      </w:r>
      <w:r>
        <w:t>2</w:t>
      </w:r>
      <w:r>
        <w:rPr>
          <w:rFonts w:hint="eastAsia"/>
        </w:rPr>
        <w:t>的</w:t>
      </w:r>
      <w:r>
        <w:rPr>
          <w:rFonts w:hint="eastAsia"/>
        </w:rPr>
        <w:t>api</w:t>
      </w:r>
      <w:r>
        <w:rPr>
          <w:rFonts w:hint="eastAsia"/>
        </w:rPr>
        <w:t>来进行</w:t>
      </w:r>
      <w:r>
        <w:rPr>
          <w:rFonts w:hint="eastAsia"/>
        </w:rPr>
        <w:t>HTTP</w:t>
      </w:r>
      <w:r>
        <w:rPr>
          <w:rFonts w:hint="eastAsia"/>
        </w:rPr>
        <w:t>网络请求了。这个转换过程暂时不详细讲解</w:t>
      </w:r>
    </w:p>
    <w:p w14:paraId="5ADBA010" w14:textId="77777777" w:rsidR="003C326D" w:rsidRDefault="003C326D" w:rsidP="003C326D"/>
    <w:p w14:paraId="36985D8E" w14:textId="77777777" w:rsidR="003C326D" w:rsidRDefault="003C326D" w:rsidP="003C326D">
      <w:pPr>
        <w:pStyle w:val="4"/>
      </w:pPr>
      <w:r>
        <w:rPr>
          <w:rFonts w:hint="eastAsia"/>
        </w:rPr>
        <w:t xml:space="preserve">3 </w:t>
      </w:r>
      <w:r w:rsidRPr="002C31D2">
        <w:t>CallAdapter</w:t>
      </w:r>
      <w:r>
        <w:rPr>
          <w:rFonts w:hint="eastAsia"/>
        </w:rPr>
        <w:t>.</w:t>
      </w:r>
      <w:r w:rsidRPr="002C31D2">
        <w:t xml:space="preserve"> Factory</w:t>
      </w:r>
    </w:p>
    <w:p w14:paraId="0E49DEF7" w14:textId="77777777" w:rsidR="003C326D" w:rsidRDefault="003C326D" w:rsidP="003C326D">
      <w:r>
        <w:rPr>
          <w:rFonts w:hint="eastAsia"/>
        </w:rPr>
        <w:t>Retrofit</w:t>
      </w:r>
      <w:r>
        <w:rPr>
          <w:rFonts w:hint="eastAsia"/>
        </w:rPr>
        <w:t>采用工厂模式来创建</w:t>
      </w:r>
      <w:r w:rsidRPr="002C31D2">
        <w:t>CallAdapter</w:t>
      </w:r>
      <w:r>
        <w:rPr>
          <w:rFonts w:hint="eastAsia"/>
        </w:rPr>
        <w:t>对象，对于每一种平台，例如</w:t>
      </w:r>
      <w:r>
        <w:rPr>
          <w:rFonts w:hint="eastAsia"/>
        </w:rPr>
        <w:t>Rxjava</w:t>
      </w:r>
      <w:r>
        <w:t>2,Rxjava,java8</w:t>
      </w:r>
      <w:r>
        <w:rPr>
          <w:rFonts w:hint="eastAsia"/>
        </w:rPr>
        <w:t>等，都会去继承该类去实现创建</w:t>
      </w:r>
      <w:r>
        <w:rPr>
          <w:rFonts w:hint="eastAsia"/>
        </w:rPr>
        <w:t>Call</w:t>
      </w:r>
      <w:r>
        <w:t>Adapter</w:t>
      </w:r>
      <w:r>
        <w:rPr>
          <w:rFonts w:hint="eastAsia"/>
        </w:rPr>
        <w:t>的方法。由于该工厂的产品只有一个，可以认为是工厂方法模式。</w:t>
      </w:r>
    </w:p>
    <w:p w14:paraId="42FB5D0E" w14:textId="77777777" w:rsidR="003C326D" w:rsidRDefault="003C326D" w:rsidP="003C326D">
      <w:pPr>
        <w:pStyle w:val="ac"/>
      </w:pPr>
      <w:r>
        <w:t xml:space="preserve">  abstract class Factory {</w:t>
      </w:r>
    </w:p>
    <w:p w14:paraId="402DCC2F" w14:textId="77777777" w:rsidR="003C326D" w:rsidRDefault="003C326D" w:rsidP="003C326D">
      <w:pPr>
        <w:pStyle w:val="ac"/>
      </w:pPr>
      <w:r>
        <w:t xml:space="preserve">    /**</w:t>
      </w:r>
    </w:p>
    <w:p w14:paraId="37FF08B5" w14:textId="77777777" w:rsidR="003C326D" w:rsidRDefault="003C326D" w:rsidP="003C326D">
      <w:pPr>
        <w:pStyle w:val="ac"/>
      </w:pPr>
      <w:r>
        <w:t xml:space="preserve">     * Returns a call adapter for interface methods that return {@code returnType}, or null if it</w:t>
      </w:r>
    </w:p>
    <w:p w14:paraId="4DFDD53B" w14:textId="77777777" w:rsidR="003C326D" w:rsidRDefault="003C326D" w:rsidP="003C326D">
      <w:pPr>
        <w:pStyle w:val="ac"/>
      </w:pPr>
      <w:r>
        <w:t xml:space="preserve">     * cannot be handled by this factory.</w:t>
      </w:r>
    </w:p>
    <w:p w14:paraId="1DEA0B3B" w14:textId="77777777" w:rsidR="003C326D" w:rsidRDefault="003C326D" w:rsidP="003C326D">
      <w:pPr>
        <w:pStyle w:val="ac"/>
      </w:pPr>
      <w:r>
        <w:t xml:space="preserve">     */</w:t>
      </w:r>
    </w:p>
    <w:p w14:paraId="36BDA542" w14:textId="77777777" w:rsidR="003C326D" w:rsidRDefault="003C326D" w:rsidP="003C326D">
      <w:pPr>
        <w:pStyle w:val="ac"/>
      </w:pPr>
      <w:r>
        <w:t xml:space="preserve">    public abstract @Nullable CallAdapter&lt;?, ?&gt; get(Type returnType, Annotation[] annotations,</w:t>
      </w:r>
    </w:p>
    <w:p w14:paraId="2479B21D" w14:textId="77777777" w:rsidR="003C326D" w:rsidRDefault="003C326D" w:rsidP="003C326D">
      <w:pPr>
        <w:pStyle w:val="ac"/>
      </w:pPr>
      <w:r>
        <w:t xml:space="preserve">        Retrofit retrofit);</w:t>
      </w:r>
    </w:p>
    <w:p w14:paraId="6BB2D3E8" w14:textId="77777777" w:rsidR="003C326D" w:rsidRDefault="003C326D" w:rsidP="003C326D">
      <w:pPr>
        <w:pStyle w:val="ac"/>
      </w:pPr>
    </w:p>
    <w:p w14:paraId="46784F29" w14:textId="77777777" w:rsidR="003C326D" w:rsidRDefault="003C326D" w:rsidP="003C326D">
      <w:pPr>
        <w:pStyle w:val="ac"/>
      </w:pPr>
      <w:r>
        <w:t xml:space="preserve">    /**</w:t>
      </w:r>
    </w:p>
    <w:p w14:paraId="1081B6AF" w14:textId="77777777" w:rsidR="003C326D" w:rsidRDefault="003C326D" w:rsidP="003C326D">
      <w:pPr>
        <w:pStyle w:val="ac"/>
      </w:pPr>
      <w:r>
        <w:t xml:space="preserve">     * Extract the upper bound of the generic parameter at {@code index} from {@code type}. For</w:t>
      </w:r>
    </w:p>
    <w:p w14:paraId="5B4A026F" w14:textId="77777777" w:rsidR="003C326D" w:rsidRDefault="003C326D" w:rsidP="003C326D">
      <w:pPr>
        <w:pStyle w:val="ac"/>
      </w:pPr>
      <w:r>
        <w:t xml:space="preserve">     * example, index 1 of {@code Map&lt;String, ? extends Runnable&gt;} returns {@code Runnable}.</w:t>
      </w:r>
    </w:p>
    <w:p w14:paraId="414C3244" w14:textId="77777777" w:rsidR="003C326D" w:rsidRDefault="003C326D" w:rsidP="003C326D">
      <w:pPr>
        <w:pStyle w:val="ac"/>
      </w:pPr>
      <w:r>
        <w:t xml:space="preserve">     */</w:t>
      </w:r>
    </w:p>
    <w:p w14:paraId="233141A8" w14:textId="77777777" w:rsidR="003C326D" w:rsidRDefault="003C326D" w:rsidP="003C326D">
      <w:pPr>
        <w:pStyle w:val="ac"/>
      </w:pPr>
      <w:r>
        <w:t xml:space="preserve">    protected static Type getParameterUpperBound(int index, ParameterizedType type) {</w:t>
      </w:r>
    </w:p>
    <w:p w14:paraId="33B09389" w14:textId="77777777" w:rsidR="003C326D" w:rsidRDefault="003C326D" w:rsidP="003C326D">
      <w:pPr>
        <w:pStyle w:val="ac"/>
      </w:pPr>
      <w:r>
        <w:t xml:space="preserve">      return Utils.getParameterUpperBound(index, type);</w:t>
      </w:r>
    </w:p>
    <w:p w14:paraId="1818CFE1" w14:textId="77777777" w:rsidR="003C326D" w:rsidRDefault="003C326D" w:rsidP="003C326D">
      <w:pPr>
        <w:pStyle w:val="ac"/>
      </w:pPr>
      <w:r>
        <w:t xml:space="preserve">    }</w:t>
      </w:r>
    </w:p>
    <w:p w14:paraId="0AEBADCD" w14:textId="77777777" w:rsidR="003C326D" w:rsidRDefault="003C326D" w:rsidP="003C326D">
      <w:pPr>
        <w:pStyle w:val="ac"/>
      </w:pPr>
    </w:p>
    <w:p w14:paraId="0E775AC2" w14:textId="77777777" w:rsidR="003C326D" w:rsidRDefault="003C326D" w:rsidP="003C326D">
      <w:pPr>
        <w:pStyle w:val="ac"/>
      </w:pPr>
      <w:r>
        <w:t xml:space="preserve">    /**</w:t>
      </w:r>
    </w:p>
    <w:p w14:paraId="13E16A52" w14:textId="77777777" w:rsidR="003C326D" w:rsidRDefault="003C326D" w:rsidP="003C326D">
      <w:pPr>
        <w:pStyle w:val="ac"/>
      </w:pPr>
      <w:r>
        <w:t xml:space="preserve">     * Extract the raw class type from {@code type}. For example, the type representing</w:t>
      </w:r>
    </w:p>
    <w:p w14:paraId="49B874D9" w14:textId="77777777" w:rsidR="003C326D" w:rsidRDefault="003C326D" w:rsidP="003C326D">
      <w:pPr>
        <w:pStyle w:val="ac"/>
      </w:pPr>
      <w:r>
        <w:t xml:space="preserve">     * {@code List&lt;? extends Runnable&gt;} returns {@code List.class}.</w:t>
      </w:r>
    </w:p>
    <w:p w14:paraId="4467975A" w14:textId="77777777" w:rsidR="003C326D" w:rsidRDefault="003C326D" w:rsidP="003C326D">
      <w:pPr>
        <w:pStyle w:val="ac"/>
      </w:pPr>
      <w:r>
        <w:t xml:space="preserve">     */</w:t>
      </w:r>
    </w:p>
    <w:p w14:paraId="55262E76" w14:textId="77777777" w:rsidR="003C326D" w:rsidRDefault="003C326D" w:rsidP="003C326D">
      <w:pPr>
        <w:pStyle w:val="ac"/>
      </w:pPr>
      <w:r>
        <w:t xml:space="preserve">    protected static Class&lt;?&gt; getRawType(Type type) {</w:t>
      </w:r>
    </w:p>
    <w:p w14:paraId="34D14BBF" w14:textId="77777777" w:rsidR="003C326D" w:rsidRDefault="003C326D" w:rsidP="003C326D">
      <w:pPr>
        <w:pStyle w:val="ac"/>
      </w:pPr>
      <w:r>
        <w:t xml:space="preserve">      return Utils.getRawType(type);</w:t>
      </w:r>
    </w:p>
    <w:p w14:paraId="5C53A0EC" w14:textId="77777777" w:rsidR="003C326D" w:rsidRDefault="003C326D" w:rsidP="003C326D">
      <w:pPr>
        <w:pStyle w:val="ac"/>
      </w:pPr>
      <w:r>
        <w:t xml:space="preserve">    }</w:t>
      </w:r>
    </w:p>
    <w:p w14:paraId="0F5162F7" w14:textId="77777777" w:rsidR="003C326D" w:rsidRDefault="003C326D" w:rsidP="003C326D">
      <w:pPr>
        <w:pStyle w:val="ac"/>
      </w:pPr>
      <w:r>
        <w:t xml:space="preserve">  }</w:t>
      </w:r>
    </w:p>
    <w:p w14:paraId="404E606B" w14:textId="77777777" w:rsidR="003C326D" w:rsidRDefault="003C326D" w:rsidP="003C326D">
      <w:r>
        <w:rPr>
          <w:rFonts w:hint="eastAsia"/>
        </w:rPr>
        <w:t>主要的几个方法如下：</w:t>
      </w:r>
    </w:p>
    <w:p w14:paraId="19D5B5AD" w14:textId="77777777" w:rsidR="003C326D" w:rsidRDefault="003C326D" w:rsidP="003C326D">
      <w:r w:rsidRPr="00590118">
        <w:rPr>
          <w:b/>
        </w:rPr>
        <w:t>CallAdapter&lt;?, ?&gt; get(Type returnType, Annotation[] annotations,Retrofit retrofit):</w:t>
      </w:r>
      <w:r>
        <w:rPr>
          <w:rFonts w:hint="eastAsia"/>
        </w:rPr>
        <w:t>根据响应返回类型和注解创建</w:t>
      </w:r>
      <w:r w:rsidRPr="00590118">
        <w:t>CallAdapter&lt;?, ?&gt;</w:t>
      </w:r>
    </w:p>
    <w:p w14:paraId="36A7684B" w14:textId="77777777" w:rsidR="003C326D" w:rsidRDefault="003C326D" w:rsidP="003C326D">
      <w:r w:rsidRPr="00590118">
        <w:rPr>
          <w:b/>
        </w:rPr>
        <w:t>static Type getParameterUpperBound(int index, ParameterizedType type):</w:t>
      </w:r>
      <w:r>
        <w:rPr>
          <w:rFonts w:hint="eastAsia"/>
        </w:rPr>
        <w:t>返回其参数类型的上边界类型</w:t>
      </w:r>
    </w:p>
    <w:p w14:paraId="4F58D2CC" w14:textId="77777777" w:rsidR="003C326D" w:rsidRDefault="003C326D" w:rsidP="003C326D">
      <w:r w:rsidRPr="00590118">
        <w:rPr>
          <w:b/>
        </w:rPr>
        <w:t>static Class&lt;?&gt; getRawType(Type type)</w:t>
      </w:r>
      <w:r w:rsidRPr="00590118">
        <w:rPr>
          <w:rFonts w:hint="eastAsia"/>
          <w:b/>
        </w:rPr>
        <w:t>:</w:t>
      </w:r>
      <w:r>
        <w:rPr>
          <w:rFonts w:hint="eastAsia"/>
        </w:rPr>
        <w:t>根据</w:t>
      </w:r>
      <w:r>
        <w:rPr>
          <w:rFonts w:hint="eastAsia"/>
        </w:rPr>
        <w:t>type</w:t>
      </w:r>
      <w:r>
        <w:rPr>
          <w:rFonts w:hint="eastAsia"/>
        </w:rPr>
        <w:t>类型返回其原始类型，例如</w:t>
      </w:r>
      <w:r>
        <w:rPr>
          <w:rFonts w:hint="eastAsia"/>
        </w:rPr>
        <w:t>List&lt;</w:t>
      </w:r>
      <w:r>
        <w:t>T</w:t>
      </w:r>
      <w:r>
        <w:rPr>
          <w:rFonts w:hint="eastAsia"/>
        </w:rPr>
        <w:t>&gt;</w:t>
      </w:r>
      <w:r>
        <w:t>,</w:t>
      </w:r>
      <w:r>
        <w:rPr>
          <w:rFonts w:hint="eastAsia"/>
        </w:rPr>
        <w:t>返回</w:t>
      </w:r>
      <w:r>
        <w:rPr>
          <w:rFonts w:hint="eastAsia"/>
        </w:rPr>
        <w:t>Lis</w:t>
      </w:r>
      <w:r>
        <w:t>t.class</w:t>
      </w:r>
    </w:p>
    <w:p w14:paraId="1D9BB5E0" w14:textId="77777777" w:rsidR="003C326D" w:rsidRDefault="003C326D" w:rsidP="003C326D"/>
    <w:p w14:paraId="799D1D13" w14:textId="77777777" w:rsidR="003C326D" w:rsidRPr="0066540D" w:rsidRDefault="003C326D" w:rsidP="003C326D"/>
    <w:p w14:paraId="1B7165C7" w14:textId="77777777" w:rsidR="003C326D" w:rsidRDefault="003C326D" w:rsidP="003C326D">
      <w:r>
        <w:rPr>
          <w:rFonts w:hint="eastAsia"/>
        </w:rPr>
        <w:t>我们来看一个例子</w:t>
      </w:r>
      <w:r w:rsidRPr="00590118">
        <w:t>DefaultCallAdapterFactory</w:t>
      </w:r>
    </w:p>
    <w:p w14:paraId="685A5124" w14:textId="77777777" w:rsidR="003C326D" w:rsidRPr="00590118" w:rsidRDefault="003C326D" w:rsidP="003C326D"/>
    <w:p w14:paraId="6BE7C7B7" w14:textId="77777777" w:rsidR="003C326D" w:rsidRDefault="003C326D" w:rsidP="003C326D">
      <w:pPr>
        <w:pStyle w:val="4"/>
      </w:pPr>
      <w:r>
        <w:lastRenderedPageBreak/>
        <w:t xml:space="preserve">4 </w:t>
      </w:r>
      <w:r w:rsidRPr="00590118">
        <w:t>DefaultCallAdapterFactory</w:t>
      </w:r>
    </w:p>
    <w:p w14:paraId="35E59810" w14:textId="77777777" w:rsidR="003C326D" w:rsidRPr="00590118" w:rsidRDefault="003C326D" w:rsidP="003C326D">
      <w:r w:rsidRPr="00590118">
        <w:t>DefaultCallAdapterFactory</w:t>
      </w:r>
      <w:r>
        <w:rPr>
          <w:rFonts w:hint="eastAsia"/>
        </w:rPr>
        <w:t>是</w:t>
      </w:r>
      <w:r>
        <w:rPr>
          <w:rFonts w:hint="eastAsia"/>
        </w:rPr>
        <w:t>Retrofit</w:t>
      </w:r>
      <w:r>
        <w:rPr>
          <w:rFonts w:hint="eastAsia"/>
        </w:rPr>
        <w:t>默认的</w:t>
      </w:r>
      <w:r>
        <w:rPr>
          <w:rFonts w:hint="eastAsia"/>
        </w:rPr>
        <w:t>CallAdapter</w:t>
      </w:r>
      <w:r>
        <w:t>Factory,</w:t>
      </w:r>
      <w:r>
        <w:rPr>
          <w:rFonts w:hint="eastAsia"/>
        </w:rPr>
        <w:t>它创建的</w:t>
      </w:r>
      <w:r>
        <w:rPr>
          <w:rFonts w:hint="eastAsia"/>
        </w:rPr>
        <w:t>Call</w:t>
      </w:r>
      <w:r>
        <w:t>Adapter</w:t>
      </w:r>
      <w:r>
        <w:rPr>
          <w:rFonts w:hint="eastAsia"/>
        </w:rPr>
        <w:t>对象对</w:t>
      </w:r>
      <w:r>
        <w:rPr>
          <w:rFonts w:hint="eastAsia"/>
        </w:rPr>
        <w:t>Call</w:t>
      </w:r>
      <w:r>
        <w:t>&lt;T&gt;</w:t>
      </w:r>
      <w:r>
        <w:rPr>
          <w:rFonts w:hint="eastAsia"/>
        </w:rPr>
        <w:t>不会做任何适配，直接返回原始的</w:t>
      </w:r>
      <w:r>
        <w:rPr>
          <w:rFonts w:hint="eastAsia"/>
        </w:rPr>
        <w:t>Call&lt;</w:t>
      </w:r>
      <w:r>
        <w:t>T</w:t>
      </w:r>
      <w:r>
        <w:rPr>
          <w:rFonts w:hint="eastAsia"/>
        </w:rPr>
        <w:t>&gt;</w:t>
      </w:r>
      <w:r>
        <w:rPr>
          <w:rFonts w:hint="eastAsia"/>
        </w:rPr>
        <w:t>。</w:t>
      </w:r>
    </w:p>
    <w:p w14:paraId="44077CE6" w14:textId="77777777" w:rsidR="003C326D" w:rsidRPr="00590118" w:rsidRDefault="003C326D" w:rsidP="003C326D">
      <w:r>
        <w:rPr>
          <w:rFonts w:hint="eastAsia"/>
        </w:rPr>
        <w:t>代码如下：</w:t>
      </w:r>
    </w:p>
    <w:p w14:paraId="6E4F4A49" w14:textId="77777777" w:rsidR="003C326D" w:rsidRDefault="003C326D" w:rsidP="003C326D">
      <w:pPr>
        <w:pStyle w:val="ac"/>
      </w:pPr>
      <w:r>
        <w:t>/**</w:t>
      </w:r>
    </w:p>
    <w:p w14:paraId="72E1BE57" w14:textId="77777777" w:rsidR="003C326D" w:rsidRDefault="003C326D" w:rsidP="003C326D">
      <w:pPr>
        <w:pStyle w:val="ac"/>
      </w:pPr>
      <w:r>
        <w:t xml:space="preserve"> * Creates call adapters for that uses the same thread for both I/O and application-level</w:t>
      </w:r>
    </w:p>
    <w:p w14:paraId="594FF821" w14:textId="77777777" w:rsidR="003C326D" w:rsidRDefault="003C326D" w:rsidP="003C326D">
      <w:pPr>
        <w:pStyle w:val="ac"/>
      </w:pPr>
      <w:r>
        <w:t xml:space="preserve"> * callbacks. For synchronous calls this is the application thread making the request; for</w:t>
      </w:r>
    </w:p>
    <w:p w14:paraId="6BEEF2D0" w14:textId="77777777" w:rsidR="003C326D" w:rsidRDefault="003C326D" w:rsidP="003C326D">
      <w:pPr>
        <w:pStyle w:val="ac"/>
      </w:pPr>
      <w:r>
        <w:t xml:space="preserve"> * asynchronous calls this is a thread provided by OkHttp's dispatcher.</w:t>
      </w:r>
    </w:p>
    <w:p w14:paraId="48E5F3D2" w14:textId="77777777" w:rsidR="003C326D" w:rsidRDefault="003C326D" w:rsidP="003C326D">
      <w:pPr>
        <w:pStyle w:val="ac"/>
      </w:pPr>
      <w:r>
        <w:t xml:space="preserve"> */</w:t>
      </w:r>
    </w:p>
    <w:p w14:paraId="38C7AC9C" w14:textId="77777777" w:rsidR="003C326D" w:rsidRDefault="003C326D" w:rsidP="003C326D">
      <w:pPr>
        <w:pStyle w:val="ac"/>
      </w:pPr>
      <w:r>
        <w:t>final class DefaultCallAdapterFactory extends CallAdapter.Factory {</w:t>
      </w:r>
    </w:p>
    <w:p w14:paraId="5F35B709" w14:textId="77777777" w:rsidR="003C326D" w:rsidRDefault="003C326D" w:rsidP="003C326D">
      <w:pPr>
        <w:pStyle w:val="ac"/>
      </w:pPr>
      <w:r>
        <w:t xml:space="preserve">  static final CallAdapter.Factory INSTANCE = new DefaultCallAdapterFactory();</w:t>
      </w:r>
    </w:p>
    <w:p w14:paraId="2ABBB05C" w14:textId="77777777" w:rsidR="003C326D" w:rsidRDefault="003C326D" w:rsidP="003C326D">
      <w:pPr>
        <w:pStyle w:val="ac"/>
      </w:pPr>
    </w:p>
    <w:p w14:paraId="7D6975F6" w14:textId="77777777" w:rsidR="003C326D" w:rsidRDefault="003C326D" w:rsidP="003C326D">
      <w:pPr>
        <w:pStyle w:val="ac"/>
      </w:pPr>
      <w:r>
        <w:t xml:space="preserve">  @Override</w:t>
      </w:r>
    </w:p>
    <w:p w14:paraId="51DF5594" w14:textId="77777777" w:rsidR="003C326D" w:rsidRDefault="003C326D" w:rsidP="003C326D">
      <w:pPr>
        <w:pStyle w:val="ac"/>
      </w:pPr>
      <w:r>
        <w:t xml:space="preserve">  public CallAdapter&lt;?, ?&gt; get(Type returnType, Annotation[] annotations, Retrofit retrofit) {</w:t>
      </w:r>
    </w:p>
    <w:p w14:paraId="7FE2E84D" w14:textId="77777777" w:rsidR="003C326D" w:rsidRDefault="003C326D" w:rsidP="003C326D">
      <w:pPr>
        <w:pStyle w:val="ac"/>
      </w:pPr>
      <w:r>
        <w:t xml:space="preserve">    if (getRawType(returnType) != Call.class) {</w:t>
      </w:r>
    </w:p>
    <w:p w14:paraId="3EF6D480" w14:textId="77777777" w:rsidR="003C326D" w:rsidRDefault="003C326D" w:rsidP="003C326D">
      <w:pPr>
        <w:pStyle w:val="ac"/>
      </w:pPr>
      <w:r>
        <w:t xml:space="preserve">      return null;</w:t>
      </w:r>
    </w:p>
    <w:p w14:paraId="1E42F62A" w14:textId="77777777" w:rsidR="003C326D" w:rsidRDefault="003C326D" w:rsidP="003C326D">
      <w:pPr>
        <w:pStyle w:val="ac"/>
      </w:pPr>
      <w:r>
        <w:t xml:space="preserve">    }</w:t>
      </w:r>
    </w:p>
    <w:p w14:paraId="09EA5D90" w14:textId="77777777" w:rsidR="003C326D" w:rsidRDefault="003C326D" w:rsidP="003C326D">
      <w:pPr>
        <w:pStyle w:val="ac"/>
      </w:pPr>
    </w:p>
    <w:p w14:paraId="7F14088B" w14:textId="77777777" w:rsidR="003C326D" w:rsidRDefault="003C326D" w:rsidP="003C326D">
      <w:pPr>
        <w:pStyle w:val="ac"/>
      </w:pPr>
      <w:r>
        <w:t xml:space="preserve">    final Type responseType = Utils.getCallResponseType(returnType);</w:t>
      </w:r>
    </w:p>
    <w:p w14:paraId="3E98B548" w14:textId="77777777" w:rsidR="003C326D" w:rsidRDefault="003C326D" w:rsidP="003C326D">
      <w:pPr>
        <w:pStyle w:val="ac"/>
      </w:pPr>
      <w:r>
        <w:t xml:space="preserve">    return new CallAdapter&lt;Object, Call&lt;?&gt;&gt;() {</w:t>
      </w:r>
    </w:p>
    <w:p w14:paraId="036F5D82" w14:textId="77777777" w:rsidR="003C326D" w:rsidRDefault="003C326D" w:rsidP="003C326D">
      <w:pPr>
        <w:pStyle w:val="ac"/>
      </w:pPr>
      <w:r>
        <w:t xml:space="preserve">      @Override public Type responseType() {</w:t>
      </w:r>
    </w:p>
    <w:p w14:paraId="6262E93D" w14:textId="77777777" w:rsidR="003C326D" w:rsidRDefault="003C326D" w:rsidP="003C326D">
      <w:pPr>
        <w:pStyle w:val="ac"/>
      </w:pPr>
      <w:r>
        <w:t xml:space="preserve">        return responseType;</w:t>
      </w:r>
    </w:p>
    <w:p w14:paraId="079ABF07" w14:textId="77777777" w:rsidR="003C326D" w:rsidRDefault="003C326D" w:rsidP="003C326D">
      <w:pPr>
        <w:pStyle w:val="ac"/>
      </w:pPr>
      <w:r>
        <w:t xml:space="preserve">      }</w:t>
      </w:r>
    </w:p>
    <w:p w14:paraId="569F184E" w14:textId="77777777" w:rsidR="003C326D" w:rsidRDefault="003C326D" w:rsidP="003C326D">
      <w:pPr>
        <w:pStyle w:val="ac"/>
      </w:pPr>
    </w:p>
    <w:p w14:paraId="30743AFC" w14:textId="77777777" w:rsidR="003C326D" w:rsidRDefault="003C326D" w:rsidP="003C326D">
      <w:pPr>
        <w:pStyle w:val="ac"/>
      </w:pPr>
      <w:r>
        <w:t xml:space="preserve">      @Override public Call&lt;Object&gt; adapt(Call&lt;Object&gt; call) {</w:t>
      </w:r>
    </w:p>
    <w:p w14:paraId="7607966F" w14:textId="77777777" w:rsidR="003C326D" w:rsidRDefault="003C326D" w:rsidP="003C326D">
      <w:pPr>
        <w:pStyle w:val="ac"/>
      </w:pPr>
      <w:r>
        <w:t xml:space="preserve">        return call;</w:t>
      </w:r>
    </w:p>
    <w:p w14:paraId="1C2305B4" w14:textId="77777777" w:rsidR="003C326D" w:rsidRDefault="003C326D" w:rsidP="003C326D">
      <w:pPr>
        <w:pStyle w:val="ac"/>
      </w:pPr>
      <w:r>
        <w:t xml:space="preserve">      }</w:t>
      </w:r>
    </w:p>
    <w:p w14:paraId="069E9B18" w14:textId="77777777" w:rsidR="003C326D" w:rsidRDefault="003C326D" w:rsidP="003C326D">
      <w:pPr>
        <w:pStyle w:val="ac"/>
      </w:pPr>
      <w:r>
        <w:t xml:space="preserve">    };</w:t>
      </w:r>
    </w:p>
    <w:p w14:paraId="0DB08CE3" w14:textId="77777777" w:rsidR="003C326D" w:rsidRDefault="003C326D" w:rsidP="003C326D">
      <w:pPr>
        <w:pStyle w:val="ac"/>
      </w:pPr>
      <w:r>
        <w:t xml:space="preserve">  }</w:t>
      </w:r>
    </w:p>
    <w:p w14:paraId="49199789" w14:textId="77777777" w:rsidR="003C326D" w:rsidRDefault="003C326D" w:rsidP="003C326D">
      <w:pPr>
        <w:pStyle w:val="ac"/>
      </w:pPr>
      <w:r>
        <w:t>}</w:t>
      </w:r>
    </w:p>
    <w:p w14:paraId="75D75003" w14:textId="77777777" w:rsidR="003C326D" w:rsidRDefault="003C326D" w:rsidP="003C326D"/>
    <w:p w14:paraId="60257CD9" w14:textId="77777777" w:rsidR="003C326D" w:rsidRDefault="003C326D" w:rsidP="003C326D">
      <w:r>
        <w:rPr>
          <w:rFonts w:hint="eastAsia"/>
        </w:rPr>
        <w:t>可以看到，</w:t>
      </w:r>
      <w:r>
        <w:rPr>
          <w:rFonts w:hint="eastAsia"/>
        </w:rPr>
        <w:t>get()</w:t>
      </w:r>
      <w:r>
        <w:rPr>
          <w:rFonts w:hint="eastAsia"/>
        </w:rPr>
        <w:t>方法做了如下几件事</w:t>
      </w:r>
    </w:p>
    <w:p w14:paraId="1933711E" w14:textId="77777777" w:rsidR="003C326D" w:rsidRPr="00590118" w:rsidRDefault="003C326D" w:rsidP="003C326D">
      <w:r>
        <w:t>(</w:t>
      </w:r>
      <w:r>
        <w:rPr>
          <w:rFonts w:hint="eastAsia"/>
        </w:rPr>
        <w:t>1</w:t>
      </w:r>
      <w:r>
        <w:t>)</w:t>
      </w:r>
      <w:r>
        <w:rPr>
          <w:rFonts w:hint="eastAsia"/>
        </w:rPr>
        <w:t xml:space="preserve"> </w:t>
      </w:r>
      <w:r w:rsidRPr="00590118">
        <w:t>getRawType(returnType)</w:t>
      </w:r>
      <w:r>
        <w:rPr>
          <w:rFonts w:hint="eastAsia"/>
        </w:rPr>
        <w:t>判断是不是</w:t>
      </w:r>
      <w:r>
        <w:rPr>
          <w:rFonts w:hint="eastAsia"/>
        </w:rPr>
        <w:t>Call</w:t>
      </w:r>
      <w:r>
        <w:t>.class</w:t>
      </w:r>
      <w:r>
        <w:rPr>
          <w:rFonts w:hint="eastAsia"/>
        </w:rPr>
        <w:t>，因为</w:t>
      </w:r>
      <w:r>
        <w:rPr>
          <w:rFonts w:hint="eastAsia"/>
        </w:rPr>
        <w:t>retro</w:t>
      </w:r>
      <w:r>
        <w:t>fit</w:t>
      </w:r>
      <w:r>
        <w:rPr>
          <w:rFonts w:hint="eastAsia"/>
        </w:rPr>
        <w:t>要求请求接口的返回是</w:t>
      </w:r>
      <w:r>
        <w:rPr>
          <w:rFonts w:hint="eastAsia"/>
        </w:rPr>
        <w:t>Call</w:t>
      </w:r>
      <w:r>
        <w:t>&lt;T&gt;</w:t>
      </w:r>
      <w:r>
        <w:rPr>
          <w:rFonts w:hint="eastAsia"/>
        </w:rPr>
        <w:t>类型，如果不符合直接返回</w:t>
      </w:r>
      <w:r>
        <w:rPr>
          <w:rFonts w:hint="eastAsia"/>
        </w:rPr>
        <w:t>null</w:t>
      </w:r>
    </w:p>
    <w:p w14:paraId="65874F08" w14:textId="77777777" w:rsidR="003C326D" w:rsidRPr="00B77707" w:rsidRDefault="003C326D" w:rsidP="003C326D">
      <w:r>
        <w:t xml:space="preserve">(2) </w:t>
      </w:r>
      <w:r>
        <w:rPr>
          <w:rFonts w:hint="eastAsia"/>
        </w:rPr>
        <w:t>调用</w:t>
      </w:r>
      <w:r w:rsidRPr="00B77707">
        <w:t>Utils.getCallResponseType(returnType)</w:t>
      </w:r>
      <w:r>
        <w:rPr>
          <w:rFonts w:hint="eastAsia"/>
        </w:rPr>
        <w:t>返回其</w:t>
      </w:r>
      <w:r>
        <w:rPr>
          <w:rFonts w:hint="eastAsia"/>
        </w:rPr>
        <w:t>Call</w:t>
      </w:r>
      <w:r>
        <w:t>&lt;T&gt;</w:t>
      </w:r>
      <w:r>
        <w:rPr>
          <w:rFonts w:hint="eastAsia"/>
        </w:rPr>
        <w:t>的</w:t>
      </w:r>
      <w:r>
        <w:rPr>
          <w:rFonts w:hint="eastAsia"/>
        </w:rPr>
        <w:t>T</w:t>
      </w:r>
      <w:r>
        <w:rPr>
          <w:rFonts w:hint="eastAsia"/>
        </w:rPr>
        <w:t>的</w:t>
      </w:r>
      <w:r>
        <w:rPr>
          <w:rFonts w:hint="eastAsia"/>
        </w:rPr>
        <w:t>type</w:t>
      </w:r>
      <w:r>
        <w:rPr>
          <w:rFonts w:hint="eastAsia"/>
        </w:rPr>
        <w:t>类型</w:t>
      </w:r>
      <w:r w:rsidRPr="00B77707">
        <w:t>responseType</w:t>
      </w:r>
    </w:p>
    <w:p w14:paraId="12EFDC85" w14:textId="77777777" w:rsidR="003C326D" w:rsidRPr="00B77707" w:rsidRDefault="003C326D" w:rsidP="003C326D">
      <w:r>
        <w:rPr>
          <w:rFonts w:hint="eastAsia"/>
        </w:rPr>
        <w:t>(</w:t>
      </w:r>
      <w:r>
        <w:t>3</w:t>
      </w:r>
      <w:r>
        <w:rPr>
          <w:rFonts w:hint="eastAsia"/>
        </w:rPr>
        <w:t>)</w:t>
      </w:r>
      <w:r>
        <w:t xml:space="preserve"> </w:t>
      </w:r>
      <w:r>
        <w:rPr>
          <w:rFonts w:hint="eastAsia"/>
        </w:rPr>
        <w:t>创建</w:t>
      </w:r>
      <w:r w:rsidRPr="00B77707">
        <w:t>CallAdapter</w:t>
      </w:r>
      <w:r>
        <w:rPr>
          <w:rFonts w:hint="eastAsia"/>
        </w:rPr>
        <w:t>对象，其中</w:t>
      </w:r>
      <w:r w:rsidRPr="00B77707">
        <w:t>responseType()</w:t>
      </w:r>
      <w:r>
        <w:rPr>
          <w:rFonts w:hint="eastAsia"/>
        </w:rPr>
        <w:t>返回</w:t>
      </w:r>
      <w:r w:rsidRPr="00B77707">
        <w:t>responseType</w:t>
      </w:r>
      <w:r>
        <w:rPr>
          <w:rFonts w:hint="eastAsia"/>
        </w:rPr>
        <w:t>。</w:t>
      </w:r>
      <w:r>
        <w:rPr>
          <w:rFonts w:hint="eastAsia"/>
        </w:rPr>
        <w:t>Call</w:t>
      </w:r>
      <w:r>
        <w:t>&lt;T&gt;</w:t>
      </w:r>
      <w:r>
        <w:rPr>
          <w:rFonts w:hint="eastAsia"/>
        </w:rPr>
        <w:t>返回原始的</w:t>
      </w:r>
      <w:r>
        <w:rPr>
          <w:rFonts w:hint="eastAsia"/>
        </w:rPr>
        <w:t>Call</w:t>
      </w:r>
      <w:r>
        <w:t>&lt;Object&gt;</w:t>
      </w:r>
      <w:r>
        <w:rPr>
          <w:rFonts w:hint="eastAsia"/>
        </w:rPr>
        <w:t>类型即可</w:t>
      </w:r>
    </w:p>
    <w:p w14:paraId="16EBA266" w14:textId="77777777" w:rsidR="003C326D" w:rsidRDefault="003C326D" w:rsidP="003C326D"/>
    <w:p w14:paraId="68C1F2DA" w14:textId="77777777" w:rsidR="003C326D" w:rsidRDefault="003C326D" w:rsidP="003C326D">
      <w:r>
        <w:rPr>
          <w:rFonts w:hint="eastAsia"/>
        </w:rPr>
        <w:t>这样子，我们就成功的创建了适配原始</w:t>
      </w:r>
      <w:r>
        <w:rPr>
          <w:rFonts w:hint="eastAsia"/>
        </w:rPr>
        <w:t>Call</w:t>
      </w:r>
      <w:r>
        <w:t>&lt;T&gt;</w:t>
      </w:r>
      <w:r>
        <w:rPr>
          <w:rFonts w:hint="eastAsia"/>
        </w:rPr>
        <w:t>的</w:t>
      </w:r>
      <w:r>
        <w:rPr>
          <w:rFonts w:hint="eastAsia"/>
        </w:rPr>
        <w:t>Call</w:t>
      </w:r>
      <w:r>
        <w:t>Adapter</w:t>
      </w:r>
      <w:r>
        <w:rPr>
          <w:rFonts w:hint="eastAsia"/>
        </w:rPr>
        <w:t>。</w:t>
      </w:r>
    </w:p>
    <w:p w14:paraId="738E8031" w14:textId="77777777" w:rsidR="003C326D" w:rsidRDefault="003C326D" w:rsidP="003C326D"/>
    <w:p w14:paraId="3CD8C054" w14:textId="77777777" w:rsidR="003C326D" w:rsidRDefault="003C326D" w:rsidP="003C326D">
      <w:pPr>
        <w:pStyle w:val="4"/>
      </w:pPr>
      <w:r>
        <w:t>5 ExecutorCallAdapterFactory</w:t>
      </w:r>
    </w:p>
    <w:p w14:paraId="625718FA" w14:textId="77777777" w:rsidR="003C326D" w:rsidRDefault="003C326D" w:rsidP="003C326D">
      <w:r>
        <w:rPr>
          <w:rFonts w:hint="eastAsia"/>
        </w:rPr>
        <w:t>关联</w:t>
      </w:r>
      <w:r>
        <w:rPr>
          <w:rFonts w:hint="eastAsia"/>
        </w:rPr>
        <w:t xml:space="preserve">Executor </w:t>
      </w:r>
      <w:r>
        <w:rPr>
          <w:rFonts w:hint="eastAsia"/>
        </w:rPr>
        <w:t>的</w:t>
      </w:r>
      <w:r>
        <w:rPr>
          <w:rFonts w:hint="eastAsia"/>
        </w:rPr>
        <w:t>CallAdapterFactory</w:t>
      </w:r>
      <w:r>
        <w:rPr>
          <w:rFonts w:hint="eastAsia"/>
        </w:rPr>
        <w:t>，主要作用就是将</w:t>
      </w:r>
      <w:r>
        <w:rPr>
          <w:rFonts w:hint="eastAsia"/>
        </w:rPr>
        <w:t>Call&lt;T&gt;</w:t>
      </w:r>
      <w:r>
        <w:rPr>
          <w:rFonts w:hint="eastAsia"/>
        </w:rPr>
        <w:t>的回调</w:t>
      </w:r>
      <w:r>
        <w:rPr>
          <w:rFonts w:hint="eastAsia"/>
        </w:rPr>
        <w:t>Callback&lt;T&gt;</w:t>
      </w:r>
      <w:r>
        <w:rPr>
          <w:rFonts w:hint="eastAsia"/>
        </w:rPr>
        <w:t>分发到对应的</w:t>
      </w:r>
      <w:r>
        <w:rPr>
          <w:rFonts w:hint="eastAsia"/>
        </w:rPr>
        <w:t>Executor</w:t>
      </w:r>
      <w:r>
        <w:rPr>
          <w:rFonts w:hint="eastAsia"/>
        </w:rPr>
        <w:t>线程</w:t>
      </w:r>
    </w:p>
    <w:p w14:paraId="42660D15" w14:textId="77777777" w:rsidR="003C326D" w:rsidRDefault="003C326D" w:rsidP="003C326D">
      <w:pPr>
        <w:pStyle w:val="ac"/>
      </w:pPr>
      <w:r>
        <w:t>final class ExecutorCallAdapterFactory extends CallAdapter.Factory {</w:t>
      </w:r>
    </w:p>
    <w:p w14:paraId="6010A56F" w14:textId="77777777" w:rsidR="003C326D" w:rsidRDefault="003C326D" w:rsidP="003C326D">
      <w:pPr>
        <w:pStyle w:val="ac"/>
      </w:pPr>
      <w:r>
        <w:t xml:space="preserve">  final Executor callbackExecutor;</w:t>
      </w:r>
    </w:p>
    <w:p w14:paraId="79A7861C" w14:textId="77777777" w:rsidR="003C326D" w:rsidRDefault="003C326D" w:rsidP="003C326D">
      <w:pPr>
        <w:pStyle w:val="ac"/>
      </w:pPr>
    </w:p>
    <w:p w14:paraId="2AD0EADE" w14:textId="77777777" w:rsidR="003C326D" w:rsidRDefault="003C326D" w:rsidP="003C326D">
      <w:pPr>
        <w:pStyle w:val="ac"/>
      </w:pPr>
      <w:r>
        <w:t xml:space="preserve">  ExecutorCallAdapterFactory(Executor callbackExecutor) {</w:t>
      </w:r>
    </w:p>
    <w:p w14:paraId="2BCF0285" w14:textId="77777777" w:rsidR="003C326D" w:rsidRDefault="003C326D" w:rsidP="003C326D">
      <w:pPr>
        <w:pStyle w:val="ac"/>
      </w:pPr>
      <w:r>
        <w:t xml:space="preserve">    this.callbackExecutor = callbackExecutor;</w:t>
      </w:r>
    </w:p>
    <w:p w14:paraId="3FA060D0" w14:textId="77777777" w:rsidR="003C326D" w:rsidRDefault="003C326D" w:rsidP="003C326D">
      <w:pPr>
        <w:pStyle w:val="ac"/>
      </w:pPr>
      <w:r>
        <w:t xml:space="preserve">  }</w:t>
      </w:r>
    </w:p>
    <w:p w14:paraId="06AEE3C2" w14:textId="77777777" w:rsidR="003C326D" w:rsidRDefault="003C326D" w:rsidP="003C326D">
      <w:pPr>
        <w:pStyle w:val="ac"/>
      </w:pPr>
    </w:p>
    <w:p w14:paraId="7E6434EE" w14:textId="77777777" w:rsidR="003C326D" w:rsidRDefault="003C326D" w:rsidP="003C326D">
      <w:pPr>
        <w:pStyle w:val="ac"/>
      </w:pPr>
      <w:r>
        <w:t xml:space="preserve">  @Override</w:t>
      </w:r>
    </w:p>
    <w:p w14:paraId="654F9C26" w14:textId="77777777" w:rsidR="003C326D" w:rsidRDefault="003C326D" w:rsidP="003C326D">
      <w:pPr>
        <w:pStyle w:val="ac"/>
      </w:pPr>
      <w:r>
        <w:lastRenderedPageBreak/>
        <w:t xml:space="preserve">  public CallAdapter&lt;?, ?&gt; get(Type returnType, Annotation[] annotations, Retrofit retrofit) {</w:t>
      </w:r>
    </w:p>
    <w:p w14:paraId="3A264A3A" w14:textId="77777777" w:rsidR="003C326D" w:rsidRDefault="003C326D" w:rsidP="003C326D">
      <w:pPr>
        <w:pStyle w:val="ac"/>
      </w:pPr>
      <w:r>
        <w:t xml:space="preserve">    if (getRawType(returnType) != Call.class) {</w:t>
      </w:r>
    </w:p>
    <w:p w14:paraId="69FA668A" w14:textId="77777777" w:rsidR="003C326D" w:rsidRDefault="003C326D" w:rsidP="003C326D">
      <w:pPr>
        <w:pStyle w:val="ac"/>
      </w:pPr>
      <w:r>
        <w:t xml:space="preserve">      return null;</w:t>
      </w:r>
    </w:p>
    <w:p w14:paraId="463CA34F" w14:textId="77777777" w:rsidR="003C326D" w:rsidRDefault="003C326D" w:rsidP="003C326D">
      <w:pPr>
        <w:pStyle w:val="ac"/>
      </w:pPr>
      <w:r>
        <w:t xml:space="preserve">    }</w:t>
      </w:r>
    </w:p>
    <w:p w14:paraId="1F51EC1C" w14:textId="77777777" w:rsidR="003C326D" w:rsidRDefault="003C326D" w:rsidP="003C326D">
      <w:pPr>
        <w:pStyle w:val="ac"/>
      </w:pPr>
      <w:r>
        <w:t xml:space="preserve">    final Type responseType = Utils.getCallResponseType(returnType);</w:t>
      </w:r>
    </w:p>
    <w:p w14:paraId="24DBC2EB" w14:textId="77777777" w:rsidR="003C326D" w:rsidRDefault="003C326D" w:rsidP="003C326D">
      <w:pPr>
        <w:pStyle w:val="ac"/>
      </w:pPr>
      <w:r>
        <w:t xml:space="preserve">    return new CallAdapter&lt;Object, Call&lt;?&gt;&gt;() {</w:t>
      </w:r>
    </w:p>
    <w:p w14:paraId="1DD1758F" w14:textId="77777777" w:rsidR="003C326D" w:rsidRDefault="003C326D" w:rsidP="003C326D">
      <w:pPr>
        <w:pStyle w:val="ac"/>
      </w:pPr>
      <w:r>
        <w:t xml:space="preserve">      @Override public Type responseType() {</w:t>
      </w:r>
    </w:p>
    <w:p w14:paraId="0797ADAB" w14:textId="77777777" w:rsidR="003C326D" w:rsidRDefault="003C326D" w:rsidP="003C326D">
      <w:pPr>
        <w:pStyle w:val="ac"/>
      </w:pPr>
      <w:r>
        <w:t xml:space="preserve">        return responseType;</w:t>
      </w:r>
    </w:p>
    <w:p w14:paraId="60EE2DDE" w14:textId="77777777" w:rsidR="003C326D" w:rsidRDefault="003C326D" w:rsidP="003C326D">
      <w:pPr>
        <w:pStyle w:val="ac"/>
      </w:pPr>
      <w:r>
        <w:t xml:space="preserve">      }</w:t>
      </w:r>
    </w:p>
    <w:p w14:paraId="2C62990F" w14:textId="77777777" w:rsidR="003C326D" w:rsidRDefault="003C326D" w:rsidP="003C326D">
      <w:pPr>
        <w:pStyle w:val="ac"/>
      </w:pPr>
    </w:p>
    <w:p w14:paraId="5D968E24" w14:textId="77777777" w:rsidR="003C326D" w:rsidRDefault="003C326D" w:rsidP="003C326D">
      <w:pPr>
        <w:pStyle w:val="ac"/>
      </w:pPr>
      <w:r>
        <w:t xml:space="preserve">      @Override public Call&lt;Object&gt; adapt(Call&lt;Object&gt; call) {</w:t>
      </w:r>
    </w:p>
    <w:p w14:paraId="73D7F608" w14:textId="77777777" w:rsidR="003C326D" w:rsidRDefault="003C326D" w:rsidP="003C326D">
      <w:pPr>
        <w:pStyle w:val="ac"/>
      </w:pPr>
      <w:r>
        <w:t xml:space="preserve">        return new ExecutorCallbackCall&lt;&gt;(callbackExecutor, call);</w:t>
      </w:r>
    </w:p>
    <w:p w14:paraId="3F0693E2" w14:textId="77777777" w:rsidR="003C326D" w:rsidRDefault="003C326D" w:rsidP="003C326D">
      <w:pPr>
        <w:pStyle w:val="ac"/>
      </w:pPr>
      <w:r>
        <w:t xml:space="preserve">      }</w:t>
      </w:r>
    </w:p>
    <w:p w14:paraId="7A640C0E" w14:textId="77777777" w:rsidR="003C326D" w:rsidRDefault="003C326D" w:rsidP="003C326D">
      <w:pPr>
        <w:pStyle w:val="ac"/>
      </w:pPr>
      <w:r>
        <w:t xml:space="preserve">    };</w:t>
      </w:r>
    </w:p>
    <w:p w14:paraId="6B2F75CF" w14:textId="77777777" w:rsidR="003C326D" w:rsidRDefault="003C326D" w:rsidP="003C326D">
      <w:pPr>
        <w:pStyle w:val="ac"/>
      </w:pPr>
      <w:r>
        <w:t xml:space="preserve">  }</w:t>
      </w:r>
    </w:p>
    <w:p w14:paraId="16C788CD" w14:textId="77777777" w:rsidR="003C326D" w:rsidRDefault="003C326D" w:rsidP="003C326D">
      <w:pPr>
        <w:pStyle w:val="ac"/>
      </w:pPr>
    </w:p>
    <w:p w14:paraId="7FD7EB06" w14:textId="77777777" w:rsidR="003C326D" w:rsidRDefault="003C326D" w:rsidP="003C326D">
      <w:pPr>
        <w:pStyle w:val="ac"/>
      </w:pPr>
      <w:r>
        <w:t xml:space="preserve">  static final class ExecutorCallbackCall&lt;T&gt; implements Call&lt;T&gt; {</w:t>
      </w:r>
    </w:p>
    <w:p w14:paraId="19603B1F" w14:textId="77777777" w:rsidR="003C326D" w:rsidRDefault="003C326D" w:rsidP="003C326D">
      <w:pPr>
        <w:pStyle w:val="ac"/>
      </w:pPr>
      <w:r>
        <w:t xml:space="preserve">    final Executor callbackExecutor;</w:t>
      </w:r>
    </w:p>
    <w:p w14:paraId="1BC8C425" w14:textId="77777777" w:rsidR="003C326D" w:rsidRDefault="003C326D" w:rsidP="003C326D">
      <w:pPr>
        <w:pStyle w:val="ac"/>
      </w:pPr>
      <w:r>
        <w:t xml:space="preserve">    final Call&lt;T&gt; delegate;</w:t>
      </w:r>
    </w:p>
    <w:p w14:paraId="0019758B" w14:textId="77777777" w:rsidR="003C326D" w:rsidRDefault="003C326D" w:rsidP="003C326D">
      <w:pPr>
        <w:pStyle w:val="ac"/>
      </w:pPr>
    </w:p>
    <w:p w14:paraId="6BBF0E84" w14:textId="77777777" w:rsidR="003C326D" w:rsidRDefault="003C326D" w:rsidP="003C326D">
      <w:pPr>
        <w:pStyle w:val="ac"/>
      </w:pPr>
      <w:r>
        <w:t xml:space="preserve">    ExecutorCallbackCall(Executor callbackExecutor, Call&lt;T&gt; delegate) {</w:t>
      </w:r>
    </w:p>
    <w:p w14:paraId="1B9CC090" w14:textId="77777777" w:rsidR="003C326D" w:rsidRDefault="003C326D" w:rsidP="003C326D">
      <w:pPr>
        <w:pStyle w:val="ac"/>
      </w:pPr>
      <w:r>
        <w:t xml:space="preserve">      this.callbackExecutor = callbackExecutor;</w:t>
      </w:r>
    </w:p>
    <w:p w14:paraId="67941712" w14:textId="77777777" w:rsidR="003C326D" w:rsidRDefault="003C326D" w:rsidP="003C326D">
      <w:pPr>
        <w:pStyle w:val="ac"/>
      </w:pPr>
      <w:r>
        <w:t xml:space="preserve">      this.delegate = delegate;</w:t>
      </w:r>
    </w:p>
    <w:p w14:paraId="374607AC" w14:textId="77777777" w:rsidR="003C326D" w:rsidRDefault="003C326D" w:rsidP="003C326D">
      <w:pPr>
        <w:pStyle w:val="ac"/>
      </w:pPr>
      <w:r>
        <w:t xml:space="preserve">    }</w:t>
      </w:r>
    </w:p>
    <w:p w14:paraId="14A12E2C" w14:textId="77777777" w:rsidR="003C326D" w:rsidRDefault="003C326D" w:rsidP="003C326D">
      <w:pPr>
        <w:pStyle w:val="ac"/>
      </w:pPr>
    </w:p>
    <w:p w14:paraId="06751BEA" w14:textId="77777777" w:rsidR="003C326D" w:rsidRDefault="003C326D" w:rsidP="003C326D">
      <w:pPr>
        <w:pStyle w:val="ac"/>
      </w:pPr>
      <w:r>
        <w:t xml:space="preserve">    @Override public void enqueue(final Callback&lt;T&gt; callback) {</w:t>
      </w:r>
    </w:p>
    <w:p w14:paraId="55BC8FE3" w14:textId="77777777" w:rsidR="003C326D" w:rsidRDefault="003C326D" w:rsidP="003C326D">
      <w:pPr>
        <w:pStyle w:val="ac"/>
      </w:pPr>
      <w:r>
        <w:t xml:space="preserve">      checkNotNull(callback, "callback == null");</w:t>
      </w:r>
    </w:p>
    <w:p w14:paraId="3DE8D3ED" w14:textId="77777777" w:rsidR="003C326D" w:rsidRDefault="003C326D" w:rsidP="003C326D">
      <w:pPr>
        <w:pStyle w:val="ac"/>
      </w:pPr>
    </w:p>
    <w:p w14:paraId="28170A7C" w14:textId="77777777" w:rsidR="003C326D" w:rsidRDefault="003C326D" w:rsidP="003C326D">
      <w:pPr>
        <w:pStyle w:val="ac"/>
      </w:pPr>
      <w:r>
        <w:t xml:space="preserve">      delegate.enqueue(new Callback&lt;T&gt;() {</w:t>
      </w:r>
    </w:p>
    <w:p w14:paraId="16F9F34B" w14:textId="77777777" w:rsidR="003C326D" w:rsidRDefault="003C326D" w:rsidP="003C326D">
      <w:pPr>
        <w:pStyle w:val="ac"/>
      </w:pPr>
      <w:r>
        <w:t xml:space="preserve">        @Override public void onResponse(Call&lt;T&gt; call, final Response&lt;T&gt; response) {</w:t>
      </w:r>
    </w:p>
    <w:p w14:paraId="0DF73939" w14:textId="77777777" w:rsidR="003C326D" w:rsidRDefault="003C326D" w:rsidP="003C326D">
      <w:pPr>
        <w:pStyle w:val="ac"/>
      </w:pPr>
      <w:r>
        <w:t xml:space="preserve">          callbackExecutor.execute(new Runnable() {</w:t>
      </w:r>
    </w:p>
    <w:p w14:paraId="605B034A" w14:textId="77777777" w:rsidR="003C326D" w:rsidRDefault="003C326D" w:rsidP="003C326D">
      <w:pPr>
        <w:pStyle w:val="ac"/>
      </w:pPr>
      <w:r>
        <w:t xml:space="preserve">            @Override public void run() {</w:t>
      </w:r>
    </w:p>
    <w:p w14:paraId="1E9A27F2" w14:textId="77777777" w:rsidR="003C326D" w:rsidRDefault="003C326D" w:rsidP="003C326D">
      <w:pPr>
        <w:pStyle w:val="ac"/>
      </w:pPr>
      <w:r>
        <w:t xml:space="preserve">              if (delegate.isCanceled()) {</w:t>
      </w:r>
    </w:p>
    <w:p w14:paraId="1AFB1E45" w14:textId="77777777" w:rsidR="003C326D" w:rsidRDefault="003C326D" w:rsidP="003C326D">
      <w:pPr>
        <w:pStyle w:val="ac"/>
      </w:pPr>
      <w:r>
        <w:t xml:space="preserve">                // Emulate OkHttp's behavior of throwing/delivering an IOException on cancellation.</w:t>
      </w:r>
    </w:p>
    <w:p w14:paraId="2EC50F1D" w14:textId="77777777" w:rsidR="003C326D" w:rsidRDefault="003C326D" w:rsidP="003C326D">
      <w:pPr>
        <w:pStyle w:val="ac"/>
      </w:pPr>
      <w:r>
        <w:t xml:space="preserve">                callback.onFailure(ExecutorCallbackCall.this, new IOException("Canceled"));</w:t>
      </w:r>
    </w:p>
    <w:p w14:paraId="58E1A167" w14:textId="77777777" w:rsidR="003C326D" w:rsidRDefault="003C326D" w:rsidP="003C326D">
      <w:pPr>
        <w:pStyle w:val="ac"/>
      </w:pPr>
      <w:r>
        <w:t xml:space="preserve">              } else {</w:t>
      </w:r>
    </w:p>
    <w:p w14:paraId="62F9CC66" w14:textId="77777777" w:rsidR="003C326D" w:rsidRDefault="003C326D" w:rsidP="003C326D">
      <w:pPr>
        <w:pStyle w:val="ac"/>
      </w:pPr>
      <w:r>
        <w:t xml:space="preserve">                callback.onResponse(ExecutorCallbackCall.this, response);</w:t>
      </w:r>
    </w:p>
    <w:p w14:paraId="2423590C" w14:textId="77777777" w:rsidR="003C326D" w:rsidRDefault="003C326D" w:rsidP="003C326D">
      <w:pPr>
        <w:pStyle w:val="ac"/>
      </w:pPr>
      <w:r>
        <w:t xml:space="preserve">              }</w:t>
      </w:r>
    </w:p>
    <w:p w14:paraId="7B1BDBBA" w14:textId="77777777" w:rsidR="003C326D" w:rsidRDefault="003C326D" w:rsidP="003C326D">
      <w:pPr>
        <w:pStyle w:val="ac"/>
      </w:pPr>
      <w:r>
        <w:t xml:space="preserve">            }</w:t>
      </w:r>
    </w:p>
    <w:p w14:paraId="76C95B83" w14:textId="77777777" w:rsidR="003C326D" w:rsidRDefault="003C326D" w:rsidP="003C326D">
      <w:pPr>
        <w:pStyle w:val="ac"/>
      </w:pPr>
      <w:r>
        <w:t xml:space="preserve">          });</w:t>
      </w:r>
    </w:p>
    <w:p w14:paraId="25C8B4FD" w14:textId="77777777" w:rsidR="003C326D" w:rsidRDefault="003C326D" w:rsidP="003C326D">
      <w:pPr>
        <w:pStyle w:val="ac"/>
      </w:pPr>
      <w:r>
        <w:t xml:space="preserve">        }</w:t>
      </w:r>
    </w:p>
    <w:p w14:paraId="1FD42641" w14:textId="77777777" w:rsidR="003C326D" w:rsidRDefault="003C326D" w:rsidP="003C326D">
      <w:pPr>
        <w:pStyle w:val="ac"/>
      </w:pPr>
    </w:p>
    <w:p w14:paraId="28CC4503" w14:textId="77777777" w:rsidR="003C326D" w:rsidRDefault="003C326D" w:rsidP="003C326D">
      <w:pPr>
        <w:pStyle w:val="ac"/>
      </w:pPr>
      <w:r>
        <w:t xml:space="preserve">        @Override public void onFailure(Call&lt;T&gt; call, final Throwable t) {</w:t>
      </w:r>
    </w:p>
    <w:p w14:paraId="3F803CD0" w14:textId="77777777" w:rsidR="003C326D" w:rsidRDefault="003C326D" w:rsidP="003C326D">
      <w:pPr>
        <w:pStyle w:val="ac"/>
      </w:pPr>
      <w:r>
        <w:t xml:space="preserve">          callbackExecutor.execute(new Runnable() {</w:t>
      </w:r>
    </w:p>
    <w:p w14:paraId="35A9BE4C" w14:textId="77777777" w:rsidR="003C326D" w:rsidRDefault="003C326D" w:rsidP="003C326D">
      <w:pPr>
        <w:pStyle w:val="ac"/>
      </w:pPr>
      <w:r>
        <w:t xml:space="preserve">            @Override public void run() {</w:t>
      </w:r>
    </w:p>
    <w:p w14:paraId="4BF62F11" w14:textId="77777777" w:rsidR="003C326D" w:rsidRDefault="003C326D" w:rsidP="003C326D">
      <w:pPr>
        <w:pStyle w:val="ac"/>
      </w:pPr>
      <w:r>
        <w:t xml:space="preserve">              callback.onFailure(ExecutorCallbackCall.this, t);</w:t>
      </w:r>
    </w:p>
    <w:p w14:paraId="3E7887A0" w14:textId="77777777" w:rsidR="003C326D" w:rsidRDefault="003C326D" w:rsidP="003C326D">
      <w:pPr>
        <w:pStyle w:val="ac"/>
      </w:pPr>
      <w:r>
        <w:t xml:space="preserve">            }</w:t>
      </w:r>
    </w:p>
    <w:p w14:paraId="30F7E6E8" w14:textId="77777777" w:rsidR="003C326D" w:rsidRDefault="003C326D" w:rsidP="003C326D">
      <w:pPr>
        <w:pStyle w:val="ac"/>
      </w:pPr>
      <w:r>
        <w:t xml:space="preserve">          });</w:t>
      </w:r>
    </w:p>
    <w:p w14:paraId="31622DB2" w14:textId="77777777" w:rsidR="003C326D" w:rsidRDefault="003C326D" w:rsidP="003C326D">
      <w:pPr>
        <w:pStyle w:val="ac"/>
      </w:pPr>
      <w:r>
        <w:t xml:space="preserve">        }</w:t>
      </w:r>
    </w:p>
    <w:p w14:paraId="1E7FD038" w14:textId="77777777" w:rsidR="003C326D" w:rsidRDefault="003C326D" w:rsidP="003C326D">
      <w:pPr>
        <w:pStyle w:val="ac"/>
      </w:pPr>
      <w:r>
        <w:lastRenderedPageBreak/>
        <w:t xml:space="preserve">      });</w:t>
      </w:r>
    </w:p>
    <w:p w14:paraId="2863C3EB" w14:textId="77777777" w:rsidR="003C326D" w:rsidRDefault="003C326D" w:rsidP="003C326D">
      <w:pPr>
        <w:pStyle w:val="ac"/>
      </w:pPr>
      <w:r>
        <w:t xml:space="preserve">    }</w:t>
      </w:r>
    </w:p>
    <w:p w14:paraId="165FE477" w14:textId="77777777" w:rsidR="003C326D" w:rsidRDefault="003C326D" w:rsidP="003C326D">
      <w:pPr>
        <w:pStyle w:val="ac"/>
      </w:pPr>
    </w:p>
    <w:p w14:paraId="77CC77C1" w14:textId="77777777" w:rsidR="003C326D" w:rsidRDefault="003C326D" w:rsidP="003C326D">
      <w:pPr>
        <w:pStyle w:val="ac"/>
      </w:pPr>
      <w:r>
        <w:t xml:space="preserve">    @Override public boolean isExecuted() {</w:t>
      </w:r>
    </w:p>
    <w:p w14:paraId="7A1B0EBC" w14:textId="77777777" w:rsidR="003C326D" w:rsidRDefault="003C326D" w:rsidP="003C326D">
      <w:pPr>
        <w:pStyle w:val="ac"/>
      </w:pPr>
      <w:r>
        <w:t xml:space="preserve">      return delegate.isExecuted();</w:t>
      </w:r>
    </w:p>
    <w:p w14:paraId="7B114A97" w14:textId="77777777" w:rsidR="003C326D" w:rsidRDefault="003C326D" w:rsidP="003C326D">
      <w:pPr>
        <w:pStyle w:val="ac"/>
      </w:pPr>
      <w:r>
        <w:t xml:space="preserve">    }</w:t>
      </w:r>
    </w:p>
    <w:p w14:paraId="61676C47" w14:textId="77777777" w:rsidR="003C326D" w:rsidRDefault="003C326D" w:rsidP="003C326D">
      <w:pPr>
        <w:pStyle w:val="ac"/>
      </w:pPr>
    </w:p>
    <w:p w14:paraId="57B1CF83" w14:textId="77777777" w:rsidR="003C326D" w:rsidRDefault="003C326D" w:rsidP="003C326D">
      <w:pPr>
        <w:pStyle w:val="ac"/>
      </w:pPr>
      <w:r>
        <w:t xml:space="preserve">    @Override public Response&lt;T&gt; execute() throws IOException {</w:t>
      </w:r>
    </w:p>
    <w:p w14:paraId="5B72A7C2" w14:textId="77777777" w:rsidR="003C326D" w:rsidRDefault="003C326D" w:rsidP="003C326D">
      <w:pPr>
        <w:pStyle w:val="ac"/>
      </w:pPr>
      <w:r>
        <w:t xml:space="preserve">      return delegate.execute();</w:t>
      </w:r>
    </w:p>
    <w:p w14:paraId="589AAF24" w14:textId="77777777" w:rsidR="003C326D" w:rsidRDefault="003C326D" w:rsidP="003C326D">
      <w:pPr>
        <w:pStyle w:val="ac"/>
      </w:pPr>
      <w:r>
        <w:t xml:space="preserve">    }</w:t>
      </w:r>
    </w:p>
    <w:p w14:paraId="413DE6F9" w14:textId="77777777" w:rsidR="003C326D" w:rsidRDefault="003C326D" w:rsidP="003C326D">
      <w:pPr>
        <w:pStyle w:val="ac"/>
      </w:pPr>
    </w:p>
    <w:p w14:paraId="7ED2B1B3" w14:textId="77777777" w:rsidR="003C326D" w:rsidRDefault="003C326D" w:rsidP="003C326D">
      <w:pPr>
        <w:pStyle w:val="ac"/>
      </w:pPr>
      <w:r>
        <w:t xml:space="preserve">    @Override public void cancel() {</w:t>
      </w:r>
    </w:p>
    <w:p w14:paraId="73F818A9" w14:textId="77777777" w:rsidR="003C326D" w:rsidRDefault="003C326D" w:rsidP="003C326D">
      <w:pPr>
        <w:pStyle w:val="ac"/>
      </w:pPr>
      <w:r>
        <w:t xml:space="preserve">      delegate.cancel();</w:t>
      </w:r>
    </w:p>
    <w:p w14:paraId="0FD6F652" w14:textId="77777777" w:rsidR="003C326D" w:rsidRDefault="003C326D" w:rsidP="003C326D">
      <w:pPr>
        <w:pStyle w:val="ac"/>
      </w:pPr>
      <w:r>
        <w:t xml:space="preserve">    }</w:t>
      </w:r>
    </w:p>
    <w:p w14:paraId="44B4630F" w14:textId="77777777" w:rsidR="003C326D" w:rsidRDefault="003C326D" w:rsidP="003C326D">
      <w:pPr>
        <w:pStyle w:val="ac"/>
      </w:pPr>
    </w:p>
    <w:p w14:paraId="574903ED" w14:textId="77777777" w:rsidR="003C326D" w:rsidRDefault="003C326D" w:rsidP="003C326D">
      <w:pPr>
        <w:pStyle w:val="ac"/>
      </w:pPr>
      <w:r>
        <w:t xml:space="preserve">    @Override public boolean isCanceled() {</w:t>
      </w:r>
    </w:p>
    <w:p w14:paraId="27286DE5" w14:textId="77777777" w:rsidR="003C326D" w:rsidRDefault="003C326D" w:rsidP="003C326D">
      <w:pPr>
        <w:pStyle w:val="ac"/>
      </w:pPr>
      <w:r>
        <w:t xml:space="preserve">      return delegate.isCanceled();</w:t>
      </w:r>
    </w:p>
    <w:p w14:paraId="550CB904" w14:textId="77777777" w:rsidR="003C326D" w:rsidRDefault="003C326D" w:rsidP="003C326D">
      <w:pPr>
        <w:pStyle w:val="ac"/>
      </w:pPr>
      <w:r>
        <w:t xml:space="preserve">    }</w:t>
      </w:r>
    </w:p>
    <w:p w14:paraId="6422AB96" w14:textId="77777777" w:rsidR="003C326D" w:rsidRDefault="003C326D" w:rsidP="003C326D">
      <w:pPr>
        <w:pStyle w:val="ac"/>
      </w:pPr>
    </w:p>
    <w:p w14:paraId="211D913B" w14:textId="77777777" w:rsidR="003C326D" w:rsidRDefault="003C326D" w:rsidP="003C326D">
      <w:pPr>
        <w:pStyle w:val="ac"/>
      </w:pPr>
      <w:r>
        <w:t xml:space="preserve">    @SuppressWarnings("CloneDoesntCallSuperClone") // Performing deep clone.</w:t>
      </w:r>
    </w:p>
    <w:p w14:paraId="065941F4" w14:textId="77777777" w:rsidR="003C326D" w:rsidRDefault="003C326D" w:rsidP="003C326D">
      <w:pPr>
        <w:pStyle w:val="ac"/>
      </w:pPr>
      <w:r>
        <w:t xml:space="preserve">    @Override public Call&lt;T&gt; clone() {</w:t>
      </w:r>
    </w:p>
    <w:p w14:paraId="2943E5FD" w14:textId="77777777" w:rsidR="003C326D" w:rsidRDefault="003C326D" w:rsidP="003C326D">
      <w:pPr>
        <w:pStyle w:val="ac"/>
      </w:pPr>
      <w:r>
        <w:t xml:space="preserve">      return new ExecutorCallbackCall&lt;&gt;(callbackExecutor, delegate.clone());</w:t>
      </w:r>
    </w:p>
    <w:p w14:paraId="2CDAE52A" w14:textId="77777777" w:rsidR="003C326D" w:rsidRDefault="003C326D" w:rsidP="003C326D">
      <w:pPr>
        <w:pStyle w:val="ac"/>
      </w:pPr>
      <w:r>
        <w:t xml:space="preserve">    }</w:t>
      </w:r>
    </w:p>
    <w:p w14:paraId="64965652" w14:textId="77777777" w:rsidR="003C326D" w:rsidRDefault="003C326D" w:rsidP="003C326D">
      <w:pPr>
        <w:pStyle w:val="ac"/>
      </w:pPr>
    </w:p>
    <w:p w14:paraId="767A6E5D" w14:textId="77777777" w:rsidR="003C326D" w:rsidRDefault="003C326D" w:rsidP="003C326D">
      <w:pPr>
        <w:pStyle w:val="ac"/>
      </w:pPr>
      <w:r>
        <w:t xml:space="preserve">    @Override public Request request() {</w:t>
      </w:r>
    </w:p>
    <w:p w14:paraId="51E8D92D" w14:textId="77777777" w:rsidR="003C326D" w:rsidRDefault="003C326D" w:rsidP="003C326D">
      <w:pPr>
        <w:pStyle w:val="ac"/>
      </w:pPr>
      <w:r>
        <w:t xml:space="preserve">      return delegate.request();</w:t>
      </w:r>
    </w:p>
    <w:p w14:paraId="6CE062B2" w14:textId="77777777" w:rsidR="003C326D" w:rsidRDefault="003C326D" w:rsidP="003C326D">
      <w:pPr>
        <w:pStyle w:val="ac"/>
      </w:pPr>
      <w:r>
        <w:t xml:space="preserve">    }</w:t>
      </w:r>
    </w:p>
    <w:p w14:paraId="77372E36" w14:textId="77777777" w:rsidR="003C326D" w:rsidRDefault="003C326D" w:rsidP="003C326D">
      <w:pPr>
        <w:pStyle w:val="ac"/>
      </w:pPr>
      <w:r>
        <w:t xml:space="preserve">  }</w:t>
      </w:r>
    </w:p>
    <w:p w14:paraId="1AF4CF05" w14:textId="77777777" w:rsidR="003C326D" w:rsidRDefault="003C326D" w:rsidP="003C326D">
      <w:pPr>
        <w:pStyle w:val="ac"/>
      </w:pPr>
      <w:r>
        <w:t>}</w:t>
      </w:r>
    </w:p>
    <w:p w14:paraId="3CB6C0F8" w14:textId="77777777" w:rsidR="003C326D" w:rsidRDefault="003C326D" w:rsidP="003C326D">
      <w:r>
        <w:rPr>
          <w:rFonts w:hint="eastAsia"/>
        </w:rPr>
        <w:t>该类逻辑比较简单，主要有以下几点</w:t>
      </w:r>
    </w:p>
    <w:p w14:paraId="4A15AEE1" w14:textId="77777777" w:rsidR="003C326D" w:rsidRDefault="003C326D" w:rsidP="003C326D">
      <w:r>
        <w:t>(</w:t>
      </w:r>
      <w:r>
        <w:rPr>
          <w:rFonts w:hint="eastAsia"/>
        </w:rPr>
        <w:t>1</w:t>
      </w:r>
      <w:r>
        <w:t>)</w:t>
      </w:r>
      <w:r>
        <w:rPr>
          <w:rFonts w:hint="eastAsia"/>
        </w:rPr>
        <w:t xml:space="preserve"> </w:t>
      </w:r>
      <w:r>
        <w:rPr>
          <w:rFonts w:hint="eastAsia"/>
        </w:rPr>
        <w:t>回调线程</w:t>
      </w:r>
      <w:r w:rsidRPr="00705293">
        <w:t>callbackExecutor</w:t>
      </w:r>
      <w:r>
        <w:rPr>
          <w:rFonts w:hint="eastAsia"/>
        </w:rPr>
        <w:t>，最终</w:t>
      </w:r>
      <w:r>
        <w:rPr>
          <w:rFonts w:hint="eastAsia"/>
        </w:rPr>
        <w:t>Call&lt;</w:t>
      </w:r>
      <w:r>
        <w:t>T</w:t>
      </w:r>
      <w:r>
        <w:rPr>
          <w:rFonts w:hint="eastAsia"/>
        </w:rPr>
        <w:t>&gt;</w:t>
      </w:r>
      <w:r>
        <w:rPr>
          <w:rFonts w:hint="eastAsia"/>
        </w:rPr>
        <w:t>的回调</w:t>
      </w:r>
      <w:r>
        <w:rPr>
          <w:rFonts w:hint="eastAsia"/>
        </w:rPr>
        <w:t>Call</w:t>
      </w:r>
      <w:r>
        <w:t>back&lt;T&gt;</w:t>
      </w:r>
      <w:r>
        <w:rPr>
          <w:rFonts w:hint="eastAsia"/>
        </w:rPr>
        <w:t>会在该线程中运行</w:t>
      </w:r>
    </w:p>
    <w:p w14:paraId="3CE2BDD6" w14:textId="77777777" w:rsidR="003C326D" w:rsidRDefault="003C326D" w:rsidP="003C326D">
      <w:r>
        <w:t>(</w:t>
      </w:r>
      <w:r>
        <w:rPr>
          <w:rFonts w:hint="eastAsia"/>
        </w:rPr>
        <w:t>2</w:t>
      </w:r>
      <w:r>
        <w:t>)</w:t>
      </w:r>
      <w:r>
        <w:rPr>
          <w:rFonts w:hint="eastAsia"/>
        </w:rPr>
        <w:t xml:space="preserve"> </w:t>
      </w:r>
      <w:r w:rsidRPr="00705293">
        <w:t>get(Type returnType, Annotation[] annotations, Retrofit retrofit)</w:t>
      </w:r>
      <w:r>
        <w:rPr>
          <w:rFonts w:hint="eastAsia"/>
        </w:rPr>
        <w:t>返回的</w:t>
      </w:r>
      <w:r>
        <w:rPr>
          <w:rFonts w:hint="eastAsia"/>
        </w:rPr>
        <w:t>CallAdapter</w:t>
      </w:r>
      <w:r>
        <w:rPr>
          <w:rFonts w:hint="eastAsia"/>
        </w:rPr>
        <w:t>会将</w:t>
      </w:r>
      <w:r>
        <w:rPr>
          <w:rFonts w:hint="eastAsia"/>
        </w:rPr>
        <w:t>Call&lt;</w:t>
      </w:r>
      <w:r>
        <w:t>T</w:t>
      </w:r>
      <w:r>
        <w:rPr>
          <w:rFonts w:hint="eastAsia"/>
        </w:rPr>
        <w:t>&gt;</w:t>
      </w:r>
      <w:r>
        <w:rPr>
          <w:rFonts w:hint="eastAsia"/>
        </w:rPr>
        <w:t>适配成</w:t>
      </w:r>
      <w:r>
        <w:rPr>
          <w:rFonts w:hint="eastAsia"/>
        </w:rPr>
        <w:t>Call</w:t>
      </w:r>
      <w:r>
        <w:t>&lt;T&gt;</w:t>
      </w:r>
      <w:r>
        <w:rPr>
          <w:rFonts w:hint="eastAsia"/>
        </w:rPr>
        <w:t>子类</w:t>
      </w:r>
      <w:r w:rsidRPr="0066540D">
        <w:t>ExecutorCallbackCall</w:t>
      </w:r>
      <w:r w:rsidRPr="0066540D">
        <w:rPr>
          <w:rFonts w:hint="eastAsia"/>
        </w:rPr>
        <w:t xml:space="preserve"> </w:t>
      </w:r>
    </w:p>
    <w:p w14:paraId="61999B40" w14:textId="77777777" w:rsidR="003C326D" w:rsidRDefault="003C326D" w:rsidP="003C326D">
      <w:r>
        <w:rPr>
          <w:rFonts w:hint="eastAsia"/>
        </w:rPr>
        <w:t>(</w:t>
      </w:r>
      <w:r>
        <w:t>3</w:t>
      </w:r>
      <w:r>
        <w:rPr>
          <w:rFonts w:hint="eastAsia"/>
        </w:rPr>
        <w:t>)</w:t>
      </w:r>
      <w:r>
        <w:t xml:space="preserve"> </w:t>
      </w:r>
      <w:r w:rsidRPr="0066540D">
        <w:t>ExecutorCallbackCall</w:t>
      </w:r>
      <w:r>
        <w:rPr>
          <w:rFonts w:hint="eastAsia"/>
        </w:rPr>
        <w:t>继承</w:t>
      </w:r>
      <w:r>
        <w:rPr>
          <w:rFonts w:hint="eastAsia"/>
        </w:rPr>
        <w:t>Call</w:t>
      </w:r>
      <w:r>
        <w:t>&lt;T&gt;</w:t>
      </w:r>
      <w:r>
        <w:rPr>
          <w:rFonts w:hint="eastAsia"/>
        </w:rPr>
        <w:t>，并且会将</w:t>
      </w:r>
      <w:r>
        <w:rPr>
          <w:rFonts w:hint="eastAsia"/>
        </w:rPr>
        <w:t>CallBack</w:t>
      </w:r>
      <w:r>
        <w:rPr>
          <w:rFonts w:hint="eastAsia"/>
        </w:rPr>
        <w:t>的</w:t>
      </w:r>
      <w:r w:rsidRPr="0066540D">
        <w:t>onResponse</w:t>
      </w:r>
      <w:r>
        <w:t xml:space="preserve">() </w:t>
      </w:r>
      <w:r w:rsidRPr="0066540D">
        <w:t>onFailure</w:t>
      </w:r>
      <w:r>
        <w:rPr>
          <w:rFonts w:hint="eastAsia"/>
        </w:rPr>
        <w:t>()</w:t>
      </w:r>
      <w:r>
        <w:rPr>
          <w:rFonts w:hint="eastAsia"/>
        </w:rPr>
        <w:t>在</w:t>
      </w:r>
      <w:r w:rsidRPr="000C4DB0">
        <w:t>callbackExecutor</w:t>
      </w:r>
      <w:r>
        <w:rPr>
          <w:rFonts w:hint="eastAsia"/>
        </w:rPr>
        <w:t>线程中运行。</w:t>
      </w:r>
    </w:p>
    <w:p w14:paraId="5CE5BE4A" w14:textId="77777777" w:rsidR="003C326D" w:rsidRDefault="003C326D" w:rsidP="003C326D"/>
    <w:p w14:paraId="74C20721" w14:textId="77777777" w:rsidR="003C326D" w:rsidRPr="0066540D" w:rsidRDefault="003C326D" w:rsidP="003C326D"/>
    <w:p w14:paraId="52986C8E" w14:textId="77777777" w:rsidR="003C326D" w:rsidRDefault="003C326D" w:rsidP="003C326D"/>
    <w:p w14:paraId="3C896F42" w14:textId="77777777" w:rsidR="003C326D" w:rsidRPr="00980DD9" w:rsidRDefault="003C326D" w:rsidP="003C326D">
      <w:r w:rsidRPr="00B95AA8">
        <w:rPr>
          <w:rFonts w:hint="eastAsia"/>
          <w:b/>
        </w:rPr>
        <w:t>注意：</w:t>
      </w:r>
      <w:r w:rsidRPr="00980DD9">
        <w:t>DefaultCallAdapterFactory</w:t>
      </w:r>
      <w:r>
        <w:rPr>
          <w:rFonts w:hint="eastAsia"/>
        </w:rPr>
        <w:t>是</w:t>
      </w:r>
      <w:r>
        <w:rPr>
          <w:rFonts w:hint="eastAsia"/>
        </w:rPr>
        <w:t>java</w:t>
      </w:r>
      <w:r>
        <w:t>8</w:t>
      </w:r>
      <w:r>
        <w:rPr>
          <w:rFonts w:hint="eastAsia"/>
        </w:rPr>
        <w:t>和</w:t>
      </w:r>
      <w:r>
        <w:rPr>
          <w:rFonts w:hint="eastAsia"/>
        </w:rPr>
        <w:t>Platform</w:t>
      </w:r>
      <w:r>
        <w:rPr>
          <w:rFonts w:hint="eastAsia"/>
        </w:rPr>
        <w:t>平台默认的</w:t>
      </w:r>
      <w:r>
        <w:rPr>
          <w:rFonts w:hint="eastAsia"/>
        </w:rPr>
        <w:t>Call</w:t>
      </w:r>
      <w:r>
        <w:t>AdapterFactory</w:t>
      </w:r>
      <w:r>
        <w:rPr>
          <w:rFonts w:hint="eastAsia"/>
        </w:rPr>
        <w:t>。</w:t>
      </w:r>
      <w:r>
        <w:rPr>
          <w:rFonts w:hint="eastAsia"/>
        </w:rPr>
        <w:t>Android</w:t>
      </w:r>
      <w:r>
        <w:rPr>
          <w:rFonts w:hint="eastAsia"/>
        </w:rPr>
        <w:t>平台的</w:t>
      </w:r>
      <w:r>
        <w:rPr>
          <w:rFonts w:hint="eastAsia"/>
        </w:rPr>
        <w:t>Call</w:t>
      </w:r>
      <w:r>
        <w:t>AdapterFactory</w:t>
      </w:r>
      <w:r>
        <w:rPr>
          <w:rFonts w:hint="eastAsia"/>
        </w:rPr>
        <w:t>是</w:t>
      </w:r>
      <w:r w:rsidRPr="00980DD9">
        <w:t>ExecutorCallAdapterFactory</w:t>
      </w:r>
      <w:r>
        <w:rPr>
          <w:rFonts w:hint="eastAsia"/>
        </w:rPr>
        <w:t>，其中</w:t>
      </w:r>
      <w:r w:rsidRPr="000C4DB0">
        <w:t>callbackExecutor</w:t>
      </w:r>
      <w:r>
        <w:rPr>
          <w:rFonts w:hint="eastAsia"/>
        </w:rPr>
        <w:t>会赋值成</w:t>
      </w:r>
      <w:r w:rsidRPr="000C4DB0">
        <w:t>MainThreadExecutor</w:t>
      </w:r>
      <w:r w:rsidRPr="000C4DB0">
        <w:t>，</w:t>
      </w:r>
      <w:r>
        <w:rPr>
          <w:rFonts w:hint="eastAsia"/>
        </w:rPr>
        <w:t>该对象在主线程中运行，因此</w:t>
      </w:r>
      <w:r>
        <w:rPr>
          <w:rFonts w:hint="eastAsia"/>
        </w:rPr>
        <w:t>Callback</w:t>
      </w:r>
      <w:r>
        <w:t>&lt;T&gt;</w:t>
      </w:r>
      <w:r>
        <w:rPr>
          <w:rFonts w:hint="eastAsia"/>
        </w:rPr>
        <w:t>在</w:t>
      </w:r>
      <w:r>
        <w:rPr>
          <w:rFonts w:hint="eastAsia"/>
        </w:rPr>
        <w:t>Android</w:t>
      </w:r>
      <w:r>
        <w:rPr>
          <w:rFonts w:hint="eastAsia"/>
        </w:rPr>
        <w:t>主线程运行。</w:t>
      </w:r>
    </w:p>
    <w:p w14:paraId="7F7E117D" w14:textId="77777777" w:rsidR="003C326D" w:rsidRDefault="003C326D" w:rsidP="003C326D"/>
    <w:p w14:paraId="2271D270" w14:textId="77777777" w:rsidR="003C326D" w:rsidRDefault="003C326D" w:rsidP="003C326D"/>
    <w:p w14:paraId="03A2C711" w14:textId="77777777" w:rsidR="003C326D" w:rsidRDefault="003C326D" w:rsidP="003C326D">
      <w:pPr>
        <w:pStyle w:val="3"/>
      </w:pPr>
      <w:r>
        <w:rPr>
          <w:rFonts w:hint="eastAsia"/>
        </w:rPr>
        <w:t xml:space="preserve">3 </w:t>
      </w:r>
      <w:r w:rsidRPr="00653B73">
        <w:t>Converter</w:t>
      </w:r>
      <w:r>
        <w:t>&lt;R,T&gt;</w:t>
      </w:r>
      <w:r>
        <w:rPr>
          <w:rFonts w:hint="eastAsia"/>
        </w:rPr>
        <w:t>数据响应转换层</w:t>
      </w:r>
    </w:p>
    <w:p w14:paraId="16BB8961" w14:textId="77777777" w:rsidR="003C326D" w:rsidRPr="00167AD5" w:rsidRDefault="003C326D" w:rsidP="003C326D">
      <w:pPr>
        <w:pStyle w:val="4"/>
      </w:pPr>
      <w:r>
        <w:rPr>
          <w:rFonts w:hint="eastAsia"/>
        </w:rPr>
        <w:t xml:space="preserve">1 </w:t>
      </w:r>
      <w:r w:rsidRPr="00422593">
        <w:t>Converter</w:t>
      </w:r>
      <w:r>
        <w:rPr>
          <w:rFonts w:hint="eastAsia"/>
        </w:rPr>
        <w:t>接口定义</w:t>
      </w:r>
    </w:p>
    <w:p w14:paraId="33921C8A" w14:textId="77777777" w:rsidR="003C326D" w:rsidRDefault="003C326D" w:rsidP="003C326D">
      <w:r>
        <w:rPr>
          <w:rFonts w:hint="eastAsia"/>
        </w:rPr>
        <w:t>C</w:t>
      </w:r>
      <w:r>
        <w:t>onverter&lt;R,T&gt;</w:t>
      </w:r>
      <w:r>
        <w:rPr>
          <w:rFonts w:hint="eastAsia"/>
        </w:rPr>
        <w:t>本身定义接口如下</w:t>
      </w:r>
    </w:p>
    <w:p w14:paraId="075DACDC" w14:textId="77777777" w:rsidR="003C326D" w:rsidRDefault="003C326D" w:rsidP="003C326D">
      <w:pPr>
        <w:pStyle w:val="ac"/>
      </w:pPr>
      <w:r>
        <w:t>/**</w:t>
      </w:r>
    </w:p>
    <w:p w14:paraId="2FBD156B" w14:textId="77777777" w:rsidR="003C326D" w:rsidRDefault="003C326D" w:rsidP="003C326D">
      <w:pPr>
        <w:pStyle w:val="ac"/>
      </w:pPr>
      <w:r>
        <w:t xml:space="preserve"> * Convert objects to and from their representation in HTTP. Instances are created by {@linkplain</w:t>
      </w:r>
    </w:p>
    <w:p w14:paraId="03EB64C5" w14:textId="77777777" w:rsidR="003C326D" w:rsidRDefault="003C326D" w:rsidP="003C326D">
      <w:pPr>
        <w:pStyle w:val="ac"/>
      </w:pPr>
      <w:r>
        <w:t xml:space="preserve"> * Factory a factory} which is {@linkplain Retrofit.Builder#addConverterFactory(Factory) installed}</w:t>
      </w:r>
    </w:p>
    <w:p w14:paraId="78858433" w14:textId="77777777" w:rsidR="003C326D" w:rsidRDefault="003C326D" w:rsidP="003C326D">
      <w:pPr>
        <w:pStyle w:val="ac"/>
      </w:pPr>
      <w:r>
        <w:lastRenderedPageBreak/>
        <w:t xml:space="preserve"> * into the {@link Retrofit} instance.</w:t>
      </w:r>
    </w:p>
    <w:p w14:paraId="352D7FEE" w14:textId="77777777" w:rsidR="003C326D" w:rsidRDefault="003C326D" w:rsidP="003C326D">
      <w:pPr>
        <w:pStyle w:val="ac"/>
      </w:pPr>
      <w:r>
        <w:t xml:space="preserve"> */</w:t>
      </w:r>
    </w:p>
    <w:p w14:paraId="2D919A6A" w14:textId="77777777" w:rsidR="003C326D" w:rsidRDefault="003C326D" w:rsidP="003C326D">
      <w:pPr>
        <w:pStyle w:val="ac"/>
      </w:pPr>
      <w:r>
        <w:t>public interface Converter&lt;F, T&gt; {</w:t>
      </w:r>
    </w:p>
    <w:p w14:paraId="45DD9CE3" w14:textId="77777777" w:rsidR="003C326D" w:rsidRDefault="003C326D" w:rsidP="003C326D">
      <w:pPr>
        <w:pStyle w:val="ac"/>
      </w:pPr>
      <w:r>
        <w:t xml:space="preserve">  T convert(F value) throws IOException;</w:t>
      </w:r>
    </w:p>
    <w:p w14:paraId="61D89C23" w14:textId="77777777" w:rsidR="003C326D" w:rsidRPr="00601C28" w:rsidRDefault="003C326D" w:rsidP="003C326D">
      <w:pPr>
        <w:pStyle w:val="ac"/>
      </w:pPr>
      <w:r>
        <w:t>}</w:t>
      </w:r>
    </w:p>
    <w:p w14:paraId="4DEAC53A" w14:textId="77777777" w:rsidR="003C326D" w:rsidRDefault="003C326D" w:rsidP="003C326D">
      <w:r>
        <w:rPr>
          <w:rFonts w:hint="eastAsia"/>
        </w:rPr>
        <w:t>可以看到，该接口就是将</w:t>
      </w:r>
      <w:r>
        <w:rPr>
          <w:rFonts w:hint="eastAsia"/>
        </w:rPr>
        <w:t>F</w:t>
      </w:r>
      <w:r>
        <w:rPr>
          <w:rFonts w:hint="eastAsia"/>
        </w:rPr>
        <w:t>类型转为</w:t>
      </w:r>
      <w:r>
        <w:rPr>
          <w:rFonts w:hint="eastAsia"/>
        </w:rPr>
        <w:t>T</w:t>
      </w:r>
      <w:r>
        <w:rPr>
          <w:rFonts w:hint="eastAsia"/>
        </w:rPr>
        <w:t>类型，其中又是采用了工厂设计模式来创建对象。这里创建的是一组相关的</w:t>
      </w:r>
      <w:r>
        <w:rPr>
          <w:rFonts w:hint="eastAsia"/>
        </w:rPr>
        <w:t>Con</w:t>
      </w:r>
      <w:r>
        <w:t>vert</w:t>
      </w:r>
      <w:r>
        <w:rPr>
          <w:rFonts w:hint="eastAsia"/>
        </w:rPr>
        <w:t>er</w:t>
      </w:r>
      <w:r>
        <w:rPr>
          <w:rFonts w:hint="eastAsia"/>
        </w:rPr>
        <w:t>转换器</w:t>
      </w:r>
    </w:p>
    <w:p w14:paraId="429D2C18" w14:textId="77777777" w:rsidR="003C326D" w:rsidRDefault="003C326D" w:rsidP="003C326D"/>
    <w:p w14:paraId="22B16F62" w14:textId="77777777" w:rsidR="003C326D" w:rsidRPr="00422593" w:rsidRDefault="003C326D" w:rsidP="003C326D">
      <w:pPr>
        <w:pStyle w:val="4"/>
      </w:pPr>
      <w:r>
        <w:rPr>
          <w:rFonts w:hint="eastAsia"/>
        </w:rPr>
        <w:t xml:space="preserve">2 </w:t>
      </w:r>
      <w:r w:rsidRPr="00422593">
        <w:t>Converter.Factory</w:t>
      </w:r>
    </w:p>
    <w:p w14:paraId="0C0AD434" w14:textId="77777777" w:rsidR="003C326D" w:rsidRDefault="003C326D" w:rsidP="003C326D">
      <w:r>
        <w:rPr>
          <w:rFonts w:hint="eastAsia"/>
        </w:rPr>
        <w:t>Con</w:t>
      </w:r>
      <w:r>
        <w:t>verter.Factory</w:t>
      </w:r>
      <w:r>
        <w:rPr>
          <w:rFonts w:hint="eastAsia"/>
        </w:rPr>
        <w:t>定义如下：</w:t>
      </w:r>
    </w:p>
    <w:p w14:paraId="167B7AF4" w14:textId="77777777" w:rsidR="003C326D" w:rsidRDefault="003C326D" w:rsidP="003C326D">
      <w:pPr>
        <w:pStyle w:val="ac"/>
      </w:pPr>
      <w:r>
        <w:t>public interface Converter&lt;F, T&gt; {</w:t>
      </w:r>
    </w:p>
    <w:p w14:paraId="1A288EA0" w14:textId="77777777" w:rsidR="003C326D" w:rsidRDefault="003C326D" w:rsidP="003C326D">
      <w:pPr>
        <w:pStyle w:val="ac"/>
      </w:pPr>
      <w:r>
        <w:t xml:space="preserve">  ....</w:t>
      </w:r>
    </w:p>
    <w:p w14:paraId="20F45B81" w14:textId="77777777" w:rsidR="003C326D" w:rsidRDefault="003C326D" w:rsidP="003C326D">
      <w:pPr>
        <w:pStyle w:val="ac"/>
      </w:pPr>
    </w:p>
    <w:p w14:paraId="5967335C" w14:textId="77777777" w:rsidR="003C326D" w:rsidRDefault="003C326D" w:rsidP="003C326D">
      <w:pPr>
        <w:pStyle w:val="ac"/>
      </w:pPr>
      <w:r>
        <w:t xml:space="preserve">  /** Creates {@link Converter} instances based on a type and target usage. */</w:t>
      </w:r>
    </w:p>
    <w:p w14:paraId="672A45E8" w14:textId="77777777" w:rsidR="003C326D" w:rsidRDefault="003C326D" w:rsidP="003C326D">
      <w:pPr>
        <w:pStyle w:val="ac"/>
      </w:pPr>
      <w:r>
        <w:t xml:space="preserve">  abstract class Factory {</w:t>
      </w:r>
    </w:p>
    <w:p w14:paraId="5BC8CE4A" w14:textId="77777777" w:rsidR="003C326D" w:rsidRDefault="003C326D" w:rsidP="003C326D">
      <w:pPr>
        <w:pStyle w:val="ac"/>
      </w:pPr>
      <w:r>
        <w:t xml:space="preserve">    /**</w:t>
      </w:r>
    </w:p>
    <w:p w14:paraId="419ED422" w14:textId="77777777" w:rsidR="003C326D" w:rsidRDefault="003C326D" w:rsidP="003C326D">
      <w:pPr>
        <w:pStyle w:val="ac"/>
      </w:pPr>
      <w:r>
        <w:t xml:space="preserve">     * Returns a {@link Converter} for converting an HTTP response body to {@code type}, or null if</w:t>
      </w:r>
    </w:p>
    <w:p w14:paraId="053D01BC" w14:textId="77777777" w:rsidR="003C326D" w:rsidRDefault="003C326D" w:rsidP="003C326D">
      <w:pPr>
        <w:pStyle w:val="ac"/>
      </w:pPr>
      <w:r>
        <w:t xml:space="preserve">     * {@code type} cannot be handled by this factory. This is used to create converters for</w:t>
      </w:r>
    </w:p>
    <w:p w14:paraId="1078338F" w14:textId="77777777" w:rsidR="003C326D" w:rsidRDefault="003C326D" w:rsidP="003C326D">
      <w:pPr>
        <w:pStyle w:val="ac"/>
      </w:pPr>
      <w:r>
        <w:t xml:space="preserve">     * response types such as {@code SimpleResponse} from a {@code Call&lt;SimpleResponse&gt;}</w:t>
      </w:r>
    </w:p>
    <w:p w14:paraId="6E5EB982" w14:textId="77777777" w:rsidR="003C326D" w:rsidRDefault="003C326D" w:rsidP="003C326D">
      <w:pPr>
        <w:pStyle w:val="ac"/>
      </w:pPr>
      <w:r>
        <w:t xml:space="preserve">     * declaration.</w:t>
      </w:r>
    </w:p>
    <w:p w14:paraId="42FF91C9" w14:textId="77777777" w:rsidR="003C326D" w:rsidRDefault="003C326D" w:rsidP="003C326D">
      <w:pPr>
        <w:pStyle w:val="ac"/>
      </w:pPr>
      <w:r>
        <w:t xml:space="preserve">     */</w:t>
      </w:r>
    </w:p>
    <w:p w14:paraId="618892AD" w14:textId="77777777" w:rsidR="003C326D" w:rsidRDefault="003C326D" w:rsidP="003C326D">
      <w:pPr>
        <w:pStyle w:val="ac"/>
      </w:pPr>
      <w:r>
        <w:t xml:space="preserve">    public @Nullable Converter&lt;ResponseBody, ?&gt; responseBodyConverter(Type type,</w:t>
      </w:r>
    </w:p>
    <w:p w14:paraId="4F6FDBB3" w14:textId="77777777" w:rsidR="003C326D" w:rsidRDefault="003C326D" w:rsidP="003C326D">
      <w:pPr>
        <w:pStyle w:val="ac"/>
      </w:pPr>
      <w:r>
        <w:t xml:space="preserve">        Annotation[] annotations, Retrofit retrofit) {</w:t>
      </w:r>
    </w:p>
    <w:p w14:paraId="114C4E9A" w14:textId="77777777" w:rsidR="003C326D" w:rsidRDefault="003C326D" w:rsidP="003C326D">
      <w:pPr>
        <w:pStyle w:val="ac"/>
      </w:pPr>
      <w:r>
        <w:t xml:space="preserve">      return null;</w:t>
      </w:r>
    </w:p>
    <w:p w14:paraId="377024FD" w14:textId="77777777" w:rsidR="003C326D" w:rsidRDefault="003C326D" w:rsidP="003C326D">
      <w:pPr>
        <w:pStyle w:val="ac"/>
      </w:pPr>
      <w:r>
        <w:t xml:space="preserve">    }</w:t>
      </w:r>
    </w:p>
    <w:p w14:paraId="6447DCD8" w14:textId="77777777" w:rsidR="003C326D" w:rsidRDefault="003C326D" w:rsidP="003C326D">
      <w:pPr>
        <w:pStyle w:val="ac"/>
      </w:pPr>
    </w:p>
    <w:p w14:paraId="33F029A1" w14:textId="77777777" w:rsidR="003C326D" w:rsidRDefault="003C326D" w:rsidP="003C326D">
      <w:pPr>
        <w:pStyle w:val="ac"/>
      </w:pPr>
      <w:r>
        <w:t xml:space="preserve">    /**</w:t>
      </w:r>
    </w:p>
    <w:p w14:paraId="1F79D331" w14:textId="77777777" w:rsidR="003C326D" w:rsidRDefault="003C326D" w:rsidP="003C326D">
      <w:pPr>
        <w:pStyle w:val="ac"/>
      </w:pPr>
      <w:r>
        <w:t xml:space="preserve">     * Returns a {@link Converter} for converting {@code type} to an HTTP request body, or null if</w:t>
      </w:r>
    </w:p>
    <w:p w14:paraId="1FA7C024" w14:textId="77777777" w:rsidR="003C326D" w:rsidRDefault="003C326D" w:rsidP="003C326D">
      <w:pPr>
        <w:pStyle w:val="ac"/>
      </w:pPr>
      <w:r>
        <w:t xml:space="preserve">     * {@code type} cannot be handled by this factory. This is used to create converters for types</w:t>
      </w:r>
    </w:p>
    <w:p w14:paraId="0182E78B" w14:textId="77777777" w:rsidR="003C326D" w:rsidRDefault="003C326D" w:rsidP="003C326D">
      <w:pPr>
        <w:pStyle w:val="ac"/>
      </w:pPr>
      <w:r>
        <w:t xml:space="preserve">     * specified by {@link Body @Body}, {@link Part @Part}, and {@link PartMap @PartMap}</w:t>
      </w:r>
    </w:p>
    <w:p w14:paraId="15F97765" w14:textId="77777777" w:rsidR="003C326D" w:rsidRDefault="003C326D" w:rsidP="003C326D">
      <w:pPr>
        <w:pStyle w:val="ac"/>
      </w:pPr>
      <w:r>
        <w:t xml:space="preserve">     * values.</w:t>
      </w:r>
    </w:p>
    <w:p w14:paraId="1E662481" w14:textId="77777777" w:rsidR="003C326D" w:rsidRDefault="003C326D" w:rsidP="003C326D">
      <w:pPr>
        <w:pStyle w:val="ac"/>
      </w:pPr>
      <w:r>
        <w:t xml:space="preserve">     */</w:t>
      </w:r>
    </w:p>
    <w:p w14:paraId="4F931A6D" w14:textId="77777777" w:rsidR="003C326D" w:rsidRDefault="003C326D" w:rsidP="003C326D">
      <w:pPr>
        <w:pStyle w:val="ac"/>
      </w:pPr>
      <w:r>
        <w:t xml:space="preserve">    public @Nullable Converter&lt;?, RequestBody&gt; requestBodyConverter(Type type,</w:t>
      </w:r>
    </w:p>
    <w:p w14:paraId="5969BA93" w14:textId="77777777" w:rsidR="003C326D" w:rsidRDefault="003C326D" w:rsidP="003C326D">
      <w:pPr>
        <w:pStyle w:val="ac"/>
      </w:pPr>
      <w:r>
        <w:t xml:space="preserve">        Annotation[] parameterAnnotations, Annotation[] methodAnnotations, Retrofit retrofit) {</w:t>
      </w:r>
    </w:p>
    <w:p w14:paraId="48277C02" w14:textId="77777777" w:rsidR="003C326D" w:rsidRDefault="003C326D" w:rsidP="003C326D">
      <w:pPr>
        <w:pStyle w:val="ac"/>
      </w:pPr>
      <w:r>
        <w:t xml:space="preserve">      return null;</w:t>
      </w:r>
    </w:p>
    <w:p w14:paraId="2DCD3411" w14:textId="77777777" w:rsidR="003C326D" w:rsidRDefault="003C326D" w:rsidP="003C326D">
      <w:pPr>
        <w:pStyle w:val="ac"/>
      </w:pPr>
      <w:r>
        <w:t xml:space="preserve">    }</w:t>
      </w:r>
    </w:p>
    <w:p w14:paraId="345333C3" w14:textId="77777777" w:rsidR="003C326D" w:rsidRDefault="003C326D" w:rsidP="003C326D">
      <w:pPr>
        <w:pStyle w:val="ac"/>
      </w:pPr>
    </w:p>
    <w:p w14:paraId="76F59388" w14:textId="77777777" w:rsidR="003C326D" w:rsidRDefault="003C326D" w:rsidP="003C326D">
      <w:pPr>
        <w:pStyle w:val="ac"/>
      </w:pPr>
      <w:r>
        <w:t xml:space="preserve">    /**</w:t>
      </w:r>
    </w:p>
    <w:p w14:paraId="4629C47D" w14:textId="77777777" w:rsidR="003C326D" w:rsidRDefault="003C326D" w:rsidP="003C326D">
      <w:pPr>
        <w:pStyle w:val="ac"/>
      </w:pPr>
      <w:r>
        <w:t xml:space="preserve">     * Returns a {@link Converter} for converting {@code type} to a {@link String}, or null if</w:t>
      </w:r>
    </w:p>
    <w:p w14:paraId="4B63C175" w14:textId="77777777" w:rsidR="003C326D" w:rsidRDefault="003C326D" w:rsidP="003C326D">
      <w:pPr>
        <w:pStyle w:val="ac"/>
      </w:pPr>
      <w:r>
        <w:t xml:space="preserve">     * {@code type} cannot be handled by this factory. This is used to create converters for types</w:t>
      </w:r>
    </w:p>
    <w:p w14:paraId="4D017B5F" w14:textId="77777777" w:rsidR="003C326D" w:rsidRDefault="003C326D" w:rsidP="003C326D">
      <w:pPr>
        <w:pStyle w:val="ac"/>
      </w:pPr>
      <w:r>
        <w:t xml:space="preserve">     * specified by {@link Field @Field}, {@link FieldMap @FieldMap} values,</w:t>
      </w:r>
    </w:p>
    <w:p w14:paraId="4CE6CB7F" w14:textId="77777777" w:rsidR="003C326D" w:rsidRDefault="003C326D" w:rsidP="003C326D">
      <w:pPr>
        <w:pStyle w:val="ac"/>
      </w:pPr>
      <w:r>
        <w:t xml:space="preserve">     * {@link Header @Header}, {@link HeaderMap @HeaderMap}, {@link Path @Path},</w:t>
      </w:r>
    </w:p>
    <w:p w14:paraId="4D1994C3" w14:textId="77777777" w:rsidR="003C326D" w:rsidRDefault="003C326D" w:rsidP="003C326D">
      <w:pPr>
        <w:pStyle w:val="ac"/>
      </w:pPr>
      <w:r>
        <w:t xml:space="preserve">     * {@link Query @Query}, and {@link QueryMap @QueryMap} values.</w:t>
      </w:r>
    </w:p>
    <w:p w14:paraId="696CDD92" w14:textId="77777777" w:rsidR="003C326D" w:rsidRDefault="003C326D" w:rsidP="003C326D">
      <w:pPr>
        <w:pStyle w:val="ac"/>
      </w:pPr>
      <w:r>
        <w:t xml:space="preserve">     */</w:t>
      </w:r>
    </w:p>
    <w:p w14:paraId="107D16FD" w14:textId="77777777" w:rsidR="003C326D" w:rsidRDefault="003C326D" w:rsidP="003C326D">
      <w:pPr>
        <w:pStyle w:val="ac"/>
      </w:pPr>
      <w:r>
        <w:t xml:space="preserve">    public @Nullable Converter&lt;?, String&gt; stringConverter(Type type, Annotation[] annotations,</w:t>
      </w:r>
    </w:p>
    <w:p w14:paraId="29E79F6F" w14:textId="77777777" w:rsidR="003C326D" w:rsidRDefault="003C326D" w:rsidP="003C326D">
      <w:pPr>
        <w:pStyle w:val="ac"/>
      </w:pPr>
      <w:r>
        <w:t xml:space="preserve">        Retrofit retrofit) {</w:t>
      </w:r>
    </w:p>
    <w:p w14:paraId="35DC2FA7" w14:textId="77777777" w:rsidR="003C326D" w:rsidRDefault="003C326D" w:rsidP="003C326D">
      <w:pPr>
        <w:pStyle w:val="ac"/>
      </w:pPr>
      <w:r>
        <w:t xml:space="preserve">      return null;</w:t>
      </w:r>
    </w:p>
    <w:p w14:paraId="5B1CFAB3" w14:textId="77777777" w:rsidR="003C326D" w:rsidRDefault="003C326D" w:rsidP="003C326D">
      <w:pPr>
        <w:pStyle w:val="ac"/>
      </w:pPr>
      <w:r>
        <w:t xml:space="preserve">    }</w:t>
      </w:r>
    </w:p>
    <w:p w14:paraId="01CA877D" w14:textId="77777777" w:rsidR="003C326D" w:rsidRDefault="003C326D" w:rsidP="003C326D">
      <w:pPr>
        <w:pStyle w:val="ac"/>
      </w:pPr>
    </w:p>
    <w:p w14:paraId="51BC6D72" w14:textId="77777777" w:rsidR="003C326D" w:rsidRDefault="003C326D" w:rsidP="003C326D">
      <w:pPr>
        <w:pStyle w:val="ac"/>
      </w:pPr>
      <w:r>
        <w:lastRenderedPageBreak/>
        <w:t xml:space="preserve">    /**</w:t>
      </w:r>
    </w:p>
    <w:p w14:paraId="44BFA09B" w14:textId="77777777" w:rsidR="003C326D" w:rsidRDefault="003C326D" w:rsidP="003C326D">
      <w:pPr>
        <w:pStyle w:val="ac"/>
      </w:pPr>
      <w:r>
        <w:t xml:space="preserve">     * Extract the upper bound of the generic parameter at {@code index} from {@code type}. For</w:t>
      </w:r>
    </w:p>
    <w:p w14:paraId="06814443" w14:textId="77777777" w:rsidR="003C326D" w:rsidRDefault="003C326D" w:rsidP="003C326D">
      <w:pPr>
        <w:pStyle w:val="ac"/>
      </w:pPr>
      <w:r>
        <w:t xml:space="preserve">     * example, index 1 of {@code Map&lt;String, ? extends Runnable&gt;} returns {@code Runnable}.</w:t>
      </w:r>
    </w:p>
    <w:p w14:paraId="28246BAC" w14:textId="77777777" w:rsidR="003C326D" w:rsidRDefault="003C326D" w:rsidP="003C326D">
      <w:pPr>
        <w:pStyle w:val="ac"/>
      </w:pPr>
      <w:r>
        <w:t xml:space="preserve">     */</w:t>
      </w:r>
    </w:p>
    <w:p w14:paraId="18437B35" w14:textId="77777777" w:rsidR="003C326D" w:rsidRDefault="003C326D" w:rsidP="003C326D">
      <w:pPr>
        <w:pStyle w:val="ac"/>
      </w:pPr>
      <w:r>
        <w:t xml:space="preserve">    protected static Type getParameterUpperBound(int index, ParameterizedType type) {</w:t>
      </w:r>
    </w:p>
    <w:p w14:paraId="6FDA4BEF" w14:textId="77777777" w:rsidR="003C326D" w:rsidRDefault="003C326D" w:rsidP="003C326D">
      <w:pPr>
        <w:pStyle w:val="ac"/>
      </w:pPr>
      <w:r>
        <w:t xml:space="preserve">      return Utils.getParameterUpperBound(index, type);</w:t>
      </w:r>
    </w:p>
    <w:p w14:paraId="24A00C0F" w14:textId="77777777" w:rsidR="003C326D" w:rsidRDefault="003C326D" w:rsidP="003C326D">
      <w:pPr>
        <w:pStyle w:val="ac"/>
      </w:pPr>
      <w:r>
        <w:t xml:space="preserve">    }</w:t>
      </w:r>
    </w:p>
    <w:p w14:paraId="2AFB5538" w14:textId="77777777" w:rsidR="003C326D" w:rsidRDefault="003C326D" w:rsidP="003C326D">
      <w:pPr>
        <w:pStyle w:val="ac"/>
      </w:pPr>
    </w:p>
    <w:p w14:paraId="070120E9" w14:textId="77777777" w:rsidR="003C326D" w:rsidRDefault="003C326D" w:rsidP="003C326D">
      <w:pPr>
        <w:pStyle w:val="ac"/>
      </w:pPr>
      <w:r>
        <w:t xml:space="preserve">    /**</w:t>
      </w:r>
    </w:p>
    <w:p w14:paraId="51583CC5" w14:textId="77777777" w:rsidR="003C326D" w:rsidRDefault="003C326D" w:rsidP="003C326D">
      <w:pPr>
        <w:pStyle w:val="ac"/>
      </w:pPr>
      <w:r>
        <w:t xml:space="preserve">     * Extract the raw class type from {@code type}. For example, the type representing</w:t>
      </w:r>
    </w:p>
    <w:p w14:paraId="41203F43" w14:textId="77777777" w:rsidR="003C326D" w:rsidRDefault="003C326D" w:rsidP="003C326D">
      <w:pPr>
        <w:pStyle w:val="ac"/>
      </w:pPr>
      <w:r>
        <w:t xml:space="preserve">     * {@code List&lt;? extends Runnable&gt;} returns {@code List.class}.</w:t>
      </w:r>
    </w:p>
    <w:p w14:paraId="0D27C42F" w14:textId="77777777" w:rsidR="003C326D" w:rsidRDefault="003C326D" w:rsidP="003C326D">
      <w:pPr>
        <w:pStyle w:val="ac"/>
      </w:pPr>
      <w:r>
        <w:t xml:space="preserve">     */</w:t>
      </w:r>
    </w:p>
    <w:p w14:paraId="499E068E" w14:textId="77777777" w:rsidR="003C326D" w:rsidRDefault="003C326D" w:rsidP="003C326D">
      <w:pPr>
        <w:pStyle w:val="ac"/>
      </w:pPr>
      <w:r>
        <w:t xml:space="preserve">    protected static Class&lt;?&gt; getRawType(Type type) {</w:t>
      </w:r>
    </w:p>
    <w:p w14:paraId="4E6E5A5D" w14:textId="77777777" w:rsidR="003C326D" w:rsidRDefault="003C326D" w:rsidP="003C326D">
      <w:pPr>
        <w:pStyle w:val="ac"/>
      </w:pPr>
      <w:r>
        <w:t xml:space="preserve">      return Utils.getRawType(type);</w:t>
      </w:r>
    </w:p>
    <w:p w14:paraId="7A8D8762" w14:textId="77777777" w:rsidR="003C326D" w:rsidRDefault="003C326D" w:rsidP="003C326D">
      <w:pPr>
        <w:pStyle w:val="ac"/>
      </w:pPr>
      <w:r>
        <w:t xml:space="preserve">    }</w:t>
      </w:r>
    </w:p>
    <w:p w14:paraId="228FC67F" w14:textId="77777777" w:rsidR="003C326D" w:rsidRDefault="003C326D" w:rsidP="003C326D">
      <w:pPr>
        <w:pStyle w:val="ac"/>
      </w:pPr>
      <w:r>
        <w:t xml:space="preserve">  }</w:t>
      </w:r>
    </w:p>
    <w:p w14:paraId="00BEAE69" w14:textId="77777777" w:rsidR="003C326D" w:rsidRDefault="003C326D" w:rsidP="003C326D">
      <w:pPr>
        <w:pStyle w:val="ac"/>
      </w:pPr>
      <w:r>
        <w:t>}</w:t>
      </w:r>
    </w:p>
    <w:p w14:paraId="2E35B56E" w14:textId="77777777" w:rsidR="003C326D" w:rsidRDefault="003C326D" w:rsidP="003C326D">
      <w:r>
        <w:rPr>
          <w:rFonts w:hint="eastAsia"/>
        </w:rPr>
        <w:t>有几个重要的方法如下：</w:t>
      </w:r>
    </w:p>
    <w:p w14:paraId="5D7E1B25" w14:textId="77777777" w:rsidR="003C326D" w:rsidRPr="00601C28" w:rsidRDefault="003C326D" w:rsidP="003C326D">
      <w:pPr>
        <w:pStyle w:val="ac"/>
      </w:pPr>
      <w:r>
        <w:t>Converter&lt;ResponseBody, ?&gt; responseBodyConverter(Type type,Annotation[] annotations, Retrofit retrofit)</w:t>
      </w:r>
    </w:p>
    <w:p w14:paraId="49E44C25" w14:textId="77777777" w:rsidR="003C326D" w:rsidRPr="00653912" w:rsidRDefault="003C326D" w:rsidP="003C326D">
      <w:r w:rsidRPr="00653912">
        <w:rPr>
          <w:rFonts w:hint="eastAsia"/>
        </w:rPr>
        <w:t>将</w:t>
      </w:r>
      <w:r w:rsidRPr="00653912">
        <w:rPr>
          <w:rFonts w:hint="eastAsia"/>
        </w:rPr>
        <w:t>ResponseBody</w:t>
      </w:r>
      <w:r w:rsidRPr="00653912">
        <w:rPr>
          <w:rFonts w:hint="eastAsia"/>
        </w:rPr>
        <w:t>响应转换成</w:t>
      </w:r>
      <w:r w:rsidRPr="00653912">
        <w:rPr>
          <w:rFonts w:hint="eastAsia"/>
        </w:rPr>
        <w:t>?</w:t>
      </w:r>
      <w:r w:rsidRPr="00653912">
        <w:rPr>
          <w:rFonts w:hint="eastAsia"/>
        </w:rPr>
        <w:t>类型，用于在</w:t>
      </w:r>
      <w:r w:rsidRPr="00653912">
        <w:rPr>
          <w:rFonts w:hint="eastAsia"/>
        </w:rPr>
        <w:t>OkHttp</w:t>
      </w:r>
      <w:r w:rsidRPr="00653912">
        <w:rPr>
          <w:rFonts w:hint="eastAsia"/>
        </w:rPr>
        <w:t>响应中将</w:t>
      </w:r>
      <w:r w:rsidRPr="00653912">
        <w:rPr>
          <w:rFonts w:hint="eastAsia"/>
        </w:rPr>
        <w:t>ResponseBody</w:t>
      </w:r>
      <w:r w:rsidRPr="00653912">
        <w:rPr>
          <w:rFonts w:hint="eastAsia"/>
        </w:rPr>
        <w:t>转为</w:t>
      </w:r>
      <w:r w:rsidRPr="00653912">
        <w:rPr>
          <w:rFonts w:hint="eastAsia"/>
        </w:rPr>
        <w:t>T</w:t>
      </w:r>
      <w:r w:rsidRPr="00653912">
        <w:rPr>
          <w:rFonts w:hint="eastAsia"/>
        </w:rPr>
        <w:t>类型</w:t>
      </w:r>
    </w:p>
    <w:p w14:paraId="564A0699" w14:textId="77777777" w:rsidR="003C326D" w:rsidRPr="00601C28" w:rsidRDefault="003C326D" w:rsidP="003C326D"/>
    <w:p w14:paraId="70EC0FA5" w14:textId="77777777" w:rsidR="003C326D" w:rsidRDefault="003C326D" w:rsidP="003C326D">
      <w:pPr>
        <w:pStyle w:val="ac"/>
      </w:pPr>
      <w:r>
        <w:t>Converter&lt;?, RequestBody&gt; requestBodyConverter(Type type,Annotation[] parameterAnnotations, Annotation[] methodAnnotations, Retrofit retrofit)</w:t>
      </w:r>
    </w:p>
    <w:p w14:paraId="2B2114A5" w14:textId="77777777" w:rsidR="003C326D" w:rsidRDefault="003C326D" w:rsidP="003C326D">
      <w:r>
        <w:rPr>
          <w:rFonts w:hint="eastAsia"/>
        </w:rPr>
        <w:t>将任意类型？转换为</w:t>
      </w:r>
      <w:r w:rsidRPr="00653912">
        <w:t>RequestBody</w:t>
      </w:r>
      <w:r>
        <w:rPr>
          <w:rFonts w:hint="eastAsia"/>
        </w:rPr>
        <w:t>类型，用于供</w:t>
      </w:r>
      <w:r>
        <w:rPr>
          <w:rFonts w:hint="eastAsia"/>
        </w:rPr>
        <w:t>Ok</w:t>
      </w:r>
      <w:r>
        <w:t>Http</w:t>
      </w:r>
      <w:r>
        <w:rPr>
          <w:rFonts w:hint="eastAsia"/>
        </w:rPr>
        <w:t>发起请求使用</w:t>
      </w:r>
    </w:p>
    <w:p w14:paraId="2F21C067" w14:textId="77777777" w:rsidR="003C326D" w:rsidRDefault="003C326D" w:rsidP="003C326D"/>
    <w:p w14:paraId="3CDF0DAE" w14:textId="77777777" w:rsidR="003C326D" w:rsidRDefault="003C326D" w:rsidP="003C326D">
      <w:pPr>
        <w:pStyle w:val="ac"/>
      </w:pPr>
      <w:r>
        <w:t>Converter&lt;?, String&gt; stringConverter(Type type, Annotation[] annotations,Retrofit retrofit)</w:t>
      </w:r>
    </w:p>
    <w:p w14:paraId="541C9304" w14:textId="77777777" w:rsidR="003C326D" w:rsidRDefault="003C326D" w:rsidP="003C326D">
      <w:r>
        <w:rPr>
          <w:rFonts w:hint="eastAsia"/>
        </w:rPr>
        <w:t>将任意类型转换为</w:t>
      </w:r>
      <w:r>
        <w:rPr>
          <w:rFonts w:hint="eastAsia"/>
        </w:rPr>
        <w:t>String</w:t>
      </w:r>
      <w:r>
        <w:rPr>
          <w:rFonts w:hint="eastAsia"/>
        </w:rPr>
        <w:t>类型</w:t>
      </w:r>
    </w:p>
    <w:p w14:paraId="6740F33E" w14:textId="77777777" w:rsidR="003C326D" w:rsidRDefault="003C326D" w:rsidP="003C326D"/>
    <w:p w14:paraId="41C075DA" w14:textId="77777777" w:rsidR="003C326D" w:rsidRPr="00422593" w:rsidRDefault="003C326D" w:rsidP="003C326D">
      <w:pPr>
        <w:pStyle w:val="4"/>
      </w:pPr>
      <w:r>
        <w:rPr>
          <w:rFonts w:hint="eastAsia"/>
        </w:rPr>
        <w:t xml:space="preserve">3 </w:t>
      </w:r>
      <w:r w:rsidRPr="00422593">
        <w:t>GsonConverterFactory</w:t>
      </w:r>
    </w:p>
    <w:p w14:paraId="0F760E5B" w14:textId="77777777" w:rsidR="003C326D" w:rsidRDefault="003C326D" w:rsidP="003C326D">
      <w:r>
        <w:rPr>
          <w:rFonts w:hint="eastAsia"/>
        </w:rPr>
        <w:t>作为我们熟悉的例子，我们来看一个</w:t>
      </w:r>
      <w:r>
        <w:rPr>
          <w:rFonts w:hint="eastAsia"/>
        </w:rPr>
        <w:t>gson</w:t>
      </w:r>
      <w:r>
        <w:rPr>
          <w:rFonts w:hint="eastAsia"/>
        </w:rPr>
        <w:t>转换的例子</w:t>
      </w:r>
    </w:p>
    <w:p w14:paraId="3F116A96" w14:textId="77777777" w:rsidR="003C326D" w:rsidRDefault="003C326D" w:rsidP="003C326D">
      <w:pPr>
        <w:pStyle w:val="ac"/>
      </w:pPr>
      <w:r>
        <w:t>public final class GsonConverterFactory extends Converter.Factory {</w:t>
      </w:r>
    </w:p>
    <w:p w14:paraId="1A32D8CE" w14:textId="77777777" w:rsidR="003C326D" w:rsidRDefault="003C326D" w:rsidP="003C326D">
      <w:pPr>
        <w:pStyle w:val="ac"/>
      </w:pPr>
      <w:r>
        <w:t xml:space="preserve">  /**</w:t>
      </w:r>
    </w:p>
    <w:p w14:paraId="2BB42849" w14:textId="77777777" w:rsidR="003C326D" w:rsidRDefault="003C326D" w:rsidP="003C326D">
      <w:pPr>
        <w:pStyle w:val="ac"/>
      </w:pPr>
      <w:r>
        <w:t xml:space="preserve">   * Create an instance using a default {@link Gson} instance for conversion. Encoding to JSON and</w:t>
      </w:r>
    </w:p>
    <w:p w14:paraId="397A3D01" w14:textId="77777777" w:rsidR="003C326D" w:rsidRDefault="003C326D" w:rsidP="003C326D">
      <w:pPr>
        <w:pStyle w:val="ac"/>
      </w:pPr>
      <w:r>
        <w:t xml:space="preserve">   * decoding from JSON (when no charset is specified by a header) will use UTF-8.</w:t>
      </w:r>
    </w:p>
    <w:p w14:paraId="218329F4" w14:textId="77777777" w:rsidR="003C326D" w:rsidRDefault="003C326D" w:rsidP="003C326D">
      <w:pPr>
        <w:pStyle w:val="ac"/>
      </w:pPr>
      <w:r>
        <w:t xml:space="preserve">   */</w:t>
      </w:r>
    </w:p>
    <w:p w14:paraId="3FED4045" w14:textId="77777777" w:rsidR="003C326D" w:rsidRDefault="003C326D" w:rsidP="003C326D">
      <w:pPr>
        <w:pStyle w:val="ac"/>
      </w:pPr>
      <w:r>
        <w:t xml:space="preserve">  public static GsonConverterFactory create() {</w:t>
      </w:r>
    </w:p>
    <w:p w14:paraId="0BC76D9D" w14:textId="77777777" w:rsidR="003C326D" w:rsidRDefault="003C326D" w:rsidP="003C326D">
      <w:pPr>
        <w:pStyle w:val="ac"/>
      </w:pPr>
      <w:r>
        <w:t xml:space="preserve">    return create(new Gson());</w:t>
      </w:r>
    </w:p>
    <w:p w14:paraId="7CC4CBA4" w14:textId="77777777" w:rsidR="003C326D" w:rsidRDefault="003C326D" w:rsidP="003C326D">
      <w:pPr>
        <w:pStyle w:val="ac"/>
      </w:pPr>
      <w:r>
        <w:t xml:space="preserve">  }</w:t>
      </w:r>
    </w:p>
    <w:p w14:paraId="24C547D8" w14:textId="77777777" w:rsidR="003C326D" w:rsidRDefault="003C326D" w:rsidP="003C326D">
      <w:pPr>
        <w:pStyle w:val="ac"/>
      </w:pPr>
    </w:p>
    <w:p w14:paraId="3F61E749" w14:textId="77777777" w:rsidR="003C326D" w:rsidRDefault="003C326D" w:rsidP="003C326D">
      <w:pPr>
        <w:pStyle w:val="ac"/>
      </w:pPr>
      <w:r>
        <w:t xml:space="preserve">  /**</w:t>
      </w:r>
    </w:p>
    <w:p w14:paraId="29F2AFBE" w14:textId="77777777" w:rsidR="003C326D" w:rsidRDefault="003C326D" w:rsidP="003C326D">
      <w:pPr>
        <w:pStyle w:val="ac"/>
      </w:pPr>
      <w:r>
        <w:t xml:space="preserve">   * Create an instance using {@code gson} for conversion. Encoding to JSON and</w:t>
      </w:r>
    </w:p>
    <w:p w14:paraId="5E4CC5CB" w14:textId="77777777" w:rsidR="003C326D" w:rsidRDefault="003C326D" w:rsidP="003C326D">
      <w:pPr>
        <w:pStyle w:val="ac"/>
      </w:pPr>
      <w:r>
        <w:t xml:space="preserve">   * decoding from JSON (when no charset is specified by a header) will use UTF-8.</w:t>
      </w:r>
    </w:p>
    <w:p w14:paraId="424CD84F" w14:textId="77777777" w:rsidR="003C326D" w:rsidRDefault="003C326D" w:rsidP="003C326D">
      <w:pPr>
        <w:pStyle w:val="ac"/>
      </w:pPr>
      <w:r>
        <w:t xml:space="preserve">   */</w:t>
      </w:r>
    </w:p>
    <w:p w14:paraId="19132731" w14:textId="77777777" w:rsidR="003C326D" w:rsidRDefault="003C326D" w:rsidP="003C326D">
      <w:pPr>
        <w:pStyle w:val="ac"/>
      </w:pPr>
      <w:r>
        <w:t xml:space="preserve">  @SuppressWarnings("ConstantConditions") // Guarding public API nullability.</w:t>
      </w:r>
    </w:p>
    <w:p w14:paraId="0ED34A23" w14:textId="77777777" w:rsidR="003C326D" w:rsidRDefault="003C326D" w:rsidP="003C326D">
      <w:pPr>
        <w:pStyle w:val="ac"/>
      </w:pPr>
      <w:r>
        <w:t xml:space="preserve">  public static GsonConverterFactory create(Gson gson) {</w:t>
      </w:r>
    </w:p>
    <w:p w14:paraId="5ACFD131" w14:textId="77777777" w:rsidR="003C326D" w:rsidRDefault="003C326D" w:rsidP="003C326D">
      <w:pPr>
        <w:pStyle w:val="ac"/>
      </w:pPr>
      <w:r>
        <w:t xml:space="preserve">    if (gson == null) throw new NullPointerException("gson == null");</w:t>
      </w:r>
    </w:p>
    <w:p w14:paraId="719932A5" w14:textId="77777777" w:rsidR="003C326D" w:rsidRDefault="003C326D" w:rsidP="003C326D">
      <w:pPr>
        <w:pStyle w:val="ac"/>
      </w:pPr>
      <w:r>
        <w:t xml:space="preserve">    return new GsonConverterFactory(gson);</w:t>
      </w:r>
    </w:p>
    <w:p w14:paraId="1D38C8B9" w14:textId="77777777" w:rsidR="003C326D" w:rsidRDefault="003C326D" w:rsidP="003C326D">
      <w:pPr>
        <w:pStyle w:val="ac"/>
      </w:pPr>
      <w:r>
        <w:t xml:space="preserve">  }</w:t>
      </w:r>
    </w:p>
    <w:p w14:paraId="26792086" w14:textId="77777777" w:rsidR="003C326D" w:rsidRDefault="003C326D" w:rsidP="003C326D">
      <w:pPr>
        <w:pStyle w:val="ac"/>
      </w:pPr>
    </w:p>
    <w:p w14:paraId="0FE17AD1" w14:textId="77777777" w:rsidR="003C326D" w:rsidRDefault="003C326D" w:rsidP="003C326D">
      <w:pPr>
        <w:pStyle w:val="ac"/>
      </w:pPr>
      <w:r>
        <w:t xml:space="preserve">  private final Gson gson;</w:t>
      </w:r>
    </w:p>
    <w:p w14:paraId="58315800" w14:textId="77777777" w:rsidR="003C326D" w:rsidRDefault="003C326D" w:rsidP="003C326D">
      <w:pPr>
        <w:pStyle w:val="ac"/>
      </w:pPr>
    </w:p>
    <w:p w14:paraId="7809DB0D" w14:textId="77777777" w:rsidR="003C326D" w:rsidRDefault="003C326D" w:rsidP="003C326D">
      <w:pPr>
        <w:pStyle w:val="ac"/>
      </w:pPr>
      <w:r>
        <w:t xml:space="preserve">  private GsonConverterFactory(Gson gson) {</w:t>
      </w:r>
    </w:p>
    <w:p w14:paraId="2D2586DF" w14:textId="77777777" w:rsidR="003C326D" w:rsidRDefault="003C326D" w:rsidP="003C326D">
      <w:pPr>
        <w:pStyle w:val="ac"/>
      </w:pPr>
      <w:r>
        <w:t xml:space="preserve">    this.gson = gson;</w:t>
      </w:r>
    </w:p>
    <w:p w14:paraId="13B3EA50" w14:textId="77777777" w:rsidR="003C326D" w:rsidRDefault="003C326D" w:rsidP="003C326D">
      <w:pPr>
        <w:pStyle w:val="ac"/>
      </w:pPr>
      <w:r>
        <w:t xml:space="preserve">  }</w:t>
      </w:r>
    </w:p>
    <w:p w14:paraId="7830B59B" w14:textId="77777777" w:rsidR="003C326D" w:rsidRDefault="003C326D" w:rsidP="003C326D">
      <w:pPr>
        <w:pStyle w:val="ac"/>
      </w:pPr>
    </w:p>
    <w:p w14:paraId="7FB40480" w14:textId="77777777" w:rsidR="003C326D" w:rsidRDefault="003C326D" w:rsidP="003C326D">
      <w:pPr>
        <w:pStyle w:val="ac"/>
      </w:pPr>
      <w:r>
        <w:t xml:space="preserve">  @Override</w:t>
      </w:r>
    </w:p>
    <w:p w14:paraId="381D92D1" w14:textId="77777777" w:rsidR="003C326D" w:rsidRDefault="003C326D" w:rsidP="003C326D">
      <w:pPr>
        <w:pStyle w:val="ac"/>
      </w:pPr>
      <w:r>
        <w:t xml:space="preserve">  public Converter&lt;ResponseBody, ?&gt; responseBodyConverter(Type type, Annotation[] annotations,</w:t>
      </w:r>
    </w:p>
    <w:p w14:paraId="6196408E" w14:textId="77777777" w:rsidR="003C326D" w:rsidRDefault="003C326D" w:rsidP="003C326D">
      <w:pPr>
        <w:pStyle w:val="ac"/>
      </w:pPr>
      <w:r>
        <w:t xml:space="preserve">      Retrofit retrofit) {</w:t>
      </w:r>
    </w:p>
    <w:p w14:paraId="5C375F40" w14:textId="77777777" w:rsidR="003C326D" w:rsidRDefault="003C326D" w:rsidP="003C326D">
      <w:pPr>
        <w:pStyle w:val="ac"/>
      </w:pPr>
      <w:r>
        <w:t xml:space="preserve">    TypeAdapter&lt;?&gt; adapter = gson.getAdapter(TypeToken.get(type));</w:t>
      </w:r>
    </w:p>
    <w:p w14:paraId="534E0805" w14:textId="77777777" w:rsidR="003C326D" w:rsidRDefault="003C326D" w:rsidP="003C326D">
      <w:pPr>
        <w:pStyle w:val="ac"/>
      </w:pPr>
      <w:r>
        <w:t xml:space="preserve">    return new GsonResponseBodyConverter&lt;&gt;(gson, adapter);</w:t>
      </w:r>
    </w:p>
    <w:p w14:paraId="739685A0" w14:textId="77777777" w:rsidR="003C326D" w:rsidRDefault="003C326D" w:rsidP="003C326D">
      <w:pPr>
        <w:pStyle w:val="ac"/>
      </w:pPr>
      <w:r>
        <w:t xml:space="preserve">  }</w:t>
      </w:r>
    </w:p>
    <w:p w14:paraId="709134D9" w14:textId="77777777" w:rsidR="003C326D" w:rsidRDefault="003C326D" w:rsidP="003C326D">
      <w:pPr>
        <w:pStyle w:val="ac"/>
      </w:pPr>
    </w:p>
    <w:p w14:paraId="0DA54E10" w14:textId="77777777" w:rsidR="003C326D" w:rsidRDefault="003C326D" w:rsidP="003C326D">
      <w:pPr>
        <w:pStyle w:val="ac"/>
      </w:pPr>
      <w:r>
        <w:t xml:space="preserve">  @Override</w:t>
      </w:r>
    </w:p>
    <w:p w14:paraId="19B07E94" w14:textId="77777777" w:rsidR="003C326D" w:rsidRDefault="003C326D" w:rsidP="003C326D">
      <w:pPr>
        <w:pStyle w:val="ac"/>
      </w:pPr>
      <w:r>
        <w:t xml:space="preserve">  public Converter&lt;?, RequestBody&gt; requestBodyConverter(Type type,</w:t>
      </w:r>
    </w:p>
    <w:p w14:paraId="22F4A12D" w14:textId="77777777" w:rsidR="003C326D" w:rsidRDefault="003C326D" w:rsidP="003C326D">
      <w:pPr>
        <w:pStyle w:val="ac"/>
      </w:pPr>
      <w:r>
        <w:t xml:space="preserve">      Annotation[] parameterAnnotations, Annotation[] methodAnnotations, Retrofit retrofit) {</w:t>
      </w:r>
    </w:p>
    <w:p w14:paraId="1DD7F1AC" w14:textId="77777777" w:rsidR="003C326D" w:rsidRDefault="003C326D" w:rsidP="003C326D">
      <w:pPr>
        <w:pStyle w:val="ac"/>
      </w:pPr>
      <w:r>
        <w:t xml:space="preserve">    TypeAdapter&lt;?&gt; adapter = gson.getAdapter(TypeToken.get(type));</w:t>
      </w:r>
    </w:p>
    <w:p w14:paraId="005F216A" w14:textId="77777777" w:rsidR="003C326D" w:rsidRDefault="003C326D" w:rsidP="003C326D">
      <w:pPr>
        <w:pStyle w:val="ac"/>
      </w:pPr>
      <w:r>
        <w:t xml:space="preserve">    return new GsonRequestBodyConverter&lt;&gt;(gson, adapter);</w:t>
      </w:r>
    </w:p>
    <w:p w14:paraId="5C918F63" w14:textId="77777777" w:rsidR="003C326D" w:rsidRDefault="003C326D" w:rsidP="003C326D">
      <w:pPr>
        <w:pStyle w:val="ac"/>
      </w:pPr>
      <w:r>
        <w:t xml:space="preserve">  }</w:t>
      </w:r>
    </w:p>
    <w:p w14:paraId="5736A56D" w14:textId="77777777" w:rsidR="003C326D" w:rsidRDefault="003C326D" w:rsidP="003C326D">
      <w:pPr>
        <w:pStyle w:val="ac"/>
      </w:pPr>
      <w:r>
        <w:t>}</w:t>
      </w:r>
    </w:p>
    <w:p w14:paraId="6675345E" w14:textId="77777777" w:rsidR="003C326D" w:rsidRDefault="003C326D" w:rsidP="003C326D"/>
    <w:p w14:paraId="3966D7F6" w14:textId="77777777" w:rsidR="003C326D" w:rsidRDefault="003C326D" w:rsidP="003C326D">
      <w:r>
        <w:rPr>
          <w:rFonts w:hint="eastAsia"/>
        </w:rPr>
        <w:t>可以看到</w:t>
      </w:r>
      <w:r>
        <w:rPr>
          <w:rFonts w:hint="eastAsia"/>
        </w:rPr>
        <w:t>Gson</w:t>
      </w:r>
      <w:r>
        <w:rPr>
          <w:rFonts w:hint="eastAsia"/>
        </w:rPr>
        <w:t>转换，创建了两种类型的</w:t>
      </w:r>
      <w:r>
        <w:rPr>
          <w:rFonts w:hint="eastAsia"/>
        </w:rPr>
        <w:t>Conver</w:t>
      </w:r>
      <w:r>
        <w:t>ter,</w:t>
      </w:r>
      <w:r>
        <w:rPr>
          <w:rFonts w:hint="eastAsia"/>
        </w:rPr>
        <w:t>一种是</w:t>
      </w:r>
      <w:r w:rsidRPr="00422593">
        <w:t>GsonResponseBodyConverter</w:t>
      </w:r>
      <w:r>
        <w:rPr>
          <w:rFonts w:hint="eastAsia"/>
        </w:rPr>
        <w:t>,</w:t>
      </w:r>
      <w:r>
        <w:rPr>
          <w:rFonts w:hint="eastAsia"/>
        </w:rPr>
        <w:t>一种是</w:t>
      </w:r>
      <w:r w:rsidRPr="00203226">
        <w:t>GsonRequestBodyConverter</w:t>
      </w:r>
      <w:r>
        <w:rPr>
          <w:rFonts w:hint="eastAsia"/>
        </w:rPr>
        <w:t>。这两种分别用于在</w:t>
      </w:r>
      <w:r>
        <w:rPr>
          <w:rFonts w:hint="eastAsia"/>
        </w:rPr>
        <w:t>ok</w:t>
      </w:r>
      <w:r>
        <w:t>KHttp</w:t>
      </w:r>
      <w:r>
        <w:rPr>
          <w:rFonts w:hint="eastAsia"/>
        </w:rPr>
        <w:t>转换响应和转换请求时用。</w:t>
      </w:r>
    </w:p>
    <w:p w14:paraId="3977BBBA" w14:textId="77777777" w:rsidR="003C326D" w:rsidRDefault="003C326D" w:rsidP="003C326D"/>
    <w:p w14:paraId="4169B3B9" w14:textId="77777777" w:rsidR="003C326D" w:rsidRDefault="003C326D" w:rsidP="003C326D"/>
    <w:p w14:paraId="0F20A24B" w14:textId="77777777" w:rsidR="003C326D" w:rsidRDefault="003C326D" w:rsidP="003C326D">
      <w:r>
        <w:rPr>
          <w:rFonts w:hint="eastAsia"/>
        </w:rPr>
        <w:t xml:space="preserve">4 </w:t>
      </w:r>
      <w:r w:rsidRPr="00203226">
        <w:t>Converter</w:t>
      </w:r>
    </w:p>
    <w:p w14:paraId="71FEC1CD" w14:textId="77777777" w:rsidR="003C326D" w:rsidRDefault="003C326D" w:rsidP="003C326D"/>
    <w:p w14:paraId="555DDC45" w14:textId="77777777" w:rsidR="003C326D" w:rsidRDefault="003C326D" w:rsidP="003C326D">
      <w:r>
        <w:rPr>
          <w:rFonts w:hint="eastAsia"/>
        </w:rPr>
        <w:t>调用</w:t>
      </w:r>
      <w:r w:rsidRPr="00622A5B">
        <w:t>Converter</w:t>
      </w:r>
      <w:r>
        <w:rPr>
          <w:rFonts w:hint="eastAsia"/>
        </w:rPr>
        <w:t>实例在进行转为的过程在</w:t>
      </w:r>
      <w:r>
        <w:rPr>
          <w:rFonts w:hint="eastAsia"/>
        </w:rPr>
        <w:t>Ok</w:t>
      </w:r>
      <w:r>
        <w:t>HttpCall</w:t>
      </w:r>
      <w:r>
        <w:rPr>
          <w:rFonts w:hint="eastAsia"/>
        </w:rPr>
        <w:t>响应返回回调之前</w:t>
      </w:r>
    </w:p>
    <w:p w14:paraId="0CD81438" w14:textId="77777777" w:rsidR="003C326D" w:rsidRDefault="003C326D" w:rsidP="003C326D">
      <w:r w:rsidRPr="00622A5B">
        <w:t>OkHttpCall</w:t>
      </w:r>
      <w:r>
        <w:rPr>
          <w:rFonts w:hint="eastAsia"/>
        </w:rPr>
        <w:t>#</w:t>
      </w:r>
      <w:r w:rsidRPr="00622A5B">
        <w:t>parseResponse</w:t>
      </w:r>
      <w:r>
        <w:t>()</w:t>
      </w:r>
    </w:p>
    <w:p w14:paraId="588C50F4" w14:textId="77777777" w:rsidR="003C326D" w:rsidRDefault="003C326D" w:rsidP="003C326D">
      <w:pPr>
        <w:pStyle w:val="ac"/>
      </w:pPr>
      <w:r>
        <w:t>Response&lt;T&gt; parseResponse(okhttp3.Response rawResponse) throws IOException {</w:t>
      </w:r>
    </w:p>
    <w:p w14:paraId="1A0A8BB7" w14:textId="77777777" w:rsidR="003C326D" w:rsidRDefault="003C326D" w:rsidP="003C326D">
      <w:pPr>
        <w:pStyle w:val="ac"/>
      </w:pPr>
      <w:r>
        <w:t xml:space="preserve">    ResponseBody rawBody = rawResponse.body();</w:t>
      </w:r>
    </w:p>
    <w:p w14:paraId="219EB49D" w14:textId="77777777" w:rsidR="003C326D" w:rsidRDefault="003C326D" w:rsidP="003C326D">
      <w:pPr>
        <w:pStyle w:val="ac"/>
      </w:pPr>
    </w:p>
    <w:p w14:paraId="6083A94D" w14:textId="77777777" w:rsidR="003C326D" w:rsidRDefault="003C326D" w:rsidP="003C326D">
      <w:pPr>
        <w:pStyle w:val="ac"/>
      </w:pPr>
      <w:r>
        <w:t xml:space="preserve">    // Remove the body's source (the only stateful object) so we can pass the response along.</w:t>
      </w:r>
    </w:p>
    <w:p w14:paraId="3602C6A4" w14:textId="77777777" w:rsidR="003C326D" w:rsidRDefault="003C326D" w:rsidP="003C326D">
      <w:pPr>
        <w:pStyle w:val="ac"/>
      </w:pPr>
      <w:r>
        <w:t xml:space="preserve">    rawResponse = rawResponse.newBuilder()</w:t>
      </w:r>
    </w:p>
    <w:p w14:paraId="238B48FD" w14:textId="77777777" w:rsidR="003C326D" w:rsidRDefault="003C326D" w:rsidP="003C326D">
      <w:pPr>
        <w:pStyle w:val="ac"/>
      </w:pPr>
      <w:r>
        <w:t xml:space="preserve">        .body(new NoContentResponseBody(rawBody.contentType(), rawBody.contentLength()))</w:t>
      </w:r>
    </w:p>
    <w:p w14:paraId="317BC95C" w14:textId="77777777" w:rsidR="003C326D" w:rsidRDefault="003C326D" w:rsidP="003C326D">
      <w:pPr>
        <w:pStyle w:val="ac"/>
      </w:pPr>
      <w:r>
        <w:t xml:space="preserve">        .build();</w:t>
      </w:r>
    </w:p>
    <w:p w14:paraId="74E891C8" w14:textId="77777777" w:rsidR="003C326D" w:rsidRDefault="003C326D" w:rsidP="003C326D">
      <w:pPr>
        <w:pStyle w:val="ac"/>
      </w:pPr>
    </w:p>
    <w:p w14:paraId="192D8AD0" w14:textId="77777777" w:rsidR="003C326D" w:rsidRDefault="003C326D" w:rsidP="003C326D">
      <w:pPr>
        <w:pStyle w:val="ac"/>
      </w:pPr>
      <w:r>
        <w:t xml:space="preserve">    int code = rawResponse.code();</w:t>
      </w:r>
    </w:p>
    <w:p w14:paraId="0333096F" w14:textId="77777777" w:rsidR="003C326D" w:rsidRDefault="003C326D" w:rsidP="003C326D">
      <w:pPr>
        <w:pStyle w:val="ac"/>
      </w:pPr>
      <w:r>
        <w:t xml:space="preserve">    if (code &lt; 200 || code &gt;= 300) {</w:t>
      </w:r>
    </w:p>
    <w:p w14:paraId="57FD9FD2" w14:textId="77777777" w:rsidR="003C326D" w:rsidRDefault="003C326D" w:rsidP="003C326D">
      <w:pPr>
        <w:pStyle w:val="ac"/>
      </w:pPr>
      <w:r>
        <w:t xml:space="preserve">      try {</w:t>
      </w:r>
    </w:p>
    <w:p w14:paraId="37E9137C" w14:textId="77777777" w:rsidR="003C326D" w:rsidRDefault="003C326D" w:rsidP="003C326D">
      <w:pPr>
        <w:pStyle w:val="ac"/>
      </w:pPr>
      <w:r>
        <w:t xml:space="preserve">        // Buffer the entire body to avoid future I/O.</w:t>
      </w:r>
    </w:p>
    <w:p w14:paraId="039D3E83" w14:textId="77777777" w:rsidR="003C326D" w:rsidRDefault="003C326D" w:rsidP="003C326D">
      <w:pPr>
        <w:pStyle w:val="ac"/>
      </w:pPr>
      <w:r>
        <w:t xml:space="preserve">        ResponseBody bufferedBody = Utils.buffer(rawBody);</w:t>
      </w:r>
    </w:p>
    <w:p w14:paraId="4273DF7D" w14:textId="77777777" w:rsidR="003C326D" w:rsidRDefault="003C326D" w:rsidP="003C326D">
      <w:pPr>
        <w:pStyle w:val="ac"/>
      </w:pPr>
      <w:r>
        <w:t xml:space="preserve">        return Response.error(bufferedBody, rawResponse);</w:t>
      </w:r>
    </w:p>
    <w:p w14:paraId="72518537" w14:textId="77777777" w:rsidR="003C326D" w:rsidRDefault="003C326D" w:rsidP="003C326D">
      <w:pPr>
        <w:pStyle w:val="ac"/>
      </w:pPr>
      <w:r>
        <w:t xml:space="preserve">      } finally {</w:t>
      </w:r>
    </w:p>
    <w:p w14:paraId="3C7081C5" w14:textId="77777777" w:rsidR="003C326D" w:rsidRDefault="003C326D" w:rsidP="003C326D">
      <w:pPr>
        <w:pStyle w:val="ac"/>
      </w:pPr>
      <w:r>
        <w:t xml:space="preserve">        rawBody.close();</w:t>
      </w:r>
    </w:p>
    <w:p w14:paraId="432F46E5" w14:textId="77777777" w:rsidR="003C326D" w:rsidRDefault="003C326D" w:rsidP="003C326D">
      <w:pPr>
        <w:pStyle w:val="ac"/>
      </w:pPr>
      <w:r>
        <w:t xml:space="preserve">      }</w:t>
      </w:r>
    </w:p>
    <w:p w14:paraId="07BFA15A" w14:textId="77777777" w:rsidR="003C326D" w:rsidRDefault="003C326D" w:rsidP="003C326D">
      <w:pPr>
        <w:pStyle w:val="ac"/>
      </w:pPr>
      <w:r>
        <w:t xml:space="preserve">    }</w:t>
      </w:r>
    </w:p>
    <w:p w14:paraId="5D9DAB39" w14:textId="77777777" w:rsidR="003C326D" w:rsidRDefault="003C326D" w:rsidP="003C326D">
      <w:pPr>
        <w:pStyle w:val="ac"/>
      </w:pPr>
    </w:p>
    <w:p w14:paraId="04BE8606" w14:textId="77777777" w:rsidR="003C326D" w:rsidRDefault="003C326D" w:rsidP="003C326D">
      <w:pPr>
        <w:pStyle w:val="ac"/>
      </w:pPr>
      <w:r>
        <w:t xml:space="preserve">    if (code == 204 || code == 205) {</w:t>
      </w:r>
    </w:p>
    <w:p w14:paraId="1C283F44" w14:textId="77777777" w:rsidR="003C326D" w:rsidRDefault="003C326D" w:rsidP="003C326D">
      <w:pPr>
        <w:pStyle w:val="ac"/>
      </w:pPr>
      <w:r>
        <w:t xml:space="preserve">      rawBody.close();</w:t>
      </w:r>
    </w:p>
    <w:p w14:paraId="4F0FD830" w14:textId="77777777" w:rsidR="003C326D" w:rsidRDefault="003C326D" w:rsidP="003C326D">
      <w:pPr>
        <w:pStyle w:val="ac"/>
      </w:pPr>
      <w:r>
        <w:lastRenderedPageBreak/>
        <w:t xml:space="preserve">      return Response.success(null, rawResponse);</w:t>
      </w:r>
    </w:p>
    <w:p w14:paraId="2DE58407" w14:textId="77777777" w:rsidR="003C326D" w:rsidRDefault="003C326D" w:rsidP="003C326D">
      <w:pPr>
        <w:pStyle w:val="ac"/>
      </w:pPr>
      <w:r>
        <w:t xml:space="preserve">    }</w:t>
      </w:r>
    </w:p>
    <w:p w14:paraId="5906CB2C" w14:textId="77777777" w:rsidR="003C326D" w:rsidRDefault="003C326D" w:rsidP="003C326D">
      <w:pPr>
        <w:pStyle w:val="ac"/>
      </w:pPr>
    </w:p>
    <w:p w14:paraId="74AD2D86" w14:textId="77777777" w:rsidR="003C326D" w:rsidRDefault="003C326D" w:rsidP="003C326D">
      <w:pPr>
        <w:pStyle w:val="ac"/>
      </w:pPr>
      <w:r>
        <w:t xml:space="preserve">    ExceptionCatchingRequestBody catchingBody = new ExceptionCatchingRequestBody(rawBody);</w:t>
      </w:r>
    </w:p>
    <w:p w14:paraId="32B86604" w14:textId="77777777" w:rsidR="003C326D" w:rsidRDefault="003C326D" w:rsidP="003C326D">
      <w:pPr>
        <w:pStyle w:val="ac"/>
      </w:pPr>
      <w:r>
        <w:t xml:space="preserve">    try {</w:t>
      </w:r>
    </w:p>
    <w:p w14:paraId="672E7680" w14:textId="77777777" w:rsidR="003C326D" w:rsidRDefault="003C326D" w:rsidP="003C326D">
      <w:pPr>
        <w:pStyle w:val="ac"/>
      </w:pPr>
      <w:r>
        <w:t xml:space="preserve">      T body = serviceMethod.toResponse(catchingBody);</w:t>
      </w:r>
    </w:p>
    <w:p w14:paraId="7C84FE8A" w14:textId="77777777" w:rsidR="003C326D" w:rsidRDefault="003C326D" w:rsidP="003C326D">
      <w:pPr>
        <w:pStyle w:val="ac"/>
      </w:pPr>
      <w:r>
        <w:t xml:space="preserve">      return Response.success(body, rawResponse);</w:t>
      </w:r>
    </w:p>
    <w:p w14:paraId="1525DF82" w14:textId="77777777" w:rsidR="003C326D" w:rsidRDefault="003C326D" w:rsidP="003C326D">
      <w:pPr>
        <w:pStyle w:val="ac"/>
      </w:pPr>
      <w:r>
        <w:t xml:space="preserve">    } catch (RuntimeException e) {</w:t>
      </w:r>
    </w:p>
    <w:p w14:paraId="68FC3CF0" w14:textId="77777777" w:rsidR="003C326D" w:rsidRDefault="003C326D" w:rsidP="003C326D">
      <w:pPr>
        <w:pStyle w:val="ac"/>
      </w:pPr>
      <w:r>
        <w:t xml:space="preserve">      // If the underlying source threw an exception, propagate that rather than indicating it was</w:t>
      </w:r>
    </w:p>
    <w:p w14:paraId="2FBAC4AA" w14:textId="77777777" w:rsidR="003C326D" w:rsidRDefault="003C326D" w:rsidP="003C326D">
      <w:pPr>
        <w:pStyle w:val="ac"/>
      </w:pPr>
      <w:r>
        <w:t xml:space="preserve">      // a runtime exception.</w:t>
      </w:r>
    </w:p>
    <w:p w14:paraId="2B1782CE" w14:textId="77777777" w:rsidR="003C326D" w:rsidRDefault="003C326D" w:rsidP="003C326D">
      <w:pPr>
        <w:pStyle w:val="ac"/>
      </w:pPr>
      <w:r>
        <w:t xml:space="preserve">      catchingBody.throwIfCaught();</w:t>
      </w:r>
    </w:p>
    <w:p w14:paraId="4001D288" w14:textId="77777777" w:rsidR="003C326D" w:rsidRDefault="003C326D" w:rsidP="003C326D">
      <w:pPr>
        <w:pStyle w:val="ac"/>
      </w:pPr>
      <w:r>
        <w:t xml:space="preserve">      throw e;</w:t>
      </w:r>
    </w:p>
    <w:p w14:paraId="20F68001" w14:textId="77777777" w:rsidR="003C326D" w:rsidRDefault="003C326D" w:rsidP="003C326D">
      <w:pPr>
        <w:pStyle w:val="ac"/>
      </w:pPr>
      <w:r>
        <w:t xml:space="preserve">    }</w:t>
      </w:r>
    </w:p>
    <w:p w14:paraId="2B995C9D" w14:textId="77777777" w:rsidR="003C326D" w:rsidRDefault="003C326D" w:rsidP="003C326D">
      <w:pPr>
        <w:pStyle w:val="ac"/>
      </w:pPr>
      <w:r>
        <w:t xml:space="preserve">  }</w:t>
      </w:r>
    </w:p>
    <w:p w14:paraId="3582B9FE" w14:textId="77777777" w:rsidR="003C326D" w:rsidRDefault="003C326D" w:rsidP="003C326D"/>
    <w:p w14:paraId="73261FA2" w14:textId="77777777" w:rsidR="003C326D" w:rsidRDefault="003C326D" w:rsidP="003C326D">
      <w:r>
        <w:rPr>
          <w:rFonts w:hint="eastAsia"/>
        </w:rPr>
        <w:t>这里调用了</w:t>
      </w:r>
      <w:r>
        <w:rPr>
          <w:rFonts w:hint="eastAsia"/>
        </w:rPr>
        <w:t>S</w:t>
      </w:r>
      <w:r w:rsidRPr="00622A5B">
        <w:t>erviceMethod</w:t>
      </w:r>
      <w:r>
        <w:t>#</w:t>
      </w:r>
      <w:r w:rsidRPr="00622A5B">
        <w:t xml:space="preserve"> toResponse</w:t>
      </w:r>
      <w:r>
        <w:rPr>
          <w:rFonts w:hint="eastAsia"/>
        </w:rPr>
        <w:t>()</w:t>
      </w:r>
    </w:p>
    <w:p w14:paraId="18988C4E" w14:textId="77777777" w:rsidR="003C326D" w:rsidRDefault="003C326D" w:rsidP="003C326D">
      <w:pPr>
        <w:pStyle w:val="ac"/>
      </w:pPr>
      <w:r>
        <w:t xml:space="preserve">  R toResponse(ResponseBody body) throws IOException {</w:t>
      </w:r>
    </w:p>
    <w:p w14:paraId="2F4B48F4" w14:textId="77777777" w:rsidR="003C326D" w:rsidRDefault="003C326D" w:rsidP="003C326D">
      <w:pPr>
        <w:pStyle w:val="ac"/>
      </w:pPr>
      <w:r>
        <w:t xml:space="preserve">    return responseConverter.convert(body);</w:t>
      </w:r>
    </w:p>
    <w:p w14:paraId="763A9074" w14:textId="77777777" w:rsidR="003C326D" w:rsidRDefault="003C326D" w:rsidP="003C326D">
      <w:pPr>
        <w:pStyle w:val="ac"/>
      </w:pPr>
      <w:r>
        <w:t xml:space="preserve">  }</w:t>
      </w:r>
    </w:p>
    <w:p w14:paraId="3FC4ADD9" w14:textId="77777777" w:rsidR="003C326D" w:rsidRDefault="003C326D" w:rsidP="003C326D"/>
    <w:p w14:paraId="774E3379" w14:textId="77777777" w:rsidR="003C326D" w:rsidRDefault="003C326D" w:rsidP="003C326D">
      <w:r>
        <w:rPr>
          <w:rFonts w:hint="eastAsia"/>
        </w:rPr>
        <w:t>至于</w:t>
      </w:r>
      <w:r>
        <w:rPr>
          <w:rFonts w:hint="eastAsia"/>
        </w:rPr>
        <w:t>RequestBody</w:t>
      </w:r>
      <w:r>
        <w:rPr>
          <w:rFonts w:hint="eastAsia"/>
        </w:rPr>
        <w:t>的转换，是在</w:t>
      </w:r>
      <w:r w:rsidRPr="00ED1C38">
        <w:t xml:space="preserve">ServiceMethod </w:t>
      </w:r>
      <w:r>
        <w:t xml:space="preserve"># </w:t>
      </w:r>
      <w:r w:rsidRPr="00ED1C38">
        <w:t>okhttp3.Call toCall(@Nullable Object... args)</w:t>
      </w:r>
      <w:r>
        <w:rPr>
          <w:rFonts w:hint="eastAsia"/>
        </w:rPr>
        <w:t>中调用</w:t>
      </w:r>
    </w:p>
    <w:p w14:paraId="0E199A67" w14:textId="77777777" w:rsidR="003C326D" w:rsidRPr="009C4CB3" w:rsidRDefault="003C326D" w:rsidP="003C326D"/>
    <w:p w14:paraId="07451532" w14:textId="77777777" w:rsidR="003C326D" w:rsidRDefault="003C326D" w:rsidP="003C326D"/>
    <w:p w14:paraId="004AE65A" w14:textId="77777777" w:rsidR="003C326D" w:rsidRDefault="003C326D" w:rsidP="003C326D"/>
    <w:p w14:paraId="5473AD3D" w14:textId="77777777" w:rsidR="003C326D" w:rsidRDefault="003C326D" w:rsidP="003C326D"/>
    <w:p w14:paraId="74C9CCE2" w14:textId="77777777" w:rsidR="003C326D" w:rsidRDefault="003C326D" w:rsidP="003C326D"/>
    <w:p w14:paraId="7CC5EC84" w14:textId="77777777" w:rsidR="003C326D" w:rsidRDefault="003C326D" w:rsidP="003C326D"/>
    <w:p w14:paraId="500F6BE1" w14:textId="77777777" w:rsidR="003C326D" w:rsidRPr="000C4DB0" w:rsidRDefault="003C326D" w:rsidP="003C326D"/>
    <w:p w14:paraId="7AAA6E2D" w14:textId="77777777" w:rsidR="003C326D" w:rsidRDefault="003C326D" w:rsidP="003C326D">
      <w:pPr>
        <w:pStyle w:val="3"/>
      </w:pPr>
      <w:r>
        <w:rPr>
          <w:rFonts w:hint="eastAsia"/>
        </w:rPr>
        <w:t>4 Retrofit</w:t>
      </w:r>
      <w:r>
        <w:t xml:space="preserve"> </w:t>
      </w:r>
      <w:r>
        <w:rPr>
          <w:rFonts w:hint="eastAsia"/>
        </w:rPr>
        <w:t>核心层</w:t>
      </w:r>
    </w:p>
    <w:p w14:paraId="7751B393" w14:textId="77777777" w:rsidR="003C326D" w:rsidRPr="00643F38" w:rsidRDefault="003C326D" w:rsidP="003C326D">
      <w:pPr>
        <w:pStyle w:val="4"/>
      </w:pPr>
      <w:r>
        <w:t xml:space="preserve">1 </w:t>
      </w:r>
      <w:r>
        <w:rPr>
          <w:rFonts w:hint="eastAsia"/>
        </w:rPr>
        <w:t>Retro</w:t>
      </w:r>
      <w:r>
        <w:t>fit</w:t>
      </w:r>
    </w:p>
    <w:p w14:paraId="1462F8BB" w14:textId="77777777" w:rsidR="003C326D" w:rsidRDefault="003C326D" w:rsidP="003C326D">
      <w:pPr>
        <w:ind w:firstLine="420"/>
      </w:pPr>
      <w:r>
        <w:rPr>
          <w:rFonts w:hint="eastAsia"/>
        </w:rPr>
        <w:t>Retrofit</w:t>
      </w:r>
      <w:r>
        <w:rPr>
          <w:rFonts w:hint="eastAsia"/>
        </w:rPr>
        <w:t>类是</w:t>
      </w:r>
      <w:r>
        <w:rPr>
          <w:rFonts w:hint="eastAsia"/>
        </w:rPr>
        <w:t>Retrofit</w:t>
      </w:r>
      <w:r>
        <w:rPr>
          <w:rFonts w:hint="eastAsia"/>
        </w:rPr>
        <w:t>的核心类，它提供的功能主要是关联</w:t>
      </w:r>
      <w:r>
        <w:rPr>
          <w:rFonts w:hint="eastAsia"/>
        </w:rPr>
        <w:t>Ok</w:t>
      </w:r>
      <w:r>
        <w:t>Http</w:t>
      </w:r>
      <w:r>
        <w:rPr>
          <w:rFonts w:hint="eastAsia"/>
        </w:rPr>
        <w:t>引擎，动态代理创建</w:t>
      </w:r>
      <w:r>
        <w:rPr>
          <w:rFonts w:hint="eastAsia"/>
        </w:rPr>
        <w:t>Call</w:t>
      </w:r>
      <w:r>
        <w:rPr>
          <w:rFonts w:hint="eastAsia"/>
        </w:rPr>
        <w:t>接口类实例等。内部采用</w:t>
      </w:r>
      <w:r>
        <w:rPr>
          <w:rFonts w:hint="eastAsia"/>
        </w:rPr>
        <w:t>Builder</w:t>
      </w:r>
      <w:r>
        <w:rPr>
          <w:rFonts w:hint="eastAsia"/>
        </w:rPr>
        <w:t>设计模式，先来看一下其内部成员</w:t>
      </w:r>
    </w:p>
    <w:p w14:paraId="33ECC7D2" w14:textId="77777777" w:rsidR="003C326D" w:rsidRDefault="003C326D" w:rsidP="003C326D"/>
    <w:p w14:paraId="1DBA8B5F" w14:textId="77777777" w:rsidR="003C326D" w:rsidRDefault="003C326D" w:rsidP="003C326D">
      <w:pPr>
        <w:pStyle w:val="ac"/>
      </w:pPr>
      <w:r>
        <w:t>public final class Retrofit {</w:t>
      </w:r>
    </w:p>
    <w:p w14:paraId="18818B50" w14:textId="77777777" w:rsidR="003C326D" w:rsidRDefault="003C326D" w:rsidP="003C326D">
      <w:pPr>
        <w:pStyle w:val="ac"/>
      </w:pPr>
      <w:r>
        <w:t xml:space="preserve">  private final Map&lt;Method, ServiceMethod&lt;?, ?&gt;&gt; serviceMethodCache = new ConcurrentHashMap&lt;&gt;();</w:t>
      </w:r>
    </w:p>
    <w:p w14:paraId="3CCA40B3" w14:textId="77777777" w:rsidR="003C326D" w:rsidRDefault="003C326D" w:rsidP="003C326D">
      <w:pPr>
        <w:pStyle w:val="ac"/>
      </w:pPr>
    </w:p>
    <w:p w14:paraId="3620D531" w14:textId="77777777" w:rsidR="003C326D" w:rsidRDefault="003C326D" w:rsidP="003C326D">
      <w:pPr>
        <w:pStyle w:val="ac"/>
      </w:pPr>
      <w:r>
        <w:t xml:space="preserve">  final okhttp3.Call.Factory callFactory;</w:t>
      </w:r>
    </w:p>
    <w:p w14:paraId="249F7B30" w14:textId="77777777" w:rsidR="003C326D" w:rsidRDefault="003C326D" w:rsidP="003C326D">
      <w:pPr>
        <w:pStyle w:val="ac"/>
      </w:pPr>
      <w:r>
        <w:t xml:space="preserve">  final HttpUrl baseUrl;</w:t>
      </w:r>
    </w:p>
    <w:p w14:paraId="1545B7BB" w14:textId="77777777" w:rsidR="003C326D" w:rsidRDefault="003C326D" w:rsidP="003C326D">
      <w:pPr>
        <w:pStyle w:val="ac"/>
      </w:pPr>
      <w:r>
        <w:t xml:space="preserve">  final List&lt;Converter.Factory&gt; converterFactories;</w:t>
      </w:r>
    </w:p>
    <w:p w14:paraId="2EA64BDD" w14:textId="77777777" w:rsidR="003C326D" w:rsidRDefault="003C326D" w:rsidP="003C326D">
      <w:pPr>
        <w:pStyle w:val="ac"/>
      </w:pPr>
      <w:r>
        <w:t xml:space="preserve">  final List&lt;CallAdapter.Factory&gt; callAdapterFactories;</w:t>
      </w:r>
    </w:p>
    <w:p w14:paraId="3CB92957" w14:textId="77777777" w:rsidR="003C326D" w:rsidRDefault="003C326D" w:rsidP="003C326D">
      <w:pPr>
        <w:pStyle w:val="ac"/>
      </w:pPr>
      <w:r>
        <w:t xml:space="preserve">  final @Nullable Executor callbackExecutor;</w:t>
      </w:r>
    </w:p>
    <w:p w14:paraId="2673B018" w14:textId="77777777" w:rsidR="003C326D" w:rsidRDefault="003C326D" w:rsidP="003C326D">
      <w:pPr>
        <w:pStyle w:val="ac"/>
      </w:pPr>
      <w:r>
        <w:t xml:space="preserve">  final boolean validateEagerly;</w:t>
      </w:r>
    </w:p>
    <w:p w14:paraId="3F37591E" w14:textId="77777777" w:rsidR="003C326D" w:rsidRDefault="003C326D" w:rsidP="003C326D">
      <w:pPr>
        <w:pStyle w:val="ac"/>
      </w:pPr>
    </w:p>
    <w:p w14:paraId="4962A9EA" w14:textId="77777777" w:rsidR="003C326D" w:rsidRDefault="003C326D" w:rsidP="003C326D">
      <w:pPr>
        <w:pStyle w:val="ac"/>
      </w:pPr>
      <w:r>
        <w:t xml:space="preserve">  Retrofit(okhttp3.Call.Factory callFactory, HttpUrl baseUrl,</w:t>
      </w:r>
    </w:p>
    <w:p w14:paraId="691D63ED" w14:textId="77777777" w:rsidR="003C326D" w:rsidRDefault="003C326D" w:rsidP="003C326D">
      <w:pPr>
        <w:pStyle w:val="ac"/>
      </w:pPr>
      <w:r>
        <w:t xml:space="preserve">      List&lt;Converter.Factory&gt; converterFactories, List&lt;CallAdapter.Factory&gt; callAdapterFactories,</w:t>
      </w:r>
    </w:p>
    <w:p w14:paraId="278F66D9" w14:textId="77777777" w:rsidR="003C326D" w:rsidRDefault="003C326D" w:rsidP="003C326D">
      <w:pPr>
        <w:pStyle w:val="ac"/>
      </w:pPr>
      <w:r>
        <w:t xml:space="preserve">      @Nullable Executor callbackExecutor, boolean validateEagerly) {</w:t>
      </w:r>
    </w:p>
    <w:p w14:paraId="43694DF3" w14:textId="77777777" w:rsidR="003C326D" w:rsidRDefault="003C326D" w:rsidP="003C326D">
      <w:pPr>
        <w:pStyle w:val="ac"/>
      </w:pPr>
      <w:r>
        <w:t xml:space="preserve">    this.callFactory = callFactory;</w:t>
      </w:r>
    </w:p>
    <w:p w14:paraId="39E0492E" w14:textId="77777777" w:rsidR="003C326D" w:rsidRDefault="003C326D" w:rsidP="003C326D">
      <w:pPr>
        <w:pStyle w:val="ac"/>
      </w:pPr>
      <w:r>
        <w:t xml:space="preserve">    this.baseUrl = baseUrl;</w:t>
      </w:r>
    </w:p>
    <w:p w14:paraId="6C6444BF" w14:textId="77777777" w:rsidR="003C326D" w:rsidRDefault="003C326D" w:rsidP="003C326D">
      <w:pPr>
        <w:pStyle w:val="ac"/>
      </w:pPr>
      <w:r>
        <w:lastRenderedPageBreak/>
        <w:t xml:space="preserve">    this.converterFactories = converterFactories; // Copy+unmodifiable at call site.</w:t>
      </w:r>
    </w:p>
    <w:p w14:paraId="5DAE47D3" w14:textId="77777777" w:rsidR="003C326D" w:rsidRDefault="003C326D" w:rsidP="003C326D">
      <w:pPr>
        <w:pStyle w:val="ac"/>
      </w:pPr>
      <w:r>
        <w:t xml:space="preserve">    this.callAdapterFactories = callAdapterFactories; // Copy+unmodifiable at call site.</w:t>
      </w:r>
    </w:p>
    <w:p w14:paraId="02064DFC" w14:textId="77777777" w:rsidR="003C326D" w:rsidRDefault="003C326D" w:rsidP="003C326D">
      <w:pPr>
        <w:pStyle w:val="ac"/>
      </w:pPr>
      <w:r>
        <w:t xml:space="preserve">    this.callbackExecutor = callbackExecutor;</w:t>
      </w:r>
    </w:p>
    <w:p w14:paraId="46EA7857" w14:textId="77777777" w:rsidR="003C326D" w:rsidRDefault="003C326D" w:rsidP="003C326D">
      <w:pPr>
        <w:pStyle w:val="ac"/>
      </w:pPr>
      <w:r>
        <w:t xml:space="preserve">    this.validateEagerly = validateEagerly;</w:t>
      </w:r>
    </w:p>
    <w:p w14:paraId="2C177980" w14:textId="77777777" w:rsidR="003C326D" w:rsidRDefault="003C326D" w:rsidP="003C326D">
      <w:pPr>
        <w:pStyle w:val="ac"/>
      </w:pPr>
      <w:r>
        <w:t xml:space="preserve">  }</w:t>
      </w:r>
    </w:p>
    <w:p w14:paraId="1B9CF074" w14:textId="77777777" w:rsidR="003C326D" w:rsidRDefault="003C326D" w:rsidP="003C326D">
      <w:pPr>
        <w:pStyle w:val="ac"/>
      </w:pPr>
      <w:r>
        <w:t xml:space="preserve">  </w:t>
      </w:r>
    </w:p>
    <w:p w14:paraId="6EC15A85" w14:textId="77777777" w:rsidR="003C326D" w:rsidRDefault="003C326D" w:rsidP="003C326D">
      <w:pPr>
        <w:pStyle w:val="ac"/>
      </w:pPr>
      <w:r>
        <w:t xml:space="preserve">  ....</w:t>
      </w:r>
    </w:p>
    <w:p w14:paraId="0ABA8BFE" w14:textId="77777777" w:rsidR="003C326D" w:rsidRDefault="003C326D" w:rsidP="003C326D">
      <w:pPr>
        <w:pStyle w:val="ac"/>
      </w:pPr>
      <w:r>
        <w:t>}</w:t>
      </w:r>
    </w:p>
    <w:p w14:paraId="31994380" w14:textId="77777777" w:rsidR="003C326D" w:rsidRDefault="003C326D" w:rsidP="003C326D"/>
    <w:p w14:paraId="5FBF5021" w14:textId="77777777" w:rsidR="003C326D" w:rsidRDefault="003C326D" w:rsidP="003C326D">
      <w:r>
        <w:rPr>
          <w:rFonts w:hint="eastAsia"/>
        </w:rPr>
        <w:t>可以看到</w:t>
      </w:r>
      <w:r>
        <w:rPr>
          <w:rFonts w:hint="eastAsia"/>
        </w:rPr>
        <w:t>Retrofit</w:t>
      </w:r>
      <w:r>
        <w:rPr>
          <w:rFonts w:hint="eastAsia"/>
        </w:rPr>
        <w:t>里面引用了很多很重要的变量，主要有</w:t>
      </w:r>
      <w:r w:rsidRPr="009A5568">
        <w:t>serviceMethodCache</w:t>
      </w:r>
      <w:r>
        <w:t xml:space="preserve"> </w:t>
      </w:r>
      <w:r>
        <w:rPr>
          <w:rFonts w:hint="eastAsia"/>
        </w:rPr>
        <w:t>方法解析结果缓存，</w:t>
      </w:r>
      <w:r>
        <w:rPr>
          <w:rFonts w:hint="eastAsia"/>
        </w:rPr>
        <w:t>Ok</w:t>
      </w:r>
      <w:r>
        <w:t>Http</w:t>
      </w:r>
      <w:r>
        <w:rPr>
          <w:rFonts w:hint="eastAsia"/>
        </w:rPr>
        <w:t>Client</w:t>
      </w:r>
    </w:p>
    <w:p w14:paraId="4971D888" w14:textId="77777777" w:rsidR="003C326D" w:rsidRDefault="003C326D" w:rsidP="003C326D">
      <w:r w:rsidRPr="009A5568">
        <w:t>baseUrl</w:t>
      </w:r>
      <w:r>
        <w:t xml:space="preserve"> </w:t>
      </w:r>
      <w:r>
        <w:rPr>
          <w:rFonts w:hint="eastAsia"/>
        </w:rPr>
        <w:t>以及两个</w:t>
      </w:r>
      <w:r>
        <w:rPr>
          <w:rFonts w:hint="eastAsia"/>
        </w:rPr>
        <w:t>List</w:t>
      </w:r>
      <w:r>
        <w:rPr>
          <w:rFonts w:hint="eastAsia"/>
        </w:rPr>
        <w:t>等，下面是成员变量解析</w:t>
      </w:r>
    </w:p>
    <w:p w14:paraId="2F8CAB61" w14:textId="77777777" w:rsidR="003C326D" w:rsidRDefault="003C326D" w:rsidP="003C326D">
      <w:r w:rsidRPr="00652139">
        <w:rPr>
          <w:b/>
        </w:rPr>
        <w:t>serviceMethodCache</w:t>
      </w:r>
      <w:r w:rsidRPr="00652139">
        <w:rPr>
          <w:rFonts w:hint="eastAsia"/>
          <w:b/>
        </w:rPr>
        <w:t>:</w:t>
      </w:r>
      <w:r>
        <w:rPr>
          <w:rFonts w:hint="eastAsia"/>
        </w:rPr>
        <w:t>以</w:t>
      </w:r>
      <w:r>
        <w:rPr>
          <w:rFonts w:hint="eastAsia"/>
        </w:rPr>
        <w:t>Method</w:t>
      </w:r>
      <w:r>
        <w:rPr>
          <w:rFonts w:hint="eastAsia"/>
        </w:rPr>
        <w:t>为</w:t>
      </w:r>
      <w:r>
        <w:rPr>
          <w:rFonts w:hint="eastAsia"/>
        </w:rPr>
        <w:t>key</w:t>
      </w:r>
      <w:r>
        <w:rPr>
          <w:rFonts w:hint="eastAsia"/>
        </w:rPr>
        <w:t>的方法解析结果</w:t>
      </w:r>
      <w:r>
        <w:rPr>
          <w:rFonts w:hint="eastAsia"/>
        </w:rPr>
        <w:t>Map</w:t>
      </w:r>
      <w:r>
        <w:rPr>
          <w:rFonts w:hint="eastAsia"/>
        </w:rPr>
        <w:t>，主要用来缓存根据注解解析的结果</w:t>
      </w:r>
    </w:p>
    <w:p w14:paraId="42977723" w14:textId="77777777" w:rsidR="003C326D" w:rsidRDefault="003C326D" w:rsidP="003C326D">
      <w:r w:rsidRPr="00652139">
        <w:rPr>
          <w:b/>
        </w:rPr>
        <w:t>callFactory</w:t>
      </w:r>
      <w:r w:rsidRPr="00652139">
        <w:rPr>
          <w:rFonts w:hint="eastAsia"/>
          <w:b/>
        </w:rPr>
        <w:t>:</w:t>
      </w:r>
      <w:r>
        <w:t>Ok</w:t>
      </w:r>
      <w:r>
        <w:rPr>
          <w:rFonts w:hint="eastAsia"/>
        </w:rPr>
        <w:t>Http</w:t>
      </w:r>
      <w:r>
        <w:t>Client,</w:t>
      </w:r>
      <w:r>
        <w:rPr>
          <w:rFonts w:hint="eastAsia"/>
        </w:rPr>
        <w:t>主要通过它来创建</w:t>
      </w:r>
      <w:r>
        <w:rPr>
          <w:rFonts w:hint="eastAsia"/>
        </w:rPr>
        <w:t>Ok</w:t>
      </w:r>
      <w:r>
        <w:t>Http Call</w:t>
      </w:r>
      <w:r>
        <w:rPr>
          <w:rFonts w:hint="eastAsia"/>
        </w:rPr>
        <w:t>，是</w:t>
      </w:r>
      <w:r>
        <w:rPr>
          <w:rFonts w:hint="eastAsia"/>
        </w:rPr>
        <w:t>Retro</w:t>
      </w:r>
      <w:r>
        <w:t>fit Call</w:t>
      </w:r>
      <w:r>
        <w:rPr>
          <w:rFonts w:hint="eastAsia"/>
        </w:rPr>
        <w:t>的最终执行者</w:t>
      </w:r>
    </w:p>
    <w:p w14:paraId="47C25DD2" w14:textId="77777777" w:rsidR="003C326D" w:rsidRDefault="003C326D" w:rsidP="003C326D">
      <w:r w:rsidRPr="00652139">
        <w:rPr>
          <w:b/>
        </w:rPr>
        <w:t>baseUrl</w:t>
      </w:r>
      <w:r w:rsidRPr="00652139">
        <w:rPr>
          <w:rFonts w:hint="eastAsia"/>
          <w:b/>
        </w:rPr>
        <w:t>:</w:t>
      </w:r>
      <w:r>
        <w:rPr>
          <w:rFonts w:hint="eastAsia"/>
        </w:rPr>
        <w:t>基础</w:t>
      </w:r>
      <w:r>
        <w:rPr>
          <w:rFonts w:hint="eastAsia"/>
        </w:rPr>
        <w:t>url</w:t>
      </w:r>
      <w:r>
        <w:rPr>
          <w:rFonts w:hint="eastAsia"/>
        </w:rPr>
        <w:t>，由于</w:t>
      </w:r>
      <w:r>
        <w:rPr>
          <w:rFonts w:hint="eastAsia"/>
        </w:rPr>
        <w:t>Retro</w:t>
      </w:r>
      <w:r>
        <w:t>fit</w:t>
      </w:r>
      <w:r>
        <w:rPr>
          <w:rFonts w:hint="eastAsia"/>
        </w:rPr>
        <w:t>符合</w:t>
      </w:r>
      <w:r>
        <w:rPr>
          <w:rFonts w:hint="eastAsia"/>
        </w:rPr>
        <w:t>Rest</w:t>
      </w:r>
      <w:r>
        <w:t>Ful</w:t>
      </w:r>
      <w:r>
        <w:rPr>
          <w:rFonts w:hint="eastAsia"/>
        </w:rPr>
        <w:t>标准，这里是它的基础</w:t>
      </w:r>
      <w:r>
        <w:rPr>
          <w:rFonts w:hint="eastAsia"/>
        </w:rPr>
        <w:t>url</w:t>
      </w:r>
    </w:p>
    <w:p w14:paraId="06960E8B" w14:textId="77777777" w:rsidR="003C326D" w:rsidRDefault="003C326D" w:rsidP="003C326D">
      <w:r w:rsidRPr="00652139">
        <w:rPr>
          <w:b/>
        </w:rPr>
        <w:t>converterFactories:</w:t>
      </w:r>
      <w:r>
        <w:rPr>
          <w:rFonts w:hint="eastAsia"/>
        </w:rPr>
        <w:t>响应转换器集合</w:t>
      </w:r>
    </w:p>
    <w:p w14:paraId="45B8A863" w14:textId="77777777" w:rsidR="003C326D" w:rsidRDefault="003C326D" w:rsidP="003C326D">
      <w:r w:rsidRPr="00652139">
        <w:rPr>
          <w:b/>
        </w:rPr>
        <w:t>callAdapterFactories:</w:t>
      </w:r>
      <w:r>
        <w:rPr>
          <w:rFonts w:hint="eastAsia"/>
        </w:rPr>
        <w:t>Call</w:t>
      </w:r>
      <w:r>
        <w:t>Adapter</w:t>
      </w:r>
      <w:r>
        <w:rPr>
          <w:rFonts w:hint="eastAsia"/>
        </w:rPr>
        <w:t>集合</w:t>
      </w:r>
    </w:p>
    <w:p w14:paraId="5820B927" w14:textId="77777777" w:rsidR="003C326D" w:rsidRDefault="003C326D" w:rsidP="003C326D">
      <w:r w:rsidRPr="00652139">
        <w:rPr>
          <w:b/>
        </w:rPr>
        <w:t>callbackExecutor:</w:t>
      </w:r>
      <w:r>
        <w:rPr>
          <w:rFonts w:hint="eastAsia"/>
        </w:rPr>
        <w:t>回调线程</w:t>
      </w:r>
    </w:p>
    <w:p w14:paraId="7A6BE92D" w14:textId="77777777" w:rsidR="003C326D" w:rsidRPr="009A5568" w:rsidRDefault="003C326D" w:rsidP="003C326D">
      <w:r w:rsidRPr="00652139">
        <w:rPr>
          <w:b/>
        </w:rPr>
        <w:t>validateEagerly:</w:t>
      </w:r>
      <w:r>
        <w:rPr>
          <w:rFonts w:hint="eastAsia"/>
        </w:rPr>
        <w:t>用于标识是否提早进行</w:t>
      </w:r>
      <w:r>
        <w:rPr>
          <w:rFonts w:hint="eastAsia"/>
        </w:rPr>
        <w:t>Method</w:t>
      </w:r>
      <w:r>
        <w:rPr>
          <w:rFonts w:hint="eastAsia"/>
        </w:rPr>
        <w:t>验证解析</w:t>
      </w:r>
    </w:p>
    <w:p w14:paraId="18DD65A7" w14:textId="77777777" w:rsidR="003C326D" w:rsidRDefault="003C326D" w:rsidP="003C326D"/>
    <w:p w14:paraId="0091665A" w14:textId="77777777" w:rsidR="003C326D" w:rsidRDefault="003C326D" w:rsidP="003C326D">
      <w:pPr>
        <w:pStyle w:val="4"/>
      </w:pPr>
      <w:r>
        <w:t xml:space="preserve">2 </w:t>
      </w:r>
      <w:r>
        <w:rPr>
          <w:rFonts w:hint="eastAsia"/>
        </w:rPr>
        <w:t>Retro</w:t>
      </w:r>
      <w:r>
        <w:t>fit</w:t>
      </w:r>
      <w:r>
        <w:rPr>
          <w:rFonts w:hint="eastAsia"/>
        </w:rPr>
        <w:t>实例化</w:t>
      </w:r>
    </w:p>
    <w:p w14:paraId="65104463" w14:textId="77777777" w:rsidR="003C326D" w:rsidRDefault="003C326D" w:rsidP="003C326D">
      <w:r>
        <w:rPr>
          <w:rFonts w:hint="eastAsia"/>
        </w:rPr>
        <w:t>Retrofit</w:t>
      </w:r>
      <w:r>
        <w:rPr>
          <w:rFonts w:hint="eastAsia"/>
        </w:rPr>
        <w:t>采用了</w:t>
      </w:r>
      <w:r>
        <w:rPr>
          <w:rFonts w:hint="eastAsia"/>
        </w:rPr>
        <w:t>Builder</w:t>
      </w:r>
      <w:r>
        <w:rPr>
          <w:rFonts w:hint="eastAsia"/>
        </w:rPr>
        <w:t>设计模式，那么来看一下</w:t>
      </w:r>
      <w:r>
        <w:rPr>
          <w:rFonts w:hint="eastAsia"/>
        </w:rPr>
        <w:t>Retrofit.Builder</w:t>
      </w:r>
    </w:p>
    <w:p w14:paraId="3C1C84ED" w14:textId="77777777" w:rsidR="003C326D" w:rsidRDefault="003C326D" w:rsidP="003C326D">
      <w:r>
        <w:rPr>
          <w:rFonts w:hint="eastAsia"/>
        </w:rPr>
        <w:t>Retrofit</w:t>
      </w:r>
      <w:r>
        <w:t>.</w:t>
      </w:r>
      <w:r w:rsidRPr="00643F38">
        <w:t>Builder</w:t>
      </w:r>
      <w:r>
        <w:rPr>
          <w:rFonts w:hint="eastAsia"/>
        </w:rPr>
        <w:t>代码如下：</w:t>
      </w:r>
    </w:p>
    <w:p w14:paraId="2D2439D0" w14:textId="77777777" w:rsidR="003C326D" w:rsidRDefault="003C326D" w:rsidP="003C326D">
      <w:pPr>
        <w:pStyle w:val="ac"/>
      </w:pPr>
      <w:r>
        <w:t>public static final class Builder {</w:t>
      </w:r>
    </w:p>
    <w:p w14:paraId="61CA9F80" w14:textId="77777777" w:rsidR="003C326D" w:rsidRDefault="003C326D" w:rsidP="003C326D">
      <w:pPr>
        <w:pStyle w:val="ac"/>
      </w:pPr>
      <w:r>
        <w:t xml:space="preserve">    private final Platform platform;</w:t>
      </w:r>
    </w:p>
    <w:p w14:paraId="3555E185" w14:textId="77777777" w:rsidR="003C326D" w:rsidRDefault="003C326D" w:rsidP="003C326D">
      <w:pPr>
        <w:pStyle w:val="ac"/>
      </w:pPr>
      <w:r>
        <w:t xml:space="preserve">    private @Nullable okhttp3.Call.Factory callFactory;</w:t>
      </w:r>
    </w:p>
    <w:p w14:paraId="3AB973FF" w14:textId="77777777" w:rsidR="003C326D" w:rsidRDefault="003C326D" w:rsidP="003C326D">
      <w:pPr>
        <w:pStyle w:val="ac"/>
      </w:pPr>
      <w:r>
        <w:t xml:space="preserve">    private HttpUrl baseUrl;</w:t>
      </w:r>
    </w:p>
    <w:p w14:paraId="77A3DED1" w14:textId="77777777" w:rsidR="003C326D" w:rsidRDefault="003C326D" w:rsidP="003C326D">
      <w:pPr>
        <w:pStyle w:val="ac"/>
      </w:pPr>
      <w:r>
        <w:t xml:space="preserve">    private final List&lt;Converter.Factory&gt; converterFactories = new ArrayList&lt;&gt;();</w:t>
      </w:r>
    </w:p>
    <w:p w14:paraId="64A7E851" w14:textId="77777777" w:rsidR="003C326D" w:rsidRDefault="003C326D" w:rsidP="003C326D">
      <w:pPr>
        <w:pStyle w:val="ac"/>
      </w:pPr>
      <w:r>
        <w:t xml:space="preserve">    private final List&lt;CallAdapter.Factory&gt; callAdapterFactories = new ArrayList&lt;&gt;();</w:t>
      </w:r>
    </w:p>
    <w:p w14:paraId="188856F3" w14:textId="77777777" w:rsidR="003C326D" w:rsidRDefault="003C326D" w:rsidP="003C326D">
      <w:pPr>
        <w:pStyle w:val="ac"/>
      </w:pPr>
      <w:r>
        <w:t xml:space="preserve">    private @Nullable Executor callbackExecutor;</w:t>
      </w:r>
    </w:p>
    <w:p w14:paraId="417C74DB" w14:textId="77777777" w:rsidR="003C326D" w:rsidRDefault="003C326D" w:rsidP="003C326D">
      <w:pPr>
        <w:pStyle w:val="ac"/>
      </w:pPr>
      <w:r>
        <w:t xml:space="preserve">    private boolean validateEagerly;</w:t>
      </w:r>
    </w:p>
    <w:p w14:paraId="5E9BC176" w14:textId="77777777" w:rsidR="003C326D" w:rsidRDefault="003C326D" w:rsidP="003C326D">
      <w:pPr>
        <w:pStyle w:val="ac"/>
      </w:pPr>
    </w:p>
    <w:p w14:paraId="1859A5C9" w14:textId="77777777" w:rsidR="003C326D" w:rsidRDefault="003C326D" w:rsidP="003C326D">
      <w:pPr>
        <w:pStyle w:val="ac"/>
      </w:pPr>
      <w:r>
        <w:t xml:space="preserve">    Builder(Platform platform) {</w:t>
      </w:r>
    </w:p>
    <w:p w14:paraId="4239C24C" w14:textId="77777777" w:rsidR="003C326D" w:rsidRDefault="003C326D" w:rsidP="003C326D">
      <w:pPr>
        <w:pStyle w:val="ac"/>
      </w:pPr>
      <w:r>
        <w:t xml:space="preserve">      this.platform = platform;</w:t>
      </w:r>
    </w:p>
    <w:p w14:paraId="3CDFB2E1" w14:textId="77777777" w:rsidR="003C326D" w:rsidRDefault="003C326D" w:rsidP="003C326D">
      <w:pPr>
        <w:pStyle w:val="ac"/>
      </w:pPr>
      <w:r>
        <w:t xml:space="preserve">    }</w:t>
      </w:r>
    </w:p>
    <w:p w14:paraId="6CDE3056" w14:textId="77777777" w:rsidR="003C326D" w:rsidRDefault="003C326D" w:rsidP="003C326D">
      <w:pPr>
        <w:pStyle w:val="ac"/>
      </w:pPr>
    </w:p>
    <w:p w14:paraId="22F141D7" w14:textId="77777777" w:rsidR="003C326D" w:rsidRDefault="003C326D" w:rsidP="003C326D">
      <w:pPr>
        <w:pStyle w:val="ac"/>
      </w:pPr>
      <w:r>
        <w:t xml:space="preserve">    public Builder() {</w:t>
      </w:r>
    </w:p>
    <w:p w14:paraId="1C778C7B" w14:textId="77777777" w:rsidR="003C326D" w:rsidRDefault="003C326D" w:rsidP="003C326D">
      <w:pPr>
        <w:pStyle w:val="ac"/>
      </w:pPr>
      <w:r>
        <w:t xml:space="preserve">      this(Platform.get());</w:t>
      </w:r>
    </w:p>
    <w:p w14:paraId="31550714" w14:textId="77777777" w:rsidR="003C326D" w:rsidRDefault="003C326D" w:rsidP="003C326D">
      <w:pPr>
        <w:pStyle w:val="ac"/>
      </w:pPr>
      <w:r>
        <w:t xml:space="preserve">    }</w:t>
      </w:r>
    </w:p>
    <w:p w14:paraId="25FD4D2E" w14:textId="77777777" w:rsidR="003C326D" w:rsidRDefault="003C326D" w:rsidP="003C326D">
      <w:pPr>
        <w:pStyle w:val="ac"/>
      </w:pPr>
    </w:p>
    <w:p w14:paraId="0186990F" w14:textId="77777777" w:rsidR="003C326D" w:rsidRDefault="003C326D" w:rsidP="003C326D">
      <w:pPr>
        <w:pStyle w:val="ac"/>
      </w:pPr>
      <w:r>
        <w:t xml:space="preserve">    Builder(Retrofit retrofit) {</w:t>
      </w:r>
    </w:p>
    <w:p w14:paraId="23AA8288" w14:textId="77777777" w:rsidR="003C326D" w:rsidRDefault="003C326D" w:rsidP="003C326D">
      <w:pPr>
        <w:pStyle w:val="ac"/>
      </w:pPr>
      <w:r>
        <w:t xml:space="preserve">      platform = Platform.get();</w:t>
      </w:r>
    </w:p>
    <w:p w14:paraId="5F5E6A15" w14:textId="77777777" w:rsidR="003C326D" w:rsidRDefault="003C326D" w:rsidP="003C326D">
      <w:pPr>
        <w:pStyle w:val="ac"/>
      </w:pPr>
      <w:r>
        <w:t xml:space="preserve">      callFactory = retrofit.callFactory;</w:t>
      </w:r>
    </w:p>
    <w:p w14:paraId="44188254" w14:textId="77777777" w:rsidR="003C326D" w:rsidRDefault="003C326D" w:rsidP="003C326D">
      <w:pPr>
        <w:pStyle w:val="ac"/>
      </w:pPr>
      <w:r>
        <w:t xml:space="preserve">      baseUrl = retrofit.baseUrl;</w:t>
      </w:r>
    </w:p>
    <w:p w14:paraId="7B4CB8D0" w14:textId="77777777" w:rsidR="003C326D" w:rsidRDefault="003C326D" w:rsidP="003C326D">
      <w:pPr>
        <w:pStyle w:val="ac"/>
      </w:pPr>
    </w:p>
    <w:p w14:paraId="495AFDC5" w14:textId="77777777" w:rsidR="003C326D" w:rsidRDefault="003C326D" w:rsidP="003C326D">
      <w:pPr>
        <w:pStyle w:val="ac"/>
      </w:pPr>
      <w:r>
        <w:t xml:space="preserve">      converterFactories.addAll(retrofit.converterFactories);</w:t>
      </w:r>
    </w:p>
    <w:p w14:paraId="42C6524C" w14:textId="77777777" w:rsidR="003C326D" w:rsidRDefault="003C326D" w:rsidP="003C326D">
      <w:pPr>
        <w:pStyle w:val="ac"/>
      </w:pPr>
      <w:r>
        <w:t xml:space="preserve">      // Remove the default BuiltInConverters instance added by build().</w:t>
      </w:r>
    </w:p>
    <w:p w14:paraId="4D4FFE62" w14:textId="77777777" w:rsidR="003C326D" w:rsidRDefault="003C326D" w:rsidP="003C326D">
      <w:pPr>
        <w:pStyle w:val="ac"/>
      </w:pPr>
      <w:r>
        <w:t xml:space="preserve">      converterFactories.remove(0);</w:t>
      </w:r>
    </w:p>
    <w:p w14:paraId="10DEC81A" w14:textId="77777777" w:rsidR="003C326D" w:rsidRDefault="003C326D" w:rsidP="003C326D">
      <w:pPr>
        <w:pStyle w:val="ac"/>
      </w:pPr>
    </w:p>
    <w:p w14:paraId="4DAF4065" w14:textId="77777777" w:rsidR="003C326D" w:rsidRDefault="003C326D" w:rsidP="003C326D">
      <w:pPr>
        <w:pStyle w:val="ac"/>
      </w:pPr>
      <w:r>
        <w:t xml:space="preserve">      callAdapterFactories.addAll(retrofit.callAdapterFactories);</w:t>
      </w:r>
    </w:p>
    <w:p w14:paraId="5746504F" w14:textId="77777777" w:rsidR="003C326D" w:rsidRDefault="003C326D" w:rsidP="003C326D">
      <w:pPr>
        <w:pStyle w:val="ac"/>
      </w:pPr>
      <w:r>
        <w:lastRenderedPageBreak/>
        <w:t xml:space="preserve">      // Remove the default, platform-aware call adapter added by build().</w:t>
      </w:r>
    </w:p>
    <w:p w14:paraId="3F83DCF0" w14:textId="77777777" w:rsidR="003C326D" w:rsidRDefault="003C326D" w:rsidP="003C326D">
      <w:pPr>
        <w:pStyle w:val="ac"/>
      </w:pPr>
      <w:r>
        <w:t xml:space="preserve">      callAdapterFactories.remove(callAdapterFactories.size() - 1);</w:t>
      </w:r>
    </w:p>
    <w:p w14:paraId="40BFAECA" w14:textId="77777777" w:rsidR="003C326D" w:rsidRDefault="003C326D" w:rsidP="003C326D">
      <w:pPr>
        <w:pStyle w:val="ac"/>
      </w:pPr>
    </w:p>
    <w:p w14:paraId="14A15FCA" w14:textId="77777777" w:rsidR="003C326D" w:rsidRDefault="003C326D" w:rsidP="003C326D">
      <w:pPr>
        <w:pStyle w:val="ac"/>
      </w:pPr>
      <w:r>
        <w:t xml:space="preserve">      callbackExecutor = retrofit.callbackExecutor;</w:t>
      </w:r>
    </w:p>
    <w:p w14:paraId="0DE48B26" w14:textId="77777777" w:rsidR="003C326D" w:rsidRDefault="003C326D" w:rsidP="003C326D">
      <w:pPr>
        <w:pStyle w:val="ac"/>
      </w:pPr>
      <w:r>
        <w:t xml:space="preserve">      validateEagerly = retrofit.validateEagerly;</w:t>
      </w:r>
    </w:p>
    <w:p w14:paraId="13BADE37" w14:textId="77777777" w:rsidR="003C326D" w:rsidRDefault="003C326D" w:rsidP="003C326D">
      <w:pPr>
        <w:pStyle w:val="ac"/>
      </w:pPr>
      <w:r>
        <w:t xml:space="preserve">    }</w:t>
      </w:r>
    </w:p>
    <w:p w14:paraId="02EB9A4F" w14:textId="77777777" w:rsidR="003C326D" w:rsidRDefault="003C326D" w:rsidP="003C326D">
      <w:pPr>
        <w:pStyle w:val="ac"/>
      </w:pPr>
    </w:p>
    <w:p w14:paraId="238B7043" w14:textId="77777777" w:rsidR="003C326D" w:rsidRDefault="003C326D" w:rsidP="003C326D">
      <w:pPr>
        <w:pStyle w:val="ac"/>
      </w:pPr>
      <w:r>
        <w:t xml:space="preserve">    public Builder client(OkHttpClient client) {</w:t>
      </w:r>
    </w:p>
    <w:p w14:paraId="375E9096" w14:textId="77777777" w:rsidR="003C326D" w:rsidRDefault="003C326D" w:rsidP="003C326D">
      <w:pPr>
        <w:pStyle w:val="ac"/>
      </w:pPr>
      <w:r>
        <w:t xml:space="preserve">      return callFactory(checkNotNull(client, "client == null"));</w:t>
      </w:r>
    </w:p>
    <w:p w14:paraId="41DD9798" w14:textId="77777777" w:rsidR="003C326D" w:rsidRDefault="003C326D" w:rsidP="003C326D">
      <w:pPr>
        <w:pStyle w:val="ac"/>
      </w:pPr>
      <w:r>
        <w:t xml:space="preserve">    }</w:t>
      </w:r>
    </w:p>
    <w:p w14:paraId="6D0D7889" w14:textId="77777777" w:rsidR="003C326D" w:rsidRDefault="003C326D" w:rsidP="003C326D">
      <w:pPr>
        <w:pStyle w:val="ac"/>
      </w:pPr>
    </w:p>
    <w:p w14:paraId="38D60333" w14:textId="77777777" w:rsidR="003C326D" w:rsidRDefault="003C326D" w:rsidP="003C326D">
      <w:pPr>
        <w:pStyle w:val="ac"/>
      </w:pPr>
      <w:r>
        <w:t xml:space="preserve">    public Builder callFactory(okhttp3.Call.Factory factory) {</w:t>
      </w:r>
    </w:p>
    <w:p w14:paraId="054596DE" w14:textId="77777777" w:rsidR="003C326D" w:rsidRDefault="003C326D" w:rsidP="003C326D">
      <w:pPr>
        <w:pStyle w:val="ac"/>
      </w:pPr>
      <w:r>
        <w:t xml:space="preserve">      this.callFactory = checkNotNull(factory, "factory == null");</w:t>
      </w:r>
    </w:p>
    <w:p w14:paraId="59B9863C" w14:textId="77777777" w:rsidR="003C326D" w:rsidRDefault="003C326D" w:rsidP="003C326D">
      <w:pPr>
        <w:pStyle w:val="ac"/>
      </w:pPr>
      <w:r>
        <w:t xml:space="preserve">      return this;</w:t>
      </w:r>
    </w:p>
    <w:p w14:paraId="3D5F7F7E" w14:textId="77777777" w:rsidR="003C326D" w:rsidRDefault="003C326D" w:rsidP="003C326D">
      <w:pPr>
        <w:pStyle w:val="ac"/>
      </w:pPr>
      <w:r>
        <w:t xml:space="preserve">    }</w:t>
      </w:r>
    </w:p>
    <w:p w14:paraId="13AADA7F" w14:textId="77777777" w:rsidR="003C326D" w:rsidRDefault="003C326D" w:rsidP="003C326D">
      <w:pPr>
        <w:pStyle w:val="ac"/>
      </w:pPr>
    </w:p>
    <w:p w14:paraId="1C8CE5D3" w14:textId="77777777" w:rsidR="003C326D" w:rsidRDefault="003C326D" w:rsidP="003C326D">
      <w:pPr>
        <w:pStyle w:val="ac"/>
      </w:pPr>
      <w:r>
        <w:t xml:space="preserve">    public Builder baseUrl(String baseUrl) {</w:t>
      </w:r>
    </w:p>
    <w:p w14:paraId="64597F28" w14:textId="77777777" w:rsidR="003C326D" w:rsidRDefault="003C326D" w:rsidP="003C326D">
      <w:pPr>
        <w:pStyle w:val="ac"/>
      </w:pPr>
      <w:r>
        <w:t xml:space="preserve">      checkNotNull(baseUrl, "baseUrl == null");</w:t>
      </w:r>
    </w:p>
    <w:p w14:paraId="58700183" w14:textId="77777777" w:rsidR="003C326D" w:rsidRDefault="003C326D" w:rsidP="003C326D">
      <w:pPr>
        <w:pStyle w:val="ac"/>
      </w:pPr>
      <w:r>
        <w:t xml:space="preserve">      HttpUrl httpUrl = HttpUrl.parse(baseUrl);</w:t>
      </w:r>
    </w:p>
    <w:p w14:paraId="5BF6F294" w14:textId="77777777" w:rsidR="003C326D" w:rsidRDefault="003C326D" w:rsidP="003C326D">
      <w:pPr>
        <w:pStyle w:val="ac"/>
      </w:pPr>
      <w:r>
        <w:t xml:space="preserve">      if (httpUrl == null) {</w:t>
      </w:r>
    </w:p>
    <w:p w14:paraId="2BC4F880" w14:textId="77777777" w:rsidR="003C326D" w:rsidRDefault="003C326D" w:rsidP="003C326D">
      <w:pPr>
        <w:pStyle w:val="ac"/>
      </w:pPr>
      <w:r>
        <w:t xml:space="preserve">        throw new IllegalArgumentException("Illegal URL: " + baseUrl);</w:t>
      </w:r>
    </w:p>
    <w:p w14:paraId="3E7E0D15" w14:textId="77777777" w:rsidR="003C326D" w:rsidRDefault="003C326D" w:rsidP="003C326D">
      <w:pPr>
        <w:pStyle w:val="ac"/>
      </w:pPr>
      <w:r>
        <w:t xml:space="preserve">      }</w:t>
      </w:r>
    </w:p>
    <w:p w14:paraId="04C8BC85" w14:textId="77777777" w:rsidR="003C326D" w:rsidRDefault="003C326D" w:rsidP="003C326D">
      <w:pPr>
        <w:pStyle w:val="ac"/>
      </w:pPr>
      <w:r>
        <w:t xml:space="preserve">      return baseUrl(httpUrl);</w:t>
      </w:r>
    </w:p>
    <w:p w14:paraId="23F4DE49" w14:textId="77777777" w:rsidR="003C326D" w:rsidRDefault="003C326D" w:rsidP="003C326D">
      <w:pPr>
        <w:pStyle w:val="ac"/>
      </w:pPr>
      <w:r>
        <w:t xml:space="preserve">    }</w:t>
      </w:r>
    </w:p>
    <w:p w14:paraId="04005131" w14:textId="77777777" w:rsidR="003C326D" w:rsidRDefault="003C326D" w:rsidP="003C326D">
      <w:pPr>
        <w:pStyle w:val="ac"/>
      </w:pPr>
    </w:p>
    <w:p w14:paraId="1B3780E5" w14:textId="77777777" w:rsidR="003C326D" w:rsidRDefault="003C326D" w:rsidP="003C326D">
      <w:pPr>
        <w:pStyle w:val="ac"/>
      </w:pPr>
      <w:r>
        <w:t xml:space="preserve">    public Builder baseUrl(HttpUrl baseUrl) {</w:t>
      </w:r>
    </w:p>
    <w:p w14:paraId="3B589E98" w14:textId="77777777" w:rsidR="003C326D" w:rsidRDefault="003C326D" w:rsidP="003C326D">
      <w:pPr>
        <w:pStyle w:val="ac"/>
      </w:pPr>
      <w:r>
        <w:t xml:space="preserve">      checkNotNull(baseUrl, "baseUrl == null");</w:t>
      </w:r>
    </w:p>
    <w:p w14:paraId="51C8F90C" w14:textId="77777777" w:rsidR="003C326D" w:rsidRDefault="003C326D" w:rsidP="003C326D">
      <w:pPr>
        <w:pStyle w:val="ac"/>
      </w:pPr>
      <w:r>
        <w:t xml:space="preserve">      List&lt;String&gt; pathSegments = baseUrl.pathSegments();</w:t>
      </w:r>
    </w:p>
    <w:p w14:paraId="2607144F" w14:textId="77777777" w:rsidR="003C326D" w:rsidRDefault="003C326D" w:rsidP="003C326D">
      <w:pPr>
        <w:pStyle w:val="ac"/>
      </w:pPr>
      <w:r>
        <w:t xml:space="preserve">      if (!"".equals(pathSegments.get(pathSegments.size() - 1))) {</w:t>
      </w:r>
    </w:p>
    <w:p w14:paraId="78A2D118" w14:textId="77777777" w:rsidR="003C326D" w:rsidRDefault="003C326D" w:rsidP="003C326D">
      <w:pPr>
        <w:pStyle w:val="ac"/>
      </w:pPr>
      <w:r>
        <w:t xml:space="preserve">        throw new IllegalArgumentException("baseUrl must end in /: " + baseUrl);</w:t>
      </w:r>
    </w:p>
    <w:p w14:paraId="193C80FA" w14:textId="77777777" w:rsidR="003C326D" w:rsidRDefault="003C326D" w:rsidP="003C326D">
      <w:pPr>
        <w:pStyle w:val="ac"/>
      </w:pPr>
      <w:r>
        <w:t xml:space="preserve">      }</w:t>
      </w:r>
    </w:p>
    <w:p w14:paraId="412CC904" w14:textId="77777777" w:rsidR="003C326D" w:rsidRDefault="003C326D" w:rsidP="003C326D">
      <w:pPr>
        <w:pStyle w:val="ac"/>
      </w:pPr>
      <w:r>
        <w:t xml:space="preserve">      this.baseUrl = baseUrl;</w:t>
      </w:r>
    </w:p>
    <w:p w14:paraId="6E288241" w14:textId="77777777" w:rsidR="003C326D" w:rsidRDefault="003C326D" w:rsidP="003C326D">
      <w:pPr>
        <w:pStyle w:val="ac"/>
      </w:pPr>
      <w:r>
        <w:t xml:space="preserve">      return this;</w:t>
      </w:r>
    </w:p>
    <w:p w14:paraId="2319F5B8" w14:textId="77777777" w:rsidR="003C326D" w:rsidRDefault="003C326D" w:rsidP="003C326D">
      <w:pPr>
        <w:pStyle w:val="ac"/>
      </w:pPr>
      <w:r>
        <w:t xml:space="preserve">    }</w:t>
      </w:r>
    </w:p>
    <w:p w14:paraId="35F4624B" w14:textId="77777777" w:rsidR="003C326D" w:rsidRDefault="003C326D" w:rsidP="003C326D">
      <w:pPr>
        <w:pStyle w:val="ac"/>
      </w:pPr>
    </w:p>
    <w:p w14:paraId="7B6BB7E6" w14:textId="77777777" w:rsidR="003C326D" w:rsidRDefault="003C326D" w:rsidP="003C326D">
      <w:pPr>
        <w:pStyle w:val="ac"/>
      </w:pPr>
      <w:r>
        <w:t xml:space="preserve">    /** Add converter factory for serialization and deserialization of objects. */</w:t>
      </w:r>
    </w:p>
    <w:p w14:paraId="6E7AFEE5" w14:textId="77777777" w:rsidR="003C326D" w:rsidRDefault="003C326D" w:rsidP="003C326D">
      <w:pPr>
        <w:pStyle w:val="ac"/>
      </w:pPr>
      <w:r>
        <w:t xml:space="preserve">    public Builder addConverterFactory(Converter.Factory factory) {</w:t>
      </w:r>
    </w:p>
    <w:p w14:paraId="7F917945" w14:textId="77777777" w:rsidR="003C326D" w:rsidRDefault="003C326D" w:rsidP="003C326D">
      <w:pPr>
        <w:pStyle w:val="ac"/>
      </w:pPr>
      <w:r>
        <w:t xml:space="preserve">      converterFactories.add(checkNotNull(factory, "factory == null"));</w:t>
      </w:r>
    </w:p>
    <w:p w14:paraId="0AE6436E" w14:textId="77777777" w:rsidR="003C326D" w:rsidRDefault="003C326D" w:rsidP="003C326D">
      <w:pPr>
        <w:pStyle w:val="ac"/>
      </w:pPr>
      <w:r>
        <w:t xml:space="preserve">      return this;</w:t>
      </w:r>
    </w:p>
    <w:p w14:paraId="3EB59413" w14:textId="77777777" w:rsidR="003C326D" w:rsidRDefault="003C326D" w:rsidP="003C326D">
      <w:pPr>
        <w:pStyle w:val="ac"/>
      </w:pPr>
      <w:r>
        <w:t xml:space="preserve">    }</w:t>
      </w:r>
    </w:p>
    <w:p w14:paraId="56FE70D2" w14:textId="77777777" w:rsidR="003C326D" w:rsidRDefault="003C326D" w:rsidP="003C326D">
      <w:pPr>
        <w:pStyle w:val="ac"/>
      </w:pPr>
    </w:p>
    <w:p w14:paraId="7A3B12E9" w14:textId="77777777" w:rsidR="003C326D" w:rsidRDefault="003C326D" w:rsidP="003C326D">
      <w:pPr>
        <w:pStyle w:val="ac"/>
      </w:pPr>
      <w:r>
        <w:t xml:space="preserve">    /**</w:t>
      </w:r>
    </w:p>
    <w:p w14:paraId="475160B1" w14:textId="77777777" w:rsidR="003C326D" w:rsidRDefault="003C326D" w:rsidP="003C326D">
      <w:pPr>
        <w:pStyle w:val="ac"/>
      </w:pPr>
      <w:r>
        <w:t xml:space="preserve">     * Add a call adapter factory for supporting service method return types other than {@link</w:t>
      </w:r>
    </w:p>
    <w:p w14:paraId="17F73D72" w14:textId="77777777" w:rsidR="003C326D" w:rsidRDefault="003C326D" w:rsidP="003C326D">
      <w:pPr>
        <w:pStyle w:val="ac"/>
      </w:pPr>
      <w:r>
        <w:t xml:space="preserve">     * Call}.</w:t>
      </w:r>
    </w:p>
    <w:p w14:paraId="02FCFB69" w14:textId="77777777" w:rsidR="003C326D" w:rsidRDefault="003C326D" w:rsidP="003C326D">
      <w:pPr>
        <w:pStyle w:val="ac"/>
      </w:pPr>
      <w:r>
        <w:t xml:space="preserve">     */</w:t>
      </w:r>
    </w:p>
    <w:p w14:paraId="3E459913" w14:textId="77777777" w:rsidR="003C326D" w:rsidRDefault="003C326D" w:rsidP="003C326D">
      <w:pPr>
        <w:pStyle w:val="ac"/>
      </w:pPr>
      <w:r>
        <w:t xml:space="preserve">    public Builder addCallAdapterFactory(CallAdapter.Factory factory) {</w:t>
      </w:r>
    </w:p>
    <w:p w14:paraId="0F0E5502" w14:textId="77777777" w:rsidR="003C326D" w:rsidRDefault="003C326D" w:rsidP="003C326D">
      <w:pPr>
        <w:pStyle w:val="ac"/>
      </w:pPr>
      <w:r>
        <w:t xml:space="preserve">      callAdapterFactories.add(checkNotNull(factory, "factory == null"));</w:t>
      </w:r>
    </w:p>
    <w:p w14:paraId="33DFF5CF" w14:textId="77777777" w:rsidR="003C326D" w:rsidRDefault="003C326D" w:rsidP="003C326D">
      <w:pPr>
        <w:pStyle w:val="ac"/>
      </w:pPr>
      <w:r>
        <w:t xml:space="preserve">      return this;</w:t>
      </w:r>
    </w:p>
    <w:p w14:paraId="31E5D600" w14:textId="77777777" w:rsidR="003C326D" w:rsidRDefault="003C326D" w:rsidP="003C326D">
      <w:pPr>
        <w:pStyle w:val="ac"/>
      </w:pPr>
      <w:r>
        <w:t xml:space="preserve">    }</w:t>
      </w:r>
    </w:p>
    <w:p w14:paraId="594F82A2" w14:textId="77777777" w:rsidR="003C326D" w:rsidRDefault="003C326D" w:rsidP="003C326D">
      <w:pPr>
        <w:pStyle w:val="ac"/>
      </w:pPr>
    </w:p>
    <w:p w14:paraId="5A536960" w14:textId="77777777" w:rsidR="003C326D" w:rsidRDefault="003C326D" w:rsidP="003C326D">
      <w:pPr>
        <w:pStyle w:val="ac"/>
      </w:pPr>
      <w:r>
        <w:t xml:space="preserve">    public Builder callbackExecutor(Executor executor) {</w:t>
      </w:r>
    </w:p>
    <w:p w14:paraId="4CFE70A0" w14:textId="77777777" w:rsidR="003C326D" w:rsidRDefault="003C326D" w:rsidP="003C326D">
      <w:pPr>
        <w:pStyle w:val="ac"/>
      </w:pPr>
      <w:r>
        <w:t xml:space="preserve">      this.callbackExecutor = checkNotNull(executor, "executor == null");</w:t>
      </w:r>
    </w:p>
    <w:p w14:paraId="5833816A" w14:textId="77777777" w:rsidR="003C326D" w:rsidRDefault="003C326D" w:rsidP="003C326D">
      <w:pPr>
        <w:pStyle w:val="ac"/>
      </w:pPr>
      <w:r>
        <w:t xml:space="preserve">      return this;</w:t>
      </w:r>
    </w:p>
    <w:p w14:paraId="4AF8B0CD" w14:textId="77777777" w:rsidR="003C326D" w:rsidRDefault="003C326D" w:rsidP="003C326D">
      <w:pPr>
        <w:pStyle w:val="ac"/>
      </w:pPr>
      <w:r>
        <w:t xml:space="preserve">    }</w:t>
      </w:r>
    </w:p>
    <w:p w14:paraId="41A37486" w14:textId="77777777" w:rsidR="003C326D" w:rsidRDefault="003C326D" w:rsidP="003C326D">
      <w:pPr>
        <w:pStyle w:val="ac"/>
      </w:pPr>
    </w:p>
    <w:p w14:paraId="36BA2088" w14:textId="77777777" w:rsidR="003C326D" w:rsidRDefault="003C326D" w:rsidP="003C326D">
      <w:pPr>
        <w:pStyle w:val="ac"/>
      </w:pPr>
      <w:r>
        <w:t xml:space="preserve">    /** Returns a modifiable list of call adapter factories. */</w:t>
      </w:r>
    </w:p>
    <w:p w14:paraId="1D7ED1CF" w14:textId="77777777" w:rsidR="003C326D" w:rsidRDefault="003C326D" w:rsidP="003C326D">
      <w:pPr>
        <w:pStyle w:val="ac"/>
      </w:pPr>
      <w:r>
        <w:t xml:space="preserve">    public List&lt;CallAdapter.Factory&gt; callAdapterFactories() {</w:t>
      </w:r>
    </w:p>
    <w:p w14:paraId="2543A1DB" w14:textId="77777777" w:rsidR="003C326D" w:rsidRDefault="003C326D" w:rsidP="003C326D">
      <w:pPr>
        <w:pStyle w:val="ac"/>
      </w:pPr>
      <w:r>
        <w:t xml:space="preserve">      return this.callAdapterFactories;</w:t>
      </w:r>
    </w:p>
    <w:p w14:paraId="2EA5161E" w14:textId="77777777" w:rsidR="003C326D" w:rsidRDefault="003C326D" w:rsidP="003C326D">
      <w:pPr>
        <w:pStyle w:val="ac"/>
      </w:pPr>
      <w:r>
        <w:t xml:space="preserve">    }</w:t>
      </w:r>
    </w:p>
    <w:p w14:paraId="0E4E4249" w14:textId="77777777" w:rsidR="003C326D" w:rsidRDefault="003C326D" w:rsidP="003C326D">
      <w:pPr>
        <w:pStyle w:val="ac"/>
      </w:pPr>
    </w:p>
    <w:p w14:paraId="6B51A5A3" w14:textId="77777777" w:rsidR="003C326D" w:rsidRDefault="003C326D" w:rsidP="003C326D">
      <w:pPr>
        <w:pStyle w:val="ac"/>
      </w:pPr>
      <w:r>
        <w:t xml:space="preserve">    /** Returns a modifiable list of converter factories. */</w:t>
      </w:r>
    </w:p>
    <w:p w14:paraId="364C441E" w14:textId="77777777" w:rsidR="003C326D" w:rsidRDefault="003C326D" w:rsidP="003C326D">
      <w:pPr>
        <w:pStyle w:val="ac"/>
      </w:pPr>
      <w:r>
        <w:t xml:space="preserve">    public List&lt;Converter.Factory&gt; converterFactories() {</w:t>
      </w:r>
    </w:p>
    <w:p w14:paraId="26DE0DF0" w14:textId="77777777" w:rsidR="003C326D" w:rsidRDefault="003C326D" w:rsidP="003C326D">
      <w:pPr>
        <w:pStyle w:val="ac"/>
      </w:pPr>
      <w:r>
        <w:t xml:space="preserve">      return this.converterFactories;</w:t>
      </w:r>
    </w:p>
    <w:p w14:paraId="2FC97E44" w14:textId="77777777" w:rsidR="003C326D" w:rsidRDefault="003C326D" w:rsidP="003C326D">
      <w:pPr>
        <w:pStyle w:val="ac"/>
      </w:pPr>
      <w:r>
        <w:t xml:space="preserve">    }</w:t>
      </w:r>
    </w:p>
    <w:p w14:paraId="5FFDB484" w14:textId="77777777" w:rsidR="003C326D" w:rsidRDefault="003C326D" w:rsidP="003C326D">
      <w:pPr>
        <w:pStyle w:val="ac"/>
      </w:pPr>
    </w:p>
    <w:p w14:paraId="2303268A" w14:textId="77777777" w:rsidR="003C326D" w:rsidRDefault="003C326D" w:rsidP="003C326D">
      <w:pPr>
        <w:pStyle w:val="ac"/>
      </w:pPr>
      <w:r>
        <w:t xml:space="preserve">    /**</w:t>
      </w:r>
    </w:p>
    <w:p w14:paraId="4AEA35E7" w14:textId="77777777" w:rsidR="003C326D" w:rsidRDefault="003C326D" w:rsidP="003C326D">
      <w:pPr>
        <w:pStyle w:val="ac"/>
      </w:pPr>
      <w:r>
        <w:t xml:space="preserve">     * When calling {@link #create} on the resulting {@link Retrofit} instance, eagerly validate</w:t>
      </w:r>
    </w:p>
    <w:p w14:paraId="1622BA7C" w14:textId="77777777" w:rsidR="003C326D" w:rsidRDefault="003C326D" w:rsidP="003C326D">
      <w:pPr>
        <w:pStyle w:val="ac"/>
      </w:pPr>
      <w:r>
        <w:t xml:space="preserve">     * the configuration of all methods in the supplied interface.</w:t>
      </w:r>
    </w:p>
    <w:p w14:paraId="4D58D92C" w14:textId="77777777" w:rsidR="003C326D" w:rsidRDefault="003C326D" w:rsidP="003C326D">
      <w:pPr>
        <w:pStyle w:val="ac"/>
      </w:pPr>
      <w:r>
        <w:t xml:space="preserve">     */</w:t>
      </w:r>
    </w:p>
    <w:p w14:paraId="64905AAD" w14:textId="77777777" w:rsidR="003C326D" w:rsidRDefault="003C326D" w:rsidP="003C326D">
      <w:pPr>
        <w:pStyle w:val="ac"/>
      </w:pPr>
      <w:r>
        <w:t xml:space="preserve">    public Builder validateEagerly(boolean validateEagerly) {</w:t>
      </w:r>
    </w:p>
    <w:p w14:paraId="10F39C0E" w14:textId="77777777" w:rsidR="003C326D" w:rsidRDefault="003C326D" w:rsidP="003C326D">
      <w:pPr>
        <w:pStyle w:val="ac"/>
      </w:pPr>
      <w:r>
        <w:t xml:space="preserve">      this.validateEagerly = validateEagerly;</w:t>
      </w:r>
    </w:p>
    <w:p w14:paraId="6CB68C91" w14:textId="77777777" w:rsidR="003C326D" w:rsidRDefault="003C326D" w:rsidP="003C326D">
      <w:pPr>
        <w:pStyle w:val="ac"/>
      </w:pPr>
      <w:r>
        <w:t xml:space="preserve">      return this;</w:t>
      </w:r>
    </w:p>
    <w:p w14:paraId="323B7B75" w14:textId="77777777" w:rsidR="003C326D" w:rsidRDefault="003C326D" w:rsidP="003C326D">
      <w:pPr>
        <w:pStyle w:val="ac"/>
      </w:pPr>
      <w:r>
        <w:t xml:space="preserve">    }</w:t>
      </w:r>
    </w:p>
    <w:p w14:paraId="2EFBF6D2" w14:textId="77777777" w:rsidR="003C326D" w:rsidRDefault="003C326D" w:rsidP="003C326D">
      <w:pPr>
        <w:pStyle w:val="ac"/>
      </w:pPr>
    </w:p>
    <w:p w14:paraId="13389C6D" w14:textId="77777777" w:rsidR="003C326D" w:rsidRDefault="003C326D" w:rsidP="003C326D">
      <w:pPr>
        <w:pStyle w:val="ac"/>
      </w:pPr>
      <w:r>
        <w:t xml:space="preserve">    public Retrofit build() {</w:t>
      </w:r>
    </w:p>
    <w:p w14:paraId="7DD5B5AB" w14:textId="77777777" w:rsidR="003C326D" w:rsidRDefault="003C326D" w:rsidP="003C326D">
      <w:pPr>
        <w:pStyle w:val="ac"/>
      </w:pPr>
      <w:r>
        <w:t xml:space="preserve">      if (baseUrl == null) {</w:t>
      </w:r>
    </w:p>
    <w:p w14:paraId="0AA76A8B" w14:textId="77777777" w:rsidR="003C326D" w:rsidRDefault="003C326D" w:rsidP="003C326D">
      <w:pPr>
        <w:pStyle w:val="ac"/>
      </w:pPr>
      <w:r>
        <w:t xml:space="preserve">        throw new IllegalStateException("Base URL required.");</w:t>
      </w:r>
    </w:p>
    <w:p w14:paraId="53AF0F11" w14:textId="77777777" w:rsidR="003C326D" w:rsidRDefault="003C326D" w:rsidP="003C326D">
      <w:pPr>
        <w:pStyle w:val="ac"/>
      </w:pPr>
      <w:r>
        <w:t xml:space="preserve">      }</w:t>
      </w:r>
    </w:p>
    <w:p w14:paraId="7DE1DE55" w14:textId="77777777" w:rsidR="003C326D" w:rsidRDefault="003C326D" w:rsidP="003C326D">
      <w:pPr>
        <w:pStyle w:val="ac"/>
      </w:pPr>
    </w:p>
    <w:p w14:paraId="5D1B56F1" w14:textId="77777777" w:rsidR="003C326D" w:rsidRDefault="003C326D" w:rsidP="003C326D">
      <w:pPr>
        <w:pStyle w:val="ac"/>
      </w:pPr>
      <w:r>
        <w:t xml:space="preserve">      okhttp3.Call.Factory callFactory = this.callFactory;</w:t>
      </w:r>
    </w:p>
    <w:p w14:paraId="7CE34353" w14:textId="77777777" w:rsidR="003C326D" w:rsidRDefault="003C326D" w:rsidP="003C326D">
      <w:pPr>
        <w:pStyle w:val="ac"/>
      </w:pPr>
      <w:r>
        <w:t xml:space="preserve">      if (callFactory == null) {</w:t>
      </w:r>
    </w:p>
    <w:p w14:paraId="359AB6F2" w14:textId="77777777" w:rsidR="003C326D" w:rsidRDefault="003C326D" w:rsidP="003C326D">
      <w:pPr>
        <w:pStyle w:val="ac"/>
      </w:pPr>
      <w:r>
        <w:t xml:space="preserve">        callFactory = new OkHttpClient();</w:t>
      </w:r>
    </w:p>
    <w:p w14:paraId="0B693C0E" w14:textId="77777777" w:rsidR="003C326D" w:rsidRDefault="003C326D" w:rsidP="003C326D">
      <w:pPr>
        <w:pStyle w:val="ac"/>
      </w:pPr>
      <w:r>
        <w:t xml:space="preserve">      }</w:t>
      </w:r>
    </w:p>
    <w:p w14:paraId="5F31AC44" w14:textId="77777777" w:rsidR="003C326D" w:rsidRDefault="003C326D" w:rsidP="003C326D">
      <w:pPr>
        <w:pStyle w:val="ac"/>
      </w:pPr>
    </w:p>
    <w:p w14:paraId="0FAA9BFA" w14:textId="77777777" w:rsidR="003C326D" w:rsidRDefault="003C326D" w:rsidP="003C326D">
      <w:pPr>
        <w:pStyle w:val="ac"/>
      </w:pPr>
      <w:r>
        <w:t xml:space="preserve">      Executor callbackExecutor = this.callbackExecutor;</w:t>
      </w:r>
    </w:p>
    <w:p w14:paraId="1F2E6F2F" w14:textId="77777777" w:rsidR="003C326D" w:rsidRDefault="003C326D" w:rsidP="003C326D">
      <w:pPr>
        <w:pStyle w:val="ac"/>
      </w:pPr>
      <w:r>
        <w:t xml:space="preserve">      if (callbackExecutor == null) {</w:t>
      </w:r>
    </w:p>
    <w:p w14:paraId="536C1BBD" w14:textId="77777777" w:rsidR="003C326D" w:rsidRDefault="003C326D" w:rsidP="003C326D">
      <w:pPr>
        <w:pStyle w:val="ac"/>
      </w:pPr>
      <w:r>
        <w:t xml:space="preserve">        callbackExecutor = platform.defaultCallbackExecutor();</w:t>
      </w:r>
    </w:p>
    <w:p w14:paraId="75710E4E" w14:textId="77777777" w:rsidR="003C326D" w:rsidRDefault="003C326D" w:rsidP="003C326D">
      <w:pPr>
        <w:pStyle w:val="ac"/>
      </w:pPr>
      <w:r>
        <w:t xml:space="preserve">      }</w:t>
      </w:r>
    </w:p>
    <w:p w14:paraId="0D3EAEB7" w14:textId="77777777" w:rsidR="003C326D" w:rsidRDefault="003C326D" w:rsidP="003C326D">
      <w:pPr>
        <w:pStyle w:val="ac"/>
      </w:pPr>
    </w:p>
    <w:p w14:paraId="38C15702" w14:textId="77777777" w:rsidR="003C326D" w:rsidRDefault="003C326D" w:rsidP="003C326D">
      <w:pPr>
        <w:pStyle w:val="ac"/>
      </w:pPr>
      <w:r>
        <w:t xml:space="preserve">      // Make a defensive copy of the adapters and add the default Call adapter.</w:t>
      </w:r>
    </w:p>
    <w:p w14:paraId="6C33A7DD" w14:textId="77777777" w:rsidR="003C326D" w:rsidRDefault="003C326D" w:rsidP="003C326D">
      <w:pPr>
        <w:pStyle w:val="ac"/>
      </w:pPr>
      <w:r>
        <w:t xml:space="preserve">      List&lt;CallAdapter.Factory&gt; callAdapterFactories = new ArrayList&lt;&gt;(this.callAdapterFactories);</w:t>
      </w:r>
    </w:p>
    <w:p w14:paraId="14BBB5B6" w14:textId="77777777" w:rsidR="003C326D" w:rsidRDefault="003C326D" w:rsidP="003C326D">
      <w:pPr>
        <w:pStyle w:val="ac"/>
      </w:pPr>
      <w:r>
        <w:t xml:space="preserve">      callAdapterFactories.add(platform.defaultCallAdapterFactory(callbackExecutor));</w:t>
      </w:r>
    </w:p>
    <w:p w14:paraId="0036B44E" w14:textId="77777777" w:rsidR="003C326D" w:rsidRDefault="003C326D" w:rsidP="003C326D">
      <w:pPr>
        <w:pStyle w:val="ac"/>
      </w:pPr>
    </w:p>
    <w:p w14:paraId="4DAFB5C1" w14:textId="77777777" w:rsidR="003C326D" w:rsidRDefault="003C326D" w:rsidP="003C326D">
      <w:pPr>
        <w:pStyle w:val="ac"/>
      </w:pPr>
      <w:r>
        <w:t xml:space="preserve">      // Make a defensive copy of the converters.</w:t>
      </w:r>
    </w:p>
    <w:p w14:paraId="68DC8767" w14:textId="77777777" w:rsidR="003C326D" w:rsidRDefault="003C326D" w:rsidP="003C326D">
      <w:pPr>
        <w:pStyle w:val="ac"/>
      </w:pPr>
      <w:r>
        <w:t xml:space="preserve">      List&lt;Converter.Factory&gt; converterFactories =</w:t>
      </w:r>
    </w:p>
    <w:p w14:paraId="6F435DEC" w14:textId="77777777" w:rsidR="003C326D" w:rsidRDefault="003C326D" w:rsidP="003C326D">
      <w:pPr>
        <w:pStyle w:val="ac"/>
      </w:pPr>
      <w:r>
        <w:t xml:space="preserve">          new ArrayList&lt;&gt;(1 + this.converterFactories.size());</w:t>
      </w:r>
    </w:p>
    <w:p w14:paraId="067708F8" w14:textId="77777777" w:rsidR="003C326D" w:rsidRDefault="003C326D" w:rsidP="003C326D">
      <w:pPr>
        <w:pStyle w:val="ac"/>
      </w:pPr>
    </w:p>
    <w:p w14:paraId="1F9FCAAB" w14:textId="77777777" w:rsidR="003C326D" w:rsidRDefault="003C326D" w:rsidP="003C326D">
      <w:pPr>
        <w:pStyle w:val="ac"/>
      </w:pPr>
      <w:r>
        <w:t xml:space="preserve">      // Add the built-in converter factory first. This prevents overriding its behavior but also</w:t>
      </w:r>
    </w:p>
    <w:p w14:paraId="502EBAEB" w14:textId="77777777" w:rsidR="003C326D" w:rsidRDefault="003C326D" w:rsidP="003C326D">
      <w:pPr>
        <w:pStyle w:val="ac"/>
      </w:pPr>
      <w:r>
        <w:lastRenderedPageBreak/>
        <w:t xml:space="preserve">      // ensures correct behavior when using converters that consume all types.</w:t>
      </w:r>
    </w:p>
    <w:p w14:paraId="2BC59713" w14:textId="77777777" w:rsidR="003C326D" w:rsidRDefault="003C326D" w:rsidP="003C326D">
      <w:pPr>
        <w:pStyle w:val="ac"/>
      </w:pPr>
      <w:r>
        <w:t xml:space="preserve">      converterFactories.add(new BuiltInConverters());</w:t>
      </w:r>
    </w:p>
    <w:p w14:paraId="5641753D" w14:textId="77777777" w:rsidR="003C326D" w:rsidRDefault="003C326D" w:rsidP="003C326D">
      <w:pPr>
        <w:pStyle w:val="ac"/>
      </w:pPr>
      <w:r>
        <w:t xml:space="preserve">      converterFactories.addAll(this.converterFactories);</w:t>
      </w:r>
    </w:p>
    <w:p w14:paraId="283B8DFD" w14:textId="77777777" w:rsidR="003C326D" w:rsidRDefault="003C326D" w:rsidP="003C326D">
      <w:pPr>
        <w:pStyle w:val="ac"/>
      </w:pPr>
    </w:p>
    <w:p w14:paraId="0FC2DACF" w14:textId="77777777" w:rsidR="003C326D" w:rsidRDefault="003C326D" w:rsidP="003C326D">
      <w:pPr>
        <w:pStyle w:val="ac"/>
      </w:pPr>
      <w:r>
        <w:t xml:space="preserve">      return new Retrofit(callFactory, baseUrl, unmodifiableList(converterFactories),</w:t>
      </w:r>
    </w:p>
    <w:p w14:paraId="4150FE02" w14:textId="77777777" w:rsidR="003C326D" w:rsidRDefault="003C326D" w:rsidP="003C326D">
      <w:pPr>
        <w:pStyle w:val="ac"/>
      </w:pPr>
      <w:r>
        <w:t xml:space="preserve">          unmodifiableList(callAdapterFactories), callbackExecutor, validateEagerly);</w:t>
      </w:r>
    </w:p>
    <w:p w14:paraId="5B2D5F27" w14:textId="77777777" w:rsidR="003C326D" w:rsidRDefault="003C326D" w:rsidP="003C326D">
      <w:pPr>
        <w:pStyle w:val="ac"/>
      </w:pPr>
      <w:r>
        <w:t xml:space="preserve">    }</w:t>
      </w:r>
    </w:p>
    <w:p w14:paraId="76A83F7E" w14:textId="77777777" w:rsidR="003C326D" w:rsidRDefault="003C326D" w:rsidP="003C326D">
      <w:pPr>
        <w:pStyle w:val="ac"/>
      </w:pPr>
      <w:r>
        <w:t xml:space="preserve">  }</w:t>
      </w:r>
    </w:p>
    <w:p w14:paraId="2F98CD4B" w14:textId="77777777" w:rsidR="003C326D" w:rsidRDefault="003C326D" w:rsidP="003C326D">
      <w:r>
        <w:rPr>
          <w:rFonts w:hint="eastAsia"/>
        </w:rPr>
        <w:t>其实做的事就是对</w:t>
      </w:r>
      <w:r>
        <w:rPr>
          <w:rFonts w:hint="eastAsia"/>
        </w:rPr>
        <w:t>Retro</w:t>
      </w:r>
      <w:r>
        <w:t>fit</w:t>
      </w:r>
      <w:r>
        <w:rPr>
          <w:rFonts w:hint="eastAsia"/>
        </w:rPr>
        <w:t>中各个成员变量进行赋值</w:t>
      </w:r>
      <w:r>
        <w:rPr>
          <w:rFonts w:hint="eastAsia"/>
        </w:rPr>
        <w:t>,</w:t>
      </w:r>
      <w:r>
        <w:rPr>
          <w:rFonts w:hint="eastAsia"/>
        </w:rPr>
        <w:t>熟悉</w:t>
      </w:r>
      <w:r>
        <w:rPr>
          <w:rFonts w:hint="eastAsia"/>
        </w:rPr>
        <w:t>Builder</w:t>
      </w:r>
      <w:r>
        <w:rPr>
          <w:rFonts w:hint="eastAsia"/>
        </w:rPr>
        <w:t>设计模式的同学理解其他非常容易。</w:t>
      </w:r>
    </w:p>
    <w:p w14:paraId="14088E4A" w14:textId="77777777" w:rsidR="003C326D" w:rsidRDefault="003C326D" w:rsidP="003C326D"/>
    <w:p w14:paraId="274770C5" w14:textId="77777777" w:rsidR="003C326D" w:rsidRDefault="003C326D" w:rsidP="003C326D">
      <w:r>
        <w:rPr>
          <w:rFonts w:hint="eastAsia"/>
        </w:rPr>
        <w:t>Retrofit</w:t>
      </w:r>
      <w:r>
        <w:rPr>
          <w:rFonts w:hint="eastAsia"/>
        </w:rPr>
        <w:t>实例化过程如下：</w:t>
      </w:r>
    </w:p>
    <w:p w14:paraId="7ABDFEC5" w14:textId="77777777" w:rsidR="003C326D" w:rsidRDefault="003C326D" w:rsidP="003C326D">
      <w:r>
        <w:rPr>
          <w:rFonts w:hint="eastAsia"/>
        </w:rPr>
        <w:t>在</w:t>
      </w:r>
      <w:r>
        <w:rPr>
          <w:rFonts w:hint="eastAsia"/>
        </w:rPr>
        <w:t>Android</w:t>
      </w:r>
      <w:r>
        <w:rPr>
          <w:rFonts w:hint="eastAsia"/>
        </w:rPr>
        <w:t>平台上创建</w:t>
      </w:r>
      <w:r>
        <w:rPr>
          <w:rFonts w:hint="eastAsia"/>
        </w:rPr>
        <w:t>Retrofit</w:t>
      </w:r>
      <w:r>
        <w:rPr>
          <w:rFonts w:hint="eastAsia"/>
        </w:rPr>
        <w:t>实例我们采用</w:t>
      </w:r>
      <w:r>
        <w:rPr>
          <w:rFonts w:hint="eastAsia"/>
        </w:rPr>
        <w:t>Builder</w:t>
      </w:r>
      <w:r>
        <w:rPr>
          <w:rFonts w:hint="eastAsia"/>
        </w:rPr>
        <w:t>模式</w:t>
      </w:r>
    </w:p>
    <w:p w14:paraId="65E3B729" w14:textId="77777777" w:rsidR="003C326D" w:rsidRDefault="003C326D" w:rsidP="003C326D">
      <w:pPr>
        <w:pStyle w:val="ac"/>
      </w:pPr>
    </w:p>
    <w:p w14:paraId="6BF699CD" w14:textId="77777777" w:rsidR="003C326D" w:rsidRDefault="003C326D" w:rsidP="003C326D">
      <w:pPr>
        <w:pStyle w:val="ac"/>
      </w:pPr>
      <w:r>
        <w:rPr>
          <w:rFonts w:hint="eastAsia"/>
        </w:rPr>
        <w:t>Retrofit</w:t>
      </w:r>
      <w:r>
        <w:t xml:space="preserve"> retrofit = new Retrofit.Builder()</w:t>
      </w:r>
    </w:p>
    <w:p w14:paraId="6E773B9D" w14:textId="77777777" w:rsidR="003C326D" w:rsidRDefault="003C326D" w:rsidP="003C326D">
      <w:pPr>
        <w:pStyle w:val="ac"/>
      </w:pPr>
      <w:r>
        <w:t xml:space="preserve">                    .addConverterFactory(GsonConverterFactory.create())</w:t>
      </w:r>
    </w:p>
    <w:p w14:paraId="6F36F6D6" w14:textId="77777777" w:rsidR="003C326D" w:rsidRDefault="003C326D" w:rsidP="003C326D">
      <w:pPr>
        <w:pStyle w:val="ac"/>
      </w:pPr>
      <w:r>
        <w:t xml:space="preserve">                    .baseUrl(baseUrl)</w:t>
      </w:r>
    </w:p>
    <w:p w14:paraId="2AA852E0" w14:textId="77777777" w:rsidR="003C326D" w:rsidRDefault="003C326D" w:rsidP="003C326D">
      <w:pPr>
        <w:pStyle w:val="ac"/>
      </w:pPr>
      <w:r>
        <w:t xml:space="preserve">                    .client(</w:t>
      </w:r>
      <w:r>
        <w:rPr>
          <w:rFonts w:hint="eastAsia"/>
        </w:rPr>
        <w:t>ok</w:t>
      </w:r>
      <w:r>
        <w:t>HttpClient)</w:t>
      </w:r>
    </w:p>
    <w:p w14:paraId="16801AD8" w14:textId="77777777" w:rsidR="003C326D" w:rsidRDefault="003C326D" w:rsidP="003C326D">
      <w:pPr>
        <w:pStyle w:val="ac"/>
      </w:pPr>
      <w:r>
        <w:t xml:space="preserve">                    .build();</w:t>
      </w:r>
    </w:p>
    <w:p w14:paraId="4B927E2D" w14:textId="77777777" w:rsidR="003C326D" w:rsidRDefault="003C326D" w:rsidP="003C326D"/>
    <w:p w14:paraId="4DFF568B" w14:textId="77777777" w:rsidR="003C326D" w:rsidRDefault="003C326D" w:rsidP="003C326D">
      <w:r>
        <w:rPr>
          <w:rFonts w:hint="eastAsia"/>
        </w:rPr>
        <w:t>首先</w:t>
      </w:r>
      <w:r>
        <w:rPr>
          <w:rFonts w:hint="eastAsia"/>
        </w:rPr>
        <w:t>Retrofit</w:t>
      </w:r>
      <w:r>
        <w:t>.Builder</w:t>
      </w:r>
      <w:r>
        <w:rPr>
          <w:rFonts w:hint="eastAsia"/>
        </w:rPr>
        <w:t>中各个成员变量赋值如下：</w:t>
      </w:r>
    </w:p>
    <w:p w14:paraId="57A7F64D" w14:textId="77777777" w:rsidR="003C326D" w:rsidRPr="00A40CD9" w:rsidRDefault="003C326D" w:rsidP="003C326D">
      <w:pPr>
        <w:pStyle w:val="ac"/>
      </w:pPr>
      <w:r w:rsidRPr="00A40CD9">
        <w:t xml:space="preserve">    Platform platform = new Android ();</w:t>
      </w:r>
    </w:p>
    <w:p w14:paraId="61A0BFB6" w14:textId="77777777" w:rsidR="003C326D" w:rsidRPr="00A40CD9" w:rsidRDefault="003C326D" w:rsidP="003C326D">
      <w:pPr>
        <w:pStyle w:val="ac"/>
      </w:pPr>
      <w:r w:rsidRPr="00A40CD9">
        <w:t xml:space="preserve">    okhttp3.Call.Factory callFactory = okHttpClient;</w:t>
      </w:r>
    </w:p>
    <w:p w14:paraId="6EE79DDA" w14:textId="77777777" w:rsidR="003C326D" w:rsidRPr="00A40CD9" w:rsidRDefault="003C326D" w:rsidP="003C326D">
      <w:pPr>
        <w:pStyle w:val="ac"/>
      </w:pPr>
      <w:r w:rsidRPr="00A40CD9">
        <w:t xml:space="preserve">    HttpUrl baseUrl = HttpUrl.parse(baseUrl);</w:t>
      </w:r>
    </w:p>
    <w:p w14:paraId="469FB43F" w14:textId="77777777" w:rsidR="003C326D" w:rsidRPr="00A40CD9" w:rsidRDefault="003C326D" w:rsidP="003C326D">
      <w:pPr>
        <w:pStyle w:val="ac"/>
      </w:pPr>
      <w:r w:rsidRPr="00A40CD9">
        <w:t xml:space="preserve">    List&lt;Converter.Factory&gt; converterFactories = new ArrayList&lt;&gt;();</w:t>
      </w:r>
    </w:p>
    <w:p w14:paraId="77D2BF0F" w14:textId="77777777" w:rsidR="003C326D" w:rsidRPr="00A40CD9" w:rsidRDefault="003C326D" w:rsidP="003C326D">
      <w:pPr>
        <w:pStyle w:val="ac"/>
      </w:pPr>
      <w:r w:rsidRPr="00A40CD9">
        <w:tab/>
        <w:t>converterFactories.add(new GsonConverterFactory());</w:t>
      </w:r>
    </w:p>
    <w:p w14:paraId="6AF88B0C" w14:textId="77777777" w:rsidR="003C326D" w:rsidRPr="00A40CD9" w:rsidRDefault="003C326D" w:rsidP="003C326D">
      <w:pPr>
        <w:pStyle w:val="ac"/>
      </w:pPr>
      <w:r w:rsidRPr="00A40CD9">
        <w:t xml:space="preserve">    List&lt;CallAdapter.Factory&gt; callAdapterFactories = new ArrayList&lt;&gt;();</w:t>
      </w:r>
    </w:p>
    <w:p w14:paraId="5BFB3B13" w14:textId="77777777" w:rsidR="003C326D" w:rsidRPr="00A40CD9" w:rsidRDefault="003C326D" w:rsidP="003C326D">
      <w:pPr>
        <w:pStyle w:val="ac"/>
      </w:pPr>
      <w:r w:rsidRPr="00A40CD9">
        <w:t xml:space="preserve">    Executor callbackExecutor = null;</w:t>
      </w:r>
    </w:p>
    <w:p w14:paraId="50164183" w14:textId="77777777" w:rsidR="003C326D" w:rsidRDefault="003C326D" w:rsidP="003C326D">
      <w:pPr>
        <w:pStyle w:val="ac"/>
      </w:pPr>
      <w:r w:rsidRPr="00A40CD9">
        <w:t xml:space="preserve">    boolean validateEagerly = false;</w:t>
      </w:r>
    </w:p>
    <w:p w14:paraId="00DC10DE" w14:textId="77777777" w:rsidR="003C326D" w:rsidRDefault="003C326D" w:rsidP="003C326D"/>
    <w:p w14:paraId="157FB2B3" w14:textId="77777777" w:rsidR="003C326D" w:rsidRDefault="003C326D" w:rsidP="003C326D">
      <w:r>
        <w:rPr>
          <w:rFonts w:hint="eastAsia"/>
        </w:rPr>
        <w:t>所以在执行</w:t>
      </w:r>
      <w:r>
        <w:rPr>
          <w:rFonts w:hint="eastAsia"/>
        </w:rPr>
        <w:t>Builder</w:t>
      </w:r>
      <w:r>
        <w:t>#build</w:t>
      </w:r>
      <w:r>
        <w:rPr>
          <w:rFonts w:hint="eastAsia"/>
        </w:rPr>
        <w:t>()</w:t>
      </w:r>
    </w:p>
    <w:p w14:paraId="5EF72A49" w14:textId="77777777" w:rsidR="003C326D" w:rsidRDefault="003C326D" w:rsidP="003C326D">
      <w:pPr>
        <w:pStyle w:val="ac"/>
      </w:pPr>
      <w:r>
        <w:t>public Retrofit build() {</w:t>
      </w:r>
    </w:p>
    <w:p w14:paraId="4B1E0CC5" w14:textId="77777777" w:rsidR="003C326D" w:rsidRDefault="003C326D" w:rsidP="003C326D">
      <w:pPr>
        <w:pStyle w:val="ac"/>
      </w:pPr>
      <w:r>
        <w:t xml:space="preserve">      if (baseUrl == null) {</w:t>
      </w:r>
    </w:p>
    <w:p w14:paraId="5ADCC66B" w14:textId="77777777" w:rsidR="003C326D" w:rsidRDefault="003C326D" w:rsidP="003C326D">
      <w:pPr>
        <w:pStyle w:val="ac"/>
      </w:pPr>
      <w:r>
        <w:t xml:space="preserve">        throw new IllegalStateException("Base URL required.");</w:t>
      </w:r>
    </w:p>
    <w:p w14:paraId="62B4E371" w14:textId="77777777" w:rsidR="003C326D" w:rsidRDefault="003C326D" w:rsidP="003C326D">
      <w:pPr>
        <w:pStyle w:val="ac"/>
      </w:pPr>
      <w:r>
        <w:t xml:space="preserve">      }</w:t>
      </w:r>
    </w:p>
    <w:p w14:paraId="50864775" w14:textId="77777777" w:rsidR="003C326D" w:rsidRDefault="003C326D" w:rsidP="003C326D">
      <w:pPr>
        <w:pStyle w:val="ac"/>
      </w:pPr>
    </w:p>
    <w:p w14:paraId="4A703270" w14:textId="77777777" w:rsidR="003C326D" w:rsidRDefault="003C326D" w:rsidP="003C326D">
      <w:pPr>
        <w:pStyle w:val="ac"/>
      </w:pPr>
      <w:r>
        <w:t xml:space="preserve">      okhttp3.Call.Factory callFactory = this.callFactory;</w:t>
      </w:r>
    </w:p>
    <w:p w14:paraId="4D4BD1D9" w14:textId="77777777" w:rsidR="003C326D" w:rsidRDefault="003C326D" w:rsidP="003C326D">
      <w:pPr>
        <w:pStyle w:val="ac"/>
      </w:pPr>
      <w:r>
        <w:t xml:space="preserve">      if (callFactory == null) {</w:t>
      </w:r>
    </w:p>
    <w:p w14:paraId="70BE3F88" w14:textId="77777777" w:rsidR="003C326D" w:rsidRDefault="003C326D" w:rsidP="003C326D">
      <w:pPr>
        <w:pStyle w:val="ac"/>
      </w:pPr>
      <w:r>
        <w:t xml:space="preserve">        callFactory = new OkHttpClient();</w:t>
      </w:r>
    </w:p>
    <w:p w14:paraId="4D982C1B" w14:textId="77777777" w:rsidR="003C326D" w:rsidRDefault="003C326D" w:rsidP="003C326D">
      <w:pPr>
        <w:pStyle w:val="ac"/>
      </w:pPr>
      <w:r>
        <w:t xml:space="preserve">      }</w:t>
      </w:r>
    </w:p>
    <w:p w14:paraId="61E0F0A2" w14:textId="77777777" w:rsidR="003C326D" w:rsidRDefault="003C326D" w:rsidP="003C326D">
      <w:pPr>
        <w:pStyle w:val="ac"/>
      </w:pPr>
    </w:p>
    <w:p w14:paraId="0D7C551D" w14:textId="77777777" w:rsidR="003C326D" w:rsidRDefault="003C326D" w:rsidP="003C326D">
      <w:pPr>
        <w:pStyle w:val="ac"/>
      </w:pPr>
      <w:r>
        <w:t xml:space="preserve">      Executor callbackExecutor = this.callbackExecutor;</w:t>
      </w:r>
    </w:p>
    <w:p w14:paraId="75DA0057" w14:textId="77777777" w:rsidR="003C326D" w:rsidRDefault="003C326D" w:rsidP="003C326D">
      <w:pPr>
        <w:pStyle w:val="ac"/>
      </w:pPr>
      <w:r>
        <w:t xml:space="preserve">      if (callbackExecutor == null) {</w:t>
      </w:r>
    </w:p>
    <w:p w14:paraId="474BFC65" w14:textId="77777777" w:rsidR="003C326D" w:rsidRDefault="003C326D" w:rsidP="003C326D">
      <w:pPr>
        <w:pStyle w:val="ac"/>
      </w:pPr>
      <w:r>
        <w:t xml:space="preserve">        callbackExecutor = platform.defaultCallbackExecutor();</w:t>
      </w:r>
    </w:p>
    <w:p w14:paraId="491E9305" w14:textId="77777777" w:rsidR="003C326D" w:rsidRDefault="003C326D" w:rsidP="003C326D">
      <w:pPr>
        <w:pStyle w:val="ac"/>
      </w:pPr>
      <w:r>
        <w:t xml:space="preserve">      }</w:t>
      </w:r>
    </w:p>
    <w:p w14:paraId="34FB08F9" w14:textId="77777777" w:rsidR="003C326D" w:rsidRDefault="003C326D" w:rsidP="003C326D">
      <w:pPr>
        <w:pStyle w:val="ac"/>
      </w:pPr>
    </w:p>
    <w:p w14:paraId="1D94105A" w14:textId="77777777" w:rsidR="003C326D" w:rsidRDefault="003C326D" w:rsidP="003C326D">
      <w:pPr>
        <w:pStyle w:val="ac"/>
      </w:pPr>
      <w:r>
        <w:t xml:space="preserve">      // Make a defensive copy of the adapters and add the default Call adapter.</w:t>
      </w:r>
    </w:p>
    <w:p w14:paraId="544402A5" w14:textId="77777777" w:rsidR="003C326D" w:rsidRDefault="003C326D" w:rsidP="003C326D">
      <w:pPr>
        <w:pStyle w:val="ac"/>
      </w:pPr>
      <w:r>
        <w:t xml:space="preserve">      List&lt;CallAdapter.Factory&gt; callAdapterFactories = new ArrayList&lt;&gt;(this.callAdapterFactories);</w:t>
      </w:r>
    </w:p>
    <w:p w14:paraId="50264563" w14:textId="77777777" w:rsidR="003C326D" w:rsidRDefault="003C326D" w:rsidP="003C326D">
      <w:pPr>
        <w:pStyle w:val="ac"/>
      </w:pPr>
      <w:r>
        <w:t xml:space="preserve">      callAdapterFactories.add(platform.defaultCallAdapterFactory(callbackExecutor));</w:t>
      </w:r>
    </w:p>
    <w:p w14:paraId="6740D1CF" w14:textId="77777777" w:rsidR="003C326D" w:rsidRDefault="003C326D" w:rsidP="003C326D">
      <w:pPr>
        <w:pStyle w:val="ac"/>
      </w:pPr>
    </w:p>
    <w:p w14:paraId="3CBDF327" w14:textId="77777777" w:rsidR="003C326D" w:rsidRDefault="003C326D" w:rsidP="003C326D">
      <w:pPr>
        <w:pStyle w:val="ac"/>
      </w:pPr>
      <w:r>
        <w:lastRenderedPageBreak/>
        <w:t xml:space="preserve">      // Make a defensive copy of the converters.</w:t>
      </w:r>
    </w:p>
    <w:p w14:paraId="5E25E9CC" w14:textId="77777777" w:rsidR="003C326D" w:rsidRDefault="003C326D" w:rsidP="003C326D">
      <w:pPr>
        <w:pStyle w:val="ac"/>
      </w:pPr>
      <w:r>
        <w:t xml:space="preserve">      List&lt;Converter.Factory&gt; converterFactories =</w:t>
      </w:r>
    </w:p>
    <w:p w14:paraId="6F870DA6" w14:textId="77777777" w:rsidR="003C326D" w:rsidRDefault="003C326D" w:rsidP="003C326D">
      <w:pPr>
        <w:pStyle w:val="ac"/>
      </w:pPr>
      <w:r>
        <w:t xml:space="preserve">          new ArrayList&lt;&gt;(1 + this.converterFactories.size());</w:t>
      </w:r>
    </w:p>
    <w:p w14:paraId="2B2391A4" w14:textId="77777777" w:rsidR="003C326D" w:rsidRDefault="003C326D" w:rsidP="003C326D">
      <w:pPr>
        <w:pStyle w:val="ac"/>
      </w:pPr>
    </w:p>
    <w:p w14:paraId="0E970FA1" w14:textId="77777777" w:rsidR="003C326D" w:rsidRDefault="003C326D" w:rsidP="003C326D">
      <w:pPr>
        <w:pStyle w:val="ac"/>
      </w:pPr>
      <w:r>
        <w:t xml:space="preserve">      // Add the built-in converter factory first. This prevents overriding its behavior but also</w:t>
      </w:r>
    </w:p>
    <w:p w14:paraId="543F5F2A" w14:textId="77777777" w:rsidR="003C326D" w:rsidRDefault="003C326D" w:rsidP="003C326D">
      <w:pPr>
        <w:pStyle w:val="ac"/>
      </w:pPr>
      <w:r>
        <w:t xml:space="preserve">      // ensures correct behavior when using converters that consume all types.</w:t>
      </w:r>
    </w:p>
    <w:p w14:paraId="1E32B9A2" w14:textId="77777777" w:rsidR="003C326D" w:rsidRDefault="003C326D" w:rsidP="003C326D">
      <w:pPr>
        <w:pStyle w:val="ac"/>
      </w:pPr>
      <w:r>
        <w:t xml:space="preserve">      converterFactories.add(new BuiltInConverters());</w:t>
      </w:r>
    </w:p>
    <w:p w14:paraId="1B083A7F" w14:textId="77777777" w:rsidR="003C326D" w:rsidRDefault="003C326D" w:rsidP="003C326D">
      <w:pPr>
        <w:pStyle w:val="ac"/>
      </w:pPr>
      <w:r>
        <w:t xml:space="preserve">      converterFactories.addAll(this.converterFactories);</w:t>
      </w:r>
    </w:p>
    <w:p w14:paraId="25B8C7EB" w14:textId="77777777" w:rsidR="003C326D" w:rsidRDefault="003C326D" w:rsidP="003C326D">
      <w:pPr>
        <w:pStyle w:val="ac"/>
      </w:pPr>
    </w:p>
    <w:p w14:paraId="3CDA5B89" w14:textId="77777777" w:rsidR="003C326D" w:rsidRDefault="003C326D" w:rsidP="003C326D">
      <w:pPr>
        <w:pStyle w:val="ac"/>
      </w:pPr>
      <w:r>
        <w:t xml:space="preserve">      return new Retrofit(callFactory, baseUrl, unmodifiableList(converterFactories),</w:t>
      </w:r>
    </w:p>
    <w:p w14:paraId="1FF67675" w14:textId="77777777" w:rsidR="003C326D" w:rsidRDefault="003C326D" w:rsidP="003C326D">
      <w:pPr>
        <w:pStyle w:val="ac"/>
      </w:pPr>
      <w:r>
        <w:t xml:space="preserve">          unmodifiableList(callAdapterFactories), callbackExecutor, validateEagerly);</w:t>
      </w:r>
    </w:p>
    <w:p w14:paraId="4D2B1841" w14:textId="77777777" w:rsidR="003C326D" w:rsidRDefault="003C326D" w:rsidP="003C326D">
      <w:pPr>
        <w:pStyle w:val="ac"/>
      </w:pPr>
      <w:r>
        <w:t xml:space="preserve">    }</w:t>
      </w:r>
    </w:p>
    <w:p w14:paraId="094E66D5" w14:textId="77777777" w:rsidR="003C326D" w:rsidRDefault="003C326D" w:rsidP="003C326D">
      <w:r>
        <w:rPr>
          <w:rFonts w:hint="eastAsia"/>
        </w:rPr>
        <w:t>调用</w:t>
      </w:r>
      <w:r>
        <w:rPr>
          <w:rFonts w:hint="eastAsia"/>
        </w:rPr>
        <w:t>Builder</w:t>
      </w:r>
      <w:r>
        <w:t>.build()</w:t>
      </w:r>
      <w:r w:rsidRPr="00A40CD9">
        <w:rPr>
          <w:rFonts w:hint="eastAsia"/>
        </w:rPr>
        <w:t>方法之后</w:t>
      </w:r>
      <w:r>
        <w:rPr>
          <w:rFonts w:hint="eastAsia"/>
        </w:rPr>
        <w:t>。我们可以看到</w:t>
      </w:r>
      <w:r>
        <w:rPr>
          <w:rFonts w:hint="eastAsia"/>
        </w:rPr>
        <w:t>Retrofit</w:t>
      </w:r>
      <w:r>
        <w:rPr>
          <w:rFonts w:hint="eastAsia"/>
        </w:rPr>
        <w:t>中各个成员赋值如下</w:t>
      </w:r>
    </w:p>
    <w:p w14:paraId="1FCBBE77" w14:textId="77777777" w:rsidR="003C326D" w:rsidRDefault="003C326D" w:rsidP="003C326D">
      <w:pPr>
        <w:pStyle w:val="ac"/>
      </w:pPr>
      <w:r>
        <w:t>serviceMethodCache //</w:t>
      </w:r>
      <w:r>
        <w:rPr>
          <w:rFonts w:hint="eastAsia"/>
        </w:rPr>
        <w:t>里面</w:t>
      </w:r>
      <w:r>
        <w:rPr>
          <w:rFonts w:hint="eastAsia"/>
        </w:rPr>
        <w:t>map</w:t>
      </w:r>
      <w:r>
        <w:rPr>
          <w:rFonts w:hint="eastAsia"/>
        </w:rPr>
        <w:t>内容为空</w:t>
      </w:r>
    </w:p>
    <w:p w14:paraId="6656A0D6" w14:textId="77777777" w:rsidR="003C326D" w:rsidRDefault="003C326D" w:rsidP="003C326D">
      <w:pPr>
        <w:pStyle w:val="ac"/>
      </w:pPr>
      <w:r>
        <w:t>callFactory = okHttpClient;</w:t>
      </w:r>
    </w:p>
    <w:p w14:paraId="24652822" w14:textId="77777777" w:rsidR="003C326D" w:rsidRDefault="003C326D" w:rsidP="003C326D">
      <w:pPr>
        <w:pStyle w:val="ac"/>
      </w:pPr>
      <w:r>
        <w:t>baseUrl = HttpUrl.parse(baseUrl);</w:t>
      </w:r>
    </w:p>
    <w:p w14:paraId="57C15387" w14:textId="77777777" w:rsidR="003C326D" w:rsidRDefault="003C326D" w:rsidP="003C326D">
      <w:pPr>
        <w:pStyle w:val="ac"/>
      </w:pPr>
      <w:r>
        <w:t xml:space="preserve">converterFactories </w:t>
      </w:r>
      <w:r>
        <w:rPr>
          <w:rFonts w:hint="eastAsia"/>
        </w:rPr>
        <w:t>包含</w:t>
      </w:r>
      <w:r w:rsidRPr="004A14B2">
        <w:t>BuiltInConverters</w:t>
      </w:r>
      <w:r>
        <w:rPr>
          <w:rFonts w:hint="eastAsia"/>
        </w:rPr>
        <w:t>对象和</w:t>
      </w:r>
      <w:r w:rsidRPr="004A14B2">
        <w:t>GsonConverterFactory</w:t>
      </w:r>
      <w:r>
        <w:rPr>
          <w:rFonts w:hint="eastAsia"/>
        </w:rPr>
        <w:t>对象</w:t>
      </w:r>
    </w:p>
    <w:p w14:paraId="2EAE3E35" w14:textId="77777777" w:rsidR="003C326D" w:rsidRDefault="003C326D" w:rsidP="003C326D">
      <w:pPr>
        <w:pStyle w:val="ac"/>
      </w:pPr>
      <w:r>
        <w:t xml:space="preserve">callAdapterFactories </w:t>
      </w:r>
      <w:r>
        <w:rPr>
          <w:rFonts w:hint="eastAsia"/>
        </w:rPr>
        <w:t>包含</w:t>
      </w:r>
      <w:r w:rsidRPr="004A14B2">
        <w:t>ExecutorCallAdapterFactory</w:t>
      </w:r>
      <w:r>
        <w:rPr>
          <w:rFonts w:hint="eastAsia"/>
        </w:rPr>
        <w:t>对象，其中关联主线程</w:t>
      </w:r>
    </w:p>
    <w:p w14:paraId="6D953AC3" w14:textId="77777777" w:rsidR="003C326D" w:rsidRDefault="003C326D" w:rsidP="003C326D">
      <w:pPr>
        <w:pStyle w:val="ac"/>
      </w:pPr>
      <w:r>
        <w:t xml:space="preserve">callbackExecutor </w:t>
      </w:r>
      <w:r>
        <w:rPr>
          <w:rFonts w:hint="eastAsia"/>
        </w:rPr>
        <w:t>=</w:t>
      </w:r>
      <w:r>
        <w:t xml:space="preserve"> </w:t>
      </w:r>
      <w:r w:rsidRPr="004A14B2">
        <w:t>new MainThreadExecutor()</w:t>
      </w:r>
    </w:p>
    <w:p w14:paraId="10FC3DEF" w14:textId="77777777" w:rsidR="003C326D" w:rsidRDefault="003C326D" w:rsidP="003C326D">
      <w:pPr>
        <w:pStyle w:val="ac"/>
      </w:pPr>
      <w:r>
        <w:t>validateEagerly = false;</w:t>
      </w:r>
    </w:p>
    <w:p w14:paraId="37E0AD4D" w14:textId="77777777" w:rsidR="003C326D" w:rsidRDefault="003C326D" w:rsidP="003C326D"/>
    <w:p w14:paraId="416534A5" w14:textId="77777777" w:rsidR="003C326D" w:rsidRDefault="003C326D" w:rsidP="003C326D">
      <w:r>
        <w:rPr>
          <w:rFonts w:hint="eastAsia"/>
        </w:rPr>
        <w:t>这样一个完整的</w:t>
      </w:r>
      <w:r>
        <w:rPr>
          <w:rFonts w:hint="eastAsia"/>
        </w:rPr>
        <w:t>Retrofit</w:t>
      </w:r>
      <w:r>
        <w:rPr>
          <w:rFonts w:hint="eastAsia"/>
        </w:rPr>
        <w:t>实例就创建成功了，可以看到</w:t>
      </w:r>
      <w:r>
        <w:rPr>
          <w:rFonts w:hint="eastAsia"/>
        </w:rPr>
        <w:t>Retrofit</w:t>
      </w:r>
      <w:r>
        <w:rPr>
          <w:rFonts w:hint="eastAsia"/>
        </w:rPr>
        <w:t>默认就会关联</w:t>
      </w:r>
      <w:r>
        <w:rPr>
          <w:rFonts w:hint="eastAsia"/>
        </w:rPr>
        <w:t>Ok</w:t>
      </w:r>
      <w:r>
        <w:t>Http</w:t>
      </w:r>
      <w:r>
        <w:rPr>
          <w:rFonts w:hint="eastAsia"/>
        </w:rPr>
        <w:t>的，并且其</w:t>
      </w:r>
      <w:r>
        <w:rPr>
          <w:rFonts w:hint="eastAsia"/>
        </w:rPr>
        <w:t>Call</w:t>
      </w:r>
      <w:r>
        <w:t>back</w:t>
      </w:r>
      <w:r>
        <w:rPr>
          <w:rFonts w:hint="eastAsia"/>
        </w:rPr>
        <w:t>回调在主线程中。</w:t>
      </w:r>
    </w:p>
    <w:p w14:paraId="62A17754" w14:textId="77777777" w:rsidR="003C326D" w:rsidRDefault="003C326D" w:rsidP="003C326D"/>
    <w:p w14:paraId="676BC61A" w14:textId="77777777" w:rsidR="003C326D" w:rsidRDefault="003C326D" w:rsidP="003C326D"/>
    <w:p w14:paraId="2C9BC590" w14:textId="77777777" w:rsidR="003C326D" w:rsidRDefault="003C326D" w:rsidP="003C326D">
      <w:r>
        <w:rPr>
          <w:rFonts w:hint="eastAsia"/>
        </w:rPr>
        <w:t>Retrofit</w:t>
      </w:r>
      <w:r>
        <w:t>.</w:t>
      </w:r>
      <w:r>
        <w:rPr>
          <w:rFonts w:hint="eastAsia"/>
        </w:rPr>
        <w:t>Builder</w:t>
      </w:r>
      <w:r>
        <w:rPr>
          <w:rFonts w:hint="eastAsia"/>
        </w:rPr>
        <w:t>中很关键的一个类</w:t>
      </w:r>
      <w:r>
        <w:rPr>
          <w:rFonts w:hint="eastAsia"/>
        </w:rPr>
        <w:t>Platform,</w:t>
      </w:r>
      <w:r>
        <w:rPr>
          <w:rFonts w:hint="eastAsia"/>
        </w:rPr>
        <w:t>我们来看看这个类</w:t>
      </w:r>
    </w:p>
    <w:p w14:paraId="6EF6F14A" w14:textId="77777777" w:rsidR="003C326D" w:rsidRDefault="003C326D" w:rsidP="003C326D"/>
    <w:p w14:paraId="129384C5" w14:textId="77777777" w:rsidR="003C326D" w:rsidRDefault="003C326D" w:rsidP="003C326D">
      <w:pPr>
        <w:pStyle w:val="4"/>
      </w:pPr>
      <w:r>
        <w:t xml:space="preserve">3 </w:t>
      </w:r>
      <w:r>
        <w:rPr>
          <w:rFonts w:hint="eastAsia"/>
        </w:rPr>
        <w:t>Platform</w:t>
      </w:r>
    </w:p>
    <w:p w14:paraId="405927CC" w14:textId="77777777" w:rsidR="003C326D" w:rsidRDefault="003C326D" w:rsidP="003C326D">
      <w:r>
        <w:rPr>
          <w:rFonts w:hint="eastAsia"/>
        </w:rPr>
        <w:t>注意到</w:t>
      </w:r>
      <w:r>
        <w:rPr>
          <w:rFonts w:hint="eastAsia"/>
        </w:rPr>
        <w:t>Retrofit.Builder</w:t>
      </w:r>
      <w:r>
        <w:rPr>
          <w:rFonts w:hint="eastAsia"/>
        </w:rPr>
        <w:t>中多了一个成员变量</w:t>
      </w:r>
      <w:r w:rsidRPr="00A92335">
        <w:t>platform</w:t>
      </w:r>
    </w:p>
    <w:p w14:paraId="375899B9" w14:textId="77777777" w:rsidR="003C326D" w:rsidRDefault="003C326D" w:rsidP="003C326D">
      <w:pPr>
        <w:pStyle w:val="ac"/>
      </w:pPr>
      <w:r w:rsidRPr="00A92335">
        <w:t xml:space="preserve">    private final Platform platform;</w:t>
      </w:r>
    </w:p>
    <w:p w14:paraId="5D0E152A" w14:textId="77777777" w:rsidR="003C326D" w:rsidRDefault="003C326D" w:rsidP="003C326D">
      <w:r>
        <w:rPr>
          <w:rFonts w:hint="eastAsia"/>
        </w:rPr>
        <w:t>这个代表平台，例如时</w:t>
      </w:r>
      <w:r>
        <w:rPr>
          <w:rFonts w:hint="eastAsia"/>
        </w:rPr>
        <w:t>Android</w:t>
      </w:r>
      <w:r>
        <w:rPr>
          <w:rFonts w:hint="eastAsia"/>
        </w:rPr>
        <w:t>平台，还是</w:t>
      </w:r>
      <w:r>
        <w:rPr>
          <w:rFonts w:hint="eastAsia"/>
        </w:rPr>
        <w:t>java</w:t>
      </w:r>
      <w:r>
        <w:t>8</w:t>
      </w:r>
      <w:r>
        <w:rPr>
          <w:rFonts w:hint="eastAsia"/>
        </w:rPr>
        <w:t>平台，可以看一下其源代码</w:t>
      </w:r>
    </w:p>
    <w:p w14:paraId="004EC6A0" w14:textId="77777777" w:rsidR="003C326D" w:rsidRDefault="003C326D" w:rsidP="003C326D">
      <w:pPr>
        <w:pStyle w:val="ac"/>
      </w:pPr>
      <w:r>
        <w:t>class Platform {</w:t>
      </w:r>
    </w:p>
    <w:p w14:paraId="69269DD9" w14:textId="77777777" w:rsidR="003C326D" w:rsidRDefault="003C326D" w:rsidP="003C326D">
      <w:pPr>
        <w:pStyle w:val="ac"/>
      </w:pPr>
      <w:r>
        <w:t xml:space="preserve">  private static final Platform PLATFORM = findPlatform();</w:t>
      </w:r>
    </w:p>
    <w:p w14:paraId="098270BE" w14:textId="77777777" w:rsidR="003C326D" w:rsidRDefault="003C326D" w:rsidP="003C326D">
      <w:pPr>
        <w:pStyle w:val="ac"/>
      </w:pPr>
    </w:p>
    <w:p w14:paraId="6C2BE1E4" w14:textId="77777777" w:rsidR="003C326D" w:rsidRDefault="003C326D" w:rsidP="003C326D">
      <w:pPr>
        <w:pStyle w:val="ac"/>
      </w:pPr>
      <w:r>
        <w:t xml:space="preserve">  static Platform get() {</w:t>
      </w:r>
    </w:p>
    <w:p w14:paraId="6A85E2DC" w14:textId="77777777" w:rsidR="003C326D" w:rsidRDefault="003C326D" w:rsidP="003C326D">
      <w:pPr>
        <w:pStyle w:val="ac"/>
      </w:pPr>
      <w:r>
        <w:t xml:space="preserve">    return PLATFORM;</w:t>
      </w:r>
    </w:p>
    <w:p w14:paraId="2D5CF5A7" w14:textId="77777777" w:rsidR="003C326D" w:rsidRDefault="003C326D" w:rsidP="003C326D">
      <w:pPr>
        <w:pStyle w:val="ac"/>
      </w:pPr>
      <w:r>
        <w:t xml:space="preserve">  }</w:t>
      </w:r>
    </w:p>
    <w:p w14:paraId="6248D870" w14:textId="77777777" w:rsidR="003C326D" w:rsidRDefault="003C326D" w:rsidP="003C326D">
      <w:pPr>
        <w:pStyle w:val="ac"/>
      </w:pPr>
    </w:p>
    <w:p w14:paraId="1FA4398D" w14:textId="77777777" w:rsidR="003C326D" w:rsidRDefault="003C326D" w:rsidP="003C326D">
      <w:pPr>
        <w:pStyle w:val="ac"/>
      </w:pPr>
      <w:r>
        <w:t xml:space="preserve">  private static Platform findPlatform() {</w:t>
      </w:r>
    </w:p>
    <w:p w14:paraId="7A40892C" w14:textId="77777777" w:rsidR="003C326D" w:rsidRDefault="003C326D" w:rsidP="003C326D">
      <w:pPr>
        <w:pStyle w:val="ac"/>
      </w:pPr>
      <w:r>
        <w:t xml:space="preserve">    try {</w:t>
      </w:r>
    </w:p>
    <w:p w14:paraId="18DB4A9B" w14:textId="77777777" w:rsidR="003C326D" w:rsidRDefault="003C326D" w:rsidP="003C326D">
      <w:pPr>
        <w:pStyle w:val="ac"/>
      </w:pPr>
      <w:r>
        <w:t xml:space="preserve">      Class.forName("android.os.Build");</w:t>
      </w:r>
    </w:p>
    <w:p w14:paraId="2FC9EC42" w14:textId="77777777" w:rsidR="003C326D" w:rsidRDefault="003C326D" w:rsidP="003C326D">
      <w:pPr>
        <w:pStyle w:val="ac"/>
      </w:pPr>
      <w:r>
        <w:t xml:space="preserve">      if (Build.VERSION.SDK_INT != 0) {</w:t>
      </w:r>
    </w:p>
    <w:p w14:paraId="7079728B" w14:textId="77777777" w:rsidR="003C326D" w:rsidRDefault="003C326D" w:rsidP="003C326D">
      <w:pPr>
        <w:pStyle w:val="ac"/>
      </w:pPr>
      <w:r>
        <w:t xml:space="preserve">        return new Android();</w:t>
      </w:r>
    </w:p>
    <w:p w14:paraId="7E2C4524" w14:textId="77777777" w:rsidR="003C326D" w:rsidRDefault="003C326D" w:rsidP="003C326D">
      <w:pPr>
        <w:pStyle w:val="ac"/>
      </w:pPr>
      <w:r>
        <w:t xml:space="preserve">      }</w:t>
      </w:r>
    </w:p>
    <w:p w14:paraId="03655FA8" w14:textId="77777777" w:rsidR="003C326D" w:rsidRDefault="003C326D" w:rsidP="003C326D">
      <w:pPr>
        <w:pStyle w:val="ac"/>
      </w:pPr>
      <w:r>
        <w:t xml:space="preserve">    } catch (ClassNotFoundException ignored) {</w:t>
      </w:r>
    </w:p>
    <w:p w14:paraId="631360F5" w14:textId="77777777" w:rsidR="003C326D" w:rsidRDefault="003C326D" w:rsidP="003C326D">
      <w:pPr>
        <w:pStyle w:val="ac"/>
      </w:pPr>
      <w:r>
        <w:t xml:space="preserve">    }</w:t>
      </w:r>
    </w:p>
    <w:p w14:paraId="797B884B" w14:textId="77777777" w:rsidR="003C326D" w:rsidRDefault="003C326D" w:rsidP="003C326D">
      <w:pPr>
        <w:pStyle w:val="ac"/>
      </w:pPr>
      <w:r>
        <w:t xml:space="preserve">    try {</w:t>
      </w:r>
    </w:p>
    <w:p w14:paraId="132897AA" w14:textId="77777777" w:rsidR="003C326D" w:rsidRDefault="003C326D" w:rsidP="003C326D">
      <w:pPr>
        <w:pStyle w:val="ac"/>
      </w:pPr>
      <w:r>
        <w:t xml:space="preserve">      Class.forName("java.util.Optional");</w:t>
      </w:r>
    </w:p>
    <w:p w14:paraId="174F1653" w14:textId="77777777" w:rsidR="003C326D" w:rsidRDefault="003C326D" w:rsidP="003C326D">
      <w:pPr>
        <w:pStyle w:val="ac"/>
      </w:pPr>
      <w:r>
        <w:t xml:space="preserve">      return new Java8();</w:t>
      </w:r>
    </w:p>
    <w:p w14:paraId="50181F28" w14:textId="77777777" w:rsidR="003C326D" w:rsidRDefault="003C326D" w:rsidP="003C326D">
      <w:pPr>
        <w:pStyle w:val="ac"/>
      </w:pPr>
      <w:r>
        <w:lastRenderedPageBreak/>
        <w:t xml:space="preserve">    } catch (ClassNotFoundException ignored) {</w:t>
      </w:r>
    </w:p>
    <w:p w14:paraId="4870136D" w14:textId="77777777" w:rsidR="003C326D" w:rsidRDefault="003C326D" w:rsidP="003C326D">
      <w:pPr>
        <w:pStyle w:val="ac"/>
      </w:pPr>
      <w:r>
        <w:t xml:space="preserve">    }</w:t>
      </w:r>
    </w:p>
    <w:p w14:paraId="0EA62AE5" w14:textId="77777777" w:rsidR="003C326D" w:rsidRDefault="003C326D" w:rsidP="003C326D">
      <w:pPr>
        <w:pStyle w:val="ac"/>
      </w:pPr>
      <w:r>
        <w:t xml:space="preserve">    return new Platform();</w:t>
      </w:r>
    </w:p>
    <w:p w14:paraId="17C8550E" w14:textId="77777777" w:rsidR="003C326D" w:rsidRDefault="003C326D" w:rsidP="003C326D">
      <w:pPr>
        <w:pStyle w:val="ac"/>
      </w:pPr>
      <w:r>
        <w:t xml:space="preserve">  }</w:t>
      </w:r>
    </w:p>
    <w:p w14:paraId="7B73C6F6" w14:textId="77777777" w:rsidR="003C326D" w:rsidRDefault="003C326D" w:rsidP="003C326D">
      <w:pPr>
        <w:pStyle w:val="ac"/>
      </w:pPr>
    </w:p>
    <w:p w14:paraId="23A4B325" w14:textId="77777777" w:rsidR="003C326D" w:rsidRDefault="003C326D" w:rsidP="003C326D">
      <w:pPr>
        <w:pStyle w:val="ac"/>
      </w:pPr>
      <w:r>
        <w:t xml:space="preserve">  @Nullable Executor defaultCallbackExecutor() {</w:t>
      </w:r>
    </w:p>
    <w:p w14:paraId="00795BF3" w14:textId="77777777" w:rsidR="003C326D" w:rsidRDefault="003C326D" w:rsidP="003C326D">
      <w:pPr>
        <w:pStyle w:val="ac"/>
      </w:pPr>
      <w:r>
        <w:t xml:space="preserve">    return null;</w:t>
      </w:r>
    </w:p>
    <w:p w14:paraId="4AC93405" w14:textId="77777777" w:rsidR="003C326D" w:rsidRDefault="003C326D" w:rsidP="003C326D">
      <w:pPr>
        <w:pStyle w:val="ac"/>
      </w:pPr>
      <w:r>
        <w:t xml:space="preserve">  }</w:t>
      </w:r>
    </w:p>
    <w:p w14:paraId="23DD8D3E" w14:textId="77777777" w:rsidR="003C326D" w:rsidRDefault="003C326D" w:rsidP="003C326D">
      <w:pPr>
        <w:pStyle w:val="ac"/>
      </w:pPr>
    </w:p>
    <w:p w14:paraId="05805845" w14:textId="77777777" w:rsidR="003C326D" w:rsidRDefault="003C326D" w:rsidP="003C326D">
      <w:pPr>
        <w:pStyle w:val="ac"/>
      </w:pPr>
      <w:r>
        <w:t xml:space="preserve">  CallAdapter.Factory defaultCallAdapterFactory(@Nullable Executor callbackExecutor) {</w:t>
      </w:r>
    </w:p>
    <w:p w14:paraId="27C71341" w14:textId="77777777" w:rsidR="003C326D" w:rsidRDefault="003C326D" w:rsidP="003C326D">
      <w:pPr>
        <w:pStyle w:val="ac"/>
      </w:pPr>
      <w:r>
        <w:t xml:space="preserve">    if (callbackExecutor != null) {</w:t>
      </w:r>
    </w:p>
    <w:p w14:paraId="1B3A6355" w14:textId="77777777" w:rsidR="003C326D" w:rsidRDefault="003C326D" w:rsidP="003C326D">
      <w:pPr>
        <w:pStyle w:val="ac"/>
      </w:pPr>
      <w:r>
        <w:t xml:space="preserve">      return new ExecutorCallAdapterFactory(callbackExecutor);</w:t>
      </w:r>
    </w:p>
    <w:p w14:paraId="2A0168A1" w14:textId="77777777" w:rsidR="003C326D" w:rsidRDefault="003C326D" w:rsidP="003C326D">
      <w:pPr>
        <w:pStyle w:val="ac"/>
      </w:pPr>
      <w:r>
        <w:t xml:space="preserve">    }</w:t>
      </w:r>
    </w:p>
    <w:p w14:paraId="1317BD89" w14:textId="77777777" w:rsidR="003C326D" w:rsidRDefault="003C326D" w:rsidP="003C326D">
      <w:pPr>
        <w:pStyle w:val="ac"/>
      </w:pPr>
      <w:r>
        <w:t xml:space="preserve">    return DefaultCallAdapterFactory.INSTANCE;</w:t>
      </w:r>
    </w:p>
    <w:p w14:paraId="10CEEA78" w14:textId="77777777" w:rsidR="003C326D" w:rsidRDefault="003C326D" w:rsidP="003C326D">
      <w:pPr>
        <w:pStyle w:val="ac"/>
      </w:pPr>
      <w:r>
        <w:t xml:space="preserve">  }</w:t>
      </w:r>
    </w:p>
    <w:p w14:paraId="6D05ABD2" w14:textId="77777777" w:rsidR="003C326D" w:rsidRDefault="003C326D" w:rsidP="003C326D">
      <w:pPr>
        <w:pStyle w:val="ac"/>
      </w:pPr>
    </w:p>
    <w:p w14:paraId="0D9D9A44" w14:textId="77777777" w:rsidR="003C326D" w:rsidRDefault="003C326D" w:rsidP="003C326D">
      <w:pPr>
        <w:pStyle w:val="ac"/>
      </w:pPr>
      <w:r>
        <w:t xml:space="preserve">  boolean isDefaultMethod(Method method) {</w:t>
      </w:r>
    </w:p>
    <w:p w14:paraId="7233E9A8" w14:textId="77777777" w:rsidR="003C326D" w:rsidRDefault="003C326D" w:rsidP="003C326D">
      <w:pPr>
        <w:pStyle w:val="ac"/>
      </w:pPr>
      <w:r>
        <w:t xml:space="preserve">    return false;</w:t>
      </w:r>
    </w:p>
    <w:p w14:paraId="4C97D2C2" w14:textId="77777777" w:rsidR="003C326D" w:rsidRDefault="003C326D" w:rsidP="003C326D">
      <w:pPr>
        <w:pStyle w:val="ac"/>
      </w:pPr>
      <w:r>
        <w:t xml:space="preserve">  }</w:t>
      </w:r>
    </w:p>
    <w:p w14:paraId="777D38B6" w14:textId="77777777" w:rsidR="003C326D" w:rsidRDefault="003C326D" w:rsidP="003C326D">
      <w:pPr>
        <w:pStyle w:val="ac"/>
      </w:pPr>
    </w:p>
    <w:p w14:paraId="19F58EF6" w14:textId="77777777" w:rsidR="003C326D" w:rsidRDefault="003C326D" w:rsidP="003C326D">
      <w:pPr>
        <w:pStyle w:val="ac"/>
      </w:pPr>
      <w:r>
        <w:t xml:space="preserve">  @Nullable Object invokeDefaultMethod(Method method, Class&lt;?&gt; declaringClass, Object object,</w:t>
      </w:r>
    </w:p>
    <w:p w14:paraId="7C7A3C1F" w14:textId="77777777" w:rsidR="003C326D" w:rsidRDefault="003C326D" w:rsidP="003C326D">
      <w:pPr>
        <w:pStyle w:val="ac"/>
      </w:pPr>
      <w:r>
        <w:t xml:space="preserve">      @Nullable Object... args) throws Throwable {</w:t>
      </w:r>
    </w:p>
    <w:p w14:paraId="78615969" w14:textId="77777777" w:rsidR="003C326D" w:rsidRDefault="003C326D" w:rsidP="003C326D">
      <w:pPr>
        <w:pStyle w:val="ac"/>
      </w:pPr>
      <w:r>
        <w:t xml:space="preserve">    throw new UnsupportedOperationException();</w:t>
      </w:r>
    </w:p>
    <w:p w14:paraId="49AFFD91" w14:textId="77777777" w:rsidR="003C326D" w:rsidRDefault="003C326D" w:rsidP="003C326D">
      <w:pPr>
        <w:pStyle w:val="ac"/>
      </w:pPr>
      <w:r>
        <w:t xml:space="preserve">  }</w:t>
      </w:r>
    </w:p>
    <w:p w14:paraId="7F9F7738" w14:textId="77777777" w:rsidR="003C326D" w:rsidRDefault="003C326D" w:rsidP="003C326D">
      <w:pPr>
        <w:pStyle w:val="ac"/>
      </w:pPr>
    </w:p>
    <w:p w14:paraId="23AD8D7E" w14:textId="77777777" w:rsidR="003C326D" w:rsidRDefault="003C326D" w:rsidP="003C326D">
      <w:pPr>
        <w:pStyle w:val="ac"/>
      </w:pPr>
      <w:r>
        <w:t xml:space="preserve">  ....</w:t>
      </w:r>
    </w:p>
    <w:p w14:paraId="5419CED9" w14:textId="77777777" w:rsidR="003C326D" w:rsidRDefault="003C326D" w:rsidP="003C326D">
      <w:pPr>
        <w:pStyle w:val="ac"/>
      </w:pPr>
      <w:r>
        <w:t>}</w:t>
      </w:r>
    </w:p>
    <w:p w14:paraId="7D213DE2" w14:textId="77777777" w:rsidR="003C326D" w:rsidRDefault="003C326D" w:rsidP="003C326D">
      <w:r>
        <w:rPr>
          <w:rFonts w:hint="eastAsia"/>
        </w:rPr>
        <w:t>该类有以下几个方法需要注意下：</w:t>
      </w:r>
    </w:p>
    <w:p w14:paraId="7F500C3F" w14:textId="77777777" w:rsidR="003C326D" w:rsidRDefault="003C326D" w:rsidP="003C326D">
      <w:r w:rsidRPr="00E25ADD">
        <w:rPr>
          <w:b/>
        </w:rPr>
        <w:t>Executor defaultCallbackExecutor()</w:t>
      </w:r>
      <w:r w:rsidRPr="00E25ADD">
        <w:rPr>
          <w:rFonts w:hint="eastAsia"/>
          <w:b/>
        </w:rPr>
        <w:t>:</w:t>
      </w:r>
      <w:r>
        <w:rPr>
          <w:rFonts w:hint="eastAsia"/>
        </w:rPr>
        <w:t>返回默认的回调线程，</w:t>
      </w:r>
      <w:r>
        <w:rPr>
          <w:rFonts w:hint="eastAsia"/>
        </w:rPr>
        <w:t>Android</w:t>
      </w:r>
      <w:r>
        <w:rPr>
          <w:rFonts w:hint="eastAsia"/>
        </w:rPr>
        <w:t>是主线程</w:t>
      </w:r>
      <w:r w:rsidRPr="00E25ADD">
        <w:t>MainThreadExecutor</w:t>
      </w:r>
      <w:r>
        <w:rPr>
          <w:rFonts w:hint="eastAsia"/>
        </w:rPr>
        <w:t>，</w:t>
      </w:r>
      <w:r>
        <w:rPr>
          <w:rFonts w:hint="eastAsia"/>
        </w:rPr>
        <w:t>java</w:t>
      </w:r>
      <w:r>
        <w:t>8</w:t>
      </w:r>
      <w:r>
        <w:rPr>
          <w:rFonts w:hint="eastAsia"/>
        </w:rPr>
        <w:t>是</w:t>
      </w:r>
      <w:r>
        <w:rPr>
          <w:rFonts w:hint="eastAsia"/>
        </w:rPr>
        <w:t>NULL</w:t>
      </w:r>
    </w:p>
    <w:p w14:paraId="3CF2C48C" w14:textId="77777777" w:rsidR="003C326D" w:rsidRPr="004754D7" w:rsidRDefault="003C326D" w:rsidP="003C326D">
      <w:r w:rsidRPr="00E25ADD">
        <w:rPr>
          <w:b/>
        </w:rPr>
        <w:t>CallAdapter.Factory defaultCallAdapterFactory(@Nullable Executor callbackExecutor):</w:t>
      </w:r>
      <w:r>
        <w:rPr>
          <w:rFonts w:hint="eastAsia"/>
        </w:rPr>
        <w:t>根据回调线程返回默认的</w:t>
      </w:r>
      <w:r>
        <w:rPr>
          <w:rFonts w:hint="eastAsia"/>
        </w:rPr>
        <w:t>Call</w:t>
      </w:r>
      <w:r>
        <w:t>Adapter.Factory</w:t>
      </w:r>
      <w:r>
        <w:rPr>
          <w:rFonts w:hint="eastAsia"/>
        </w:rPr>
        <w:t>对象，用于创建</w:t>
      </w:r>
      <w:r>
        <w:rPr>
          <w:rFonts w:hint="eastAsia"/>
        </w:rPr>
        <w:t>Call</w:t>
      </w:r>
      <w:r>
        <w:t>Adapter</w:t>
      </w:r>
      <w:r>
        <w:rPr>
          <w:rFonts w:hint="eastAsia"/>
        </w:rPr>
        <w:t>。对于</w:t>
      </w:r>
      <w:r>
        <w:rPr>
          <w:rFonts w:hint="eastAsia"/>
        </w:rPr>
        <w:t>Android</w:t>
      </w:r>
      <w:r>
        <w:rPr>
          <w:rFonts w:hint="eastAsia"/>
        </w:rPr>
        <w:t>来说是</w:t>
      </w:r>
      <w:r w:rsidRPr="00E25ADD">
        <w:t>ExecutorCallAdapterFactory</w:t>
      </w:r>
      <w:r>
        <w:rPr>
          <w:rFonts w:hint="eastAsia"/>
        </w:rPr>
        <w:t>，</w:t>
      </w:r>
      <w:r>
        <w:rPr>
          <w:rFonts w:hint="eastAsia"/>
        </w:rPr>
        <w:t>java</w:t>
      </w:r>
      <w:r>
        <w:t>8</w:t>
      </w:r>
      <w:r>
        <w:rPr>
          <w:rFonts w:hint="eastAsia"/>
        </w:rPr>
        <w:t>是</w:t>
      </w:r>
      <w:r w:rsidRPr="00E25ADD">
        <w:t>DefaultCallAdapterFactory</w:t>
      </w:r>
    </w:p>
    <w:p w14:paraId="486B0BD8" w14:textId="77777777" w:rsidR="003C326D" w:rsidRDefault="003C326D" w:rsidP="003C326D"/>
    <w:p w14:paraId="4DB24744" w14:textId="77777777" w:rsidR="003C326D" w:rsidRDefault="003C326D" w:rsidP="003C326D">
      <w:r>
        <w:rPr>
          <w:rFonts w:hint="eastAsia"/>
        </w:rPr>
        <w:t>Platform</w:t>
      </w:r>
      <w:r>
        <w:rPr>
          <w:rFonts w:hint="eastAsia"/>
        </w:rPr>
        <w:t>通过</w:t>
      </w:r>
      <w:r w:rsidRPr="004754D7">
        <w:t>findPlatform()</w:t>
      </w:r>
      <w:r>
        <w:rPr>
          <w:rFonts w:hint="eastAsia"/>
        </w:rPr>
        <w:t>找到对应的</w:t>
      </w:r>
      <w:r w:rsidRPr="004754D7">
        <w:t>Platform</w:t>
      </w:r>
      <w:r>
        <w:rPr>
          <w:rFonts w:hint="eastAsia"/>
        </w:rPr>
        <w:t>对象，从而赋值给</w:t>
      </w:r>
      <w:r w:rsidRPr="004754D7">
        <w:t>Retrofit.Builder</w:t>
      </w:r>
      <w:r>
        <w:rPr>
          <w:rFonts w:hint="eastAsia"/>
        </w:rPr>
        <w:t>中的</w:t>
      </w:r>
      <w:r>
        <w:rPr>
          <w:rFonts w:hint="eastAsia"/>
        </w:rPr>
        <w:t>platform</w:t>
      </w:r>
      <w:r>
        <w:rPr>
          <w:rFonts w:hint="eastAsia"/>
        </w:rPr>
        <w:t>对象</w:t>
      </w:r>
    </w:p>
    <w:p w14:paraId="4B64E7D3" w14:textId="77777777" w:rsidR="003C326D" w:rsidRDefault="003C326D" w:rsidP="003C326D">
      <w:r>
        <w:rPr>
          <w:rFonts w:hint="eastAsia"/>
        </w:rPr>
        <w:t>如果在</w:t>
      </w:r>
      <w:r>
        <w:rPr>
          <w:rFonts w:hint="eastAsia"/>
        </w:rPr>
        <w:t>Android</w:t>
      </w:r>
      <w:r>
        <w:t xml:space="preserve"> </w:t>
      </w:r>
      <w:r>
        <w:rPr>
          <w:rFonts w:hint="eastAsia"/>
        </w:rPr>
        <w:t>平台上运行</w:t>
      </w:r>
      <w:r>
        <w:rPr>
          <w:rFonts w:hint="eastAsia"/>
        </w:rPr>
        <w:t>Retrofit</w:t>
      </w:r>
      <w:r>
        <w:rPr>
          <w:rFonts w:hint="eastAsia"/>
        </w:rPr>
        <w:t>，那么找到的是</w:t>
      </w:r>
      <w:r>
        <w:rPr>
          <w:rFonts w:hint="eastAsia"/>
        </w:rPr>
        <w:t>Android</w:t>
      </w:r>
      <w:r>
        <w:t>,</w:t>
      </w:r>
      <w:r>
        <w:rPr>
          <w:rFonts w:hint="eastAsia"/>
        </w:rPr>
        <w:t>该类继承于</w:t>
      </w:r>
      <w:r>
        <w:rPr>
          <w:rFonts w:hint="eastAsia"/>
        </w:rPr>
        <w:t>Platform</w:t>
      </w:r>
      <w:r>
        <w:rPr>
          <w:rFonts w:hint="eastAsia"/>
        </w:rPr>
        <w:t>，代码如下：</w:t>
      </w:r>
    </w:p>
    <w:p w14:paraId="791E679C" w14:textId="77777777" w:rsidR="003C326D" w:rsidRDefault="003C326D" w:rsidP="003C326D">
      <w:pPr>
        <w:pStyle w:val="ac"/>
      </w:pPr>
      <w:r>
        <w:t>static class Android extends Platform {</w:t>
      </w:r>
    </w:p>
    <w:p w14:paraId="1E79C356" w14:textId="77777777" w:rsidR="003C326D" w:rsidRDefault="003C326D" w:rsidP="003C326D">
      <w:pPr>
        <w:pStyle w:val="ac"/>
      </w:pPr>
      <w:r>
        <w:t xml:space="preserve">    @Override public Executor defaultCallbackExecutor() {</w:t>
      </w:r>
    </w:p>
    <w:p w14:paraId="404770DD" w14:textId="77777777" w:rsidR="003C326D" w:rsidRDefault="003C326D" w:rsidP="003C326D">
      <w:pPr>
        <w:pStyle w:val="ac"/>
      </w:pPr>
      <w:r>
        <w:t xml:space="preserve">      return new MainThreadExecutor();</w:t>
      </w:r>
    </w:p>
    <w:p w14:paraId="0FC1B816" w14:textId="77777777" w:rsidR="003C326D" w:rsidRDefault="003C326D" w:rsidP="003C326D">
      <w:pPr>
        <w:pStyle w:val="ac"/>
      </w:pPr>
      <w:r>
        <w:t xml:space="preserve">    }</w:t>
      </w:r>
    </w:p>
    <w:p w14:paraId="15BFE9C1" w14:textId="77777777" w:rsidR="003C326D" w:rsidRDefault="003C326D" w:rsidP="003C326D">
      <w:pPr>
        <w:pStyle w:val="ac"/>
      </w:pPr>
    </w:p>
    <w:p w14:paraId="7E7748B5" w14:textId="77777777" w:rsidR="003C326D" w:rsidRDefault="003C326D" w:rsidP="003C326D">
      <w:pPr>
        <w:pStyle w:val="ac"/>
      </w:pPr>
      <w:r>
        <w:t xml:space="preserve">    @Override CallAdapter.Factory defaultCallAdapterFactory(@Nullable Executor callbackExecutor) {</w:t>
      </w:r>
    </w:p>
    <w:p w14:paraId="412D3F6A" w14:textId="77777777" w:rsidR="003C326D" w:rsidRDefault="003C326D" w:rsidP="003C326D">
      <w:pPr>
        <w:pStyle w:val="ac"/>
      </w:pPr>
      <w:r>
        <w:t xml:space="preserve">      if (callbackExecutor == null) throw new AssertionError();</w:t>
      </w:r>
    </w:p>
    <w:p w14:paraId="7FE6A27E" w14:textId="77777777" w:rsidR="003C326D" w:rsidRDefault="003C326D" w:rsidP="003C326D">
      <w:pPr>
        <w:pStyle w:val="ac"/>
      </w:pPr>
      <w:r>
        <w:t xml:space="preserve">      return new ExecutorCallAdapterFactory(callbackExecutor);</w:t>
      </w:r>
    </w:p>
    <w:p w14:paraId="4DF4A592" w14:textId="77777777" w:rsidR="003C326D" w:rsidRDefault="003C326D" w:rsidP="003C326D">
      <w:pPr>
        <w:pStyle w:val="ac"/>
      </w:pPr>
      <w:r>
        <w:t xml:space="preserve">    }</w:t>
      </w:r>
    </w:p>
    <w:p w14:paraId="3D80BE29" w14:textId="77777777" w:rsidR="003C326D" w:rsidRDefault="003C326D" w:rsidP="003C326D">
      <w:pPr>
        <w:pStyle w:val="ac"/>
      </w:pPr>
    </w:p>
    <w:p w14:paraId="0F0C08DC" w14:textId="77777777" w:rsidR="003C326D" w:rsidRDefault="003C326D" w:rsidP="003C326D">
      <w:pPr>
        <w:pStyle w:val="ac"/>
      </w:pPr>
      <w:r>
        <w:t xml:space="preserve">    static class MainThreadExecutor implements Executor {</w:t>
      </w:r>
    </w:p>
    <w:p w14:paraId="5BBC8ADB" w14:textId="77777777" w:rsidR="003C326D" w:rsidRDefault="003C326D" w:rsidP="003C326D">
      <w:pPr>
        <w:pStyle w:val="ac"/>
      </w:pPr>
      <w:r>
        <w:t xml:space="preserve">      private final Handler handler = new Handler(Looper.getMainLooper());</w:t>
      </w:r>
    </w:p>
    <w:p w14:paraId="6B27D078" w14:textId="77777777" w:rsidR="003C326D" w:rsidRDefault="003C326D" w:rsidP="003C326D">
      <w:pPr>
        <w:pStyle w:val="ac"/>
      </w:pPr>
    </w:p>
    <w:p w14:paraId="71756E6C" w14:textId="77777777" w:rsidR="003C326D" w:rsidRDefault="003C326D" w:rsidP="003C326D">
      <w:pPr>
        <w:pStyle w:val="ac"/>
      </w:pPr>
      <w:r>
        <w:t xml:space="preserve">      @Override public void execute(Runnable r) {</w:t>
      </w:r>
    </w:p>
    <w:p w14:paraId="411A158D" w14:textId="77777777" w:rsidR="003C326D" w:rsidRDefault="003C326D" w:rsidP="003C326D">
      <w:pPr>
        <w:pStyle w:val="ac"/>
      </w:pPr>
      <w:r>
        <w:lastRenderedPageBreak/>
        <w:t xml:space="preserve">        handler.post(r);</w:t>
      </w:r>
    </w:p>
    <w:p w14:paraId="20B9A6DB" w14:textId="77777777" w:rsidR="003C326D" w:rsidRDefault="003C326D" w:rsidP="003C326D">
      <w:pPr>
        <w:pStyle w:val="ac"/>
      </w:pPr>
      <w:r>
        <w:t xml:space="preserve">      }</w:t>
      </w:r>
    </w:p>
    <w:p w14:paraId="0D42D0DD" w14:textId="77777777" w:rsidR="003C326D" w:rsidRDefault="003C326D" w:rsidP="003C326D">
      <w:pPr>
        <w:pStyle w:val="ac"/>
      </w:pPr>
      <w:r>
        <w:t xml:space="preserve">    }</w:t>
      </w:r>
    </w:p>
    <w:p w14:paraId="575375B1" w14:textId="77777777" w:rsidR="003C326D" w:rsidRDefault="003C326D" w:rsidP="003C326D">
      <w:r>
        <w:rPr>
          <w:rFonts w:hint="eastAsia"/>
        </w:rPr>
        <w:t>Android</w:t>
      </w:r>
      <w:r>
        <w:rPr>
          <w:rFonts w:hint="eastAsia"/>
        </w:rPr>
        <w:t>复写了</w:t>
      </w:r>
      <w:r>
        <w:rPr>
          <w:rFonts w:hint="eastAsia"/>
        </w:rPr>
        <w:t>Platform</w:t>
      </w:r>
      <w:r>
        <w:rPr>
          <w:rFonts w:hint="eastAsia"/>
        </w:rPr>
        <w:t>的方法，并且内部类</w:t>
      </w:r>
      <w:r w:rsidRPr="00E25ADD">
        <w:t>MainThreadExecutor</w:t>
      </w:r>
      <w:r>
        <w:rPr>
          <w:rFonts w:hint="eastAsia"/>
        </w:rPr>
        <w:t>关联了</w:t>
      </w:r>
      <w:r>
        <w:rPr>
          <w:rFonts w:hint="eastAsia"/>
        </w:rPr>
        <w:t>Android</w:t>
      </w:r>
      <w:r>
        <w:rPr>
          <w:rFonts w:hint="eastAsia"/>
        </w:rPr>
        <w:t>主线程的</w:t>
      </w:r>
      <w:r>
        <w:rPr>
          <w:rFonts w:hint="eastAsia"/>
        </w:rPr>
        <w:t>Looper</w:t>
      </w:r>
      <w:r>
        <w:rPr>
          <w:rFonts w:hint="eastAsia"/>
        </w:rPr>
        <w:t>。这样</w:t>
      </w:r>
      <w:r w:rsidRPr="00E25ADD">
        <w:t>MainThreadExecutor</w:t>
      </w:r>
      <w:r>
        <w:rPr>
          <w:rFonts w:hint="eastAsia"/>
        </w:rPr>
        <w:t>里执行的</w:t>
      </w:r>
      <w:r>
        <w:rPr>
          <w:rFonts w:hint="eastAsia"/>
        </w:rPr>
        <w:t>task</w:t>
      </w:r>
      <w:r>
        <w:rPr>
          <w:rFonts w:hint="eastAsia"/>
        </w:rPr>
        <w:t>将会通过</w:t>
      </w:r>
      <w:r>
        <w:rPr>
          <w:rFonts w:hint="eastAsia"/>
        </w:rPr>
        <w:t>Handler</w:t>
      </w:r>
      <w:r>
        <w:t xml:space="preserve"> </w:t>
      </w:r>
      <w:r>
        <w:rPr>
          <w:rFonts w:hint="eastAsia"/>
        </w:rPr>
        <w:t>post</w:t>
      </w:r>
      <w:r>
        <w:rPr>
          <w:rFonts w:hint="eastAsia"/>
        </w:rPr>
        <w:t>到主线程中。</w:t>
      </w:r>
    </w:p>
    <w:p w14:paraId="37D6E51D" w14:textId="77777777" w:rsidR="003C326D" w:rsidRDefault="003C326D" w:rsidP="003C326D"/>
    <w:p w14:paraId="4A204CE5" w14:textId="77777777" w:rsidR="003C326D" w:rsidRPr="000C4DB0" w:rsidRDefault="003C326D" w:rsidP="003C326D">
      <w:r>
        <w:rPr>
          <w:rFonts w:hint="eastAsia"/>
        </w:rPr>
        <w:t>前面已经讲解过</w:t>
      </w:r>
      <w:r w:rsidRPr="000C4DB0">
        <w:t>ExecutorCallAdapterFactory</w:t>
      </w:r>
      <w:r>
        <w:rPr>
          <w:rFonts w:hint="eastAsia"/>
        </w:rPr>
        <w:t>了，这里我们传递的运行在主线程中的</w:t>
      </w:r>
      <w:r w:rsidRPr="000C4DB0">
        <w:t>Executor</w:t>
      </w:r>
      <w:r>
        <w:rPr>
          <w:rFonts w:hint="eastAsia"/>
        </w:rPr>
        <w:t>，那么其</w:t>
      </w:r>
      <w:r>
        <w:rPr>
          <w:rFonts w:hint="eastAsia"/>
        </w:rPr>
        <w:t>Call</w:t>
      </w:r>
      <w:r>
        <w:t>&lt;T&gt;</w:t>
      </w:r>
      <w:r>
        <w:rPr>
          <w:rFonts w:hint="eastAsia"/>
        </w:rPr>
        <w:t>的</w:t>
      </w:r>
      <w:r>
        <w:rPr>
          <w:rFonts w:hint="eastAsia"/>
        </w:rPr>
        <w:t>Callback</w:t>
      </w:r>
      <w:r>
        <w:t>&lt;T&gt;</w:t>
      </w:r>
      <w:r>
        <w:rPr>
          <w:rFonts w:hint="eastAsia"/>
        </w:rPr>
        <w:t>也运行在主线程。</w:t>
      </w:r>
    </w:p>
    <w:p w14:paraId="5432D258" w14:textId="77777777" w:rsidR="003C326D" w:rsidRDefault="003C326D" w:rsidP="003C326D">
      <w:r>
        <w:rPr>
          <w:rFonts w:hint="eastAsia"/>
        </w:rPr>
        <w:t>这样，也就是说在</w:t>
      </w:r>
      <w:r>
        <w:rPr>
          <w:rFonts w:hint="eastAsia"/>
        </w:rPr>
        <w:t>Android</w:t>
      </w:r>
      <w:r>
        <w:rPr>
          <w:rFonts w:hint="eastAsia"/>
        </w:rPr>
        <w:t>平台上采用</w:t>
      </w:r>
      <w:r>
        <w:rPr>
          <w:rFonts w:hint="eastAsia"/>
        </w:rPr>
        <w:t>Retrofit</w:t>
      </w:r>
      <w:r>
        <w:rPr>
          <w:rFonts w:hint="eastAsia"/>
        </w:rPr>
        <w:t>后，默认回调就是在</w:t>
      </w:r>
      <w:r>
        <w:rPr>
          <w:rFonts w:hint="eastAsia"/>
        </w:rPr>
        <w:t>Android</w:t>
      </w:r>
      <w:r>
        <w:rPr>
          <w:rFonts w:hint="eastAsia"/>
        </w:rPr>
        <w:t>的主线程</w:t>
      </w:r>
    </w:p>
    <w:p w14:paraId="3CBC5C0D" w14:textId="77777777" w:rsidR="003C326D" w:rsidRDefault="003C326D" w:rsidP="003C326D">
      <w:r>
        <w:rPr>
          <w:rFonts w:hint="eastAsia"/>
        </w:rPr>
        <w:t>它的实现机制总结如下：</w:t>
      </w:r>
    </w:p>
    <w:p w14:paraId="21242FA6" w14:textId="77777777" w:rsidR="003C326D" w:rsidRDefault="003C326D" w:rsidP="003C326D">
      <w:r>
        <w:rPr>
          <w:rFonts w:hint="eastAsia"/>
        </w:rPr>
        <w:t>Android</w:t>
      </w:r>
      <w:r>
        <w:rPr>
          <w:rFonts w:hint="eastAsia"/>
        </w:rPr>
        <w:t>平台关联</w:t>
      </w:r>
      <w:r>
        <w:rPr>
          <w:rFonts w:hint="eastAsia"/>
        </w:rPr>
        <w:t>Android</w:t>
      </w:r>
      <w:r>
        <w:rPr>
          <w:rFonts w:hint="eastAsia"/>
        </w:rPr>
        <w:t>主线程</w:t>
      </w:r>
      <w:r>
        <w:rPr>
          <w:rFonts w:hint="eastAsia"/>
        </w:rPr>
        <w:t>Handler</w:t>
      </w:r>
      <w:r>
        <w:t xml:space="preserve"> </w:t>
      </w:r>
      <w:r>
        <w:sym w:font="Wingdings" w:char="F0E0"/>
      </w:r>
      <w:r>
        <w:t xml:space="preserve"> </w:t>
      </w:r>
      <w:r>
        <w:rPr>
          <w:rFonts w:hint="eastAsia"/>
        </w:rPr>
        <w:t>返回</w:t>
      </w:r>
      <w:r w:rsidRPr="0066540D">
        <w:t>MainThreadExecutor</w:t>
      </w:r>
      <w:r>
        <w:t xml:space="preserve"> –</w:t>
      </w:r>
      <w:r>
        <w:rPr>
          <w:rFonts w:hint="eastAsia"/>
        </w:rPr>
        <w:t xml:space="preserve">&gt; </w:t>
      </w:r>
      <w:r>
        <w:rPr>
          <w:rFonts w:hint="eastAsia"/>
        </w:rPr>
        <w:t>返回</w:t>
      </w:r>
      <w:r>
        <w:rPr>
          <w:rFonts w:hint="eastAsia"/>
        </w:rPr>
        <w:t xml:space="preserve"> </w:t>
      </w:r>
      <w:r w:rsidRPr="0066540D">
        <w:t>ExecutorCallAdapterFactory</w:t>
      </w:r>
    </w:p>
    <w:p w14:paraId="0444AD61" w14:textId="77777777" w:rsidR="003C326D" w:rsidRPr="0066540D" w:rsidRDefault="003C326D" w:rsidP="003C326D"/>
    <w:p w14:paraId="59BC0CF2" w14:textId="77777777" w:rsidR="003C326D" w:rsidRDefault="003C326D" w:rsidP="003C326D">
      <w:r>
        <w:rPr>
          <w:rFonts w:hint="eastAsia"/>
        </w:rPr>
        <w:t>好，现在我们回到</w:t>
      </w:r>
      <w:r>
        <w:rPr>
          <w:rFonts w:hint="eastAsia"/>
        </w:rPr>
        <w:t>Retro</w:t>
      </w:r>
      <w:r>
        <w:t>fit.Builder</w:t>
      </w:r>
      <w:r>
        <w:rPr>
          <w:rFonts w:hint="eastAsia"/>
        </w:rPr>
        <w:t>中，我们以</w:t>
      </w:r>
      <w:r>
        <w:rPr>
          <w:rFonts w:hint="eastAsia"/>
        </w:rPr>
        <w:t>Retro</w:t>
      </w:r>
      <w:r>
        <w:t>fit</w:t>
      </w:r>
      <w:r>
        <w:rPr>
          <w:rFonts w:hint="eastAsia"/>
        </w:rPr>
        <w:t>运行在</w:t>
      </w:r>
      <w:r>
        <w:rPr>
          <w:rFonts w:hint="eastAsia"/>
        </w:rPr>
        <w:t>Android</w:t>
      </w:r>
      <w:r>
        <w:rPr>
          <w:rFonts w:hint="eastAsia"/>
        </w:rPr>
        <w:t>上为例，看看其实例化过程</w:t>
      </w:r>
    </w:p>
    <w:p w14:paraId="1E498E49" w14:textId="77777777" w:rsidR="003C326D" w:rsidRDefault="003C326D" w:rsidP="003C326D"/>
    <w:p w14:paraId="06E44F5B" w14:textId="77777777" w:rsidR="003C326D" w:rsidRDefault="003C326D" w:rsidP="003C326D">
      <w:r>
        <w:rPr>
          <w:rFonts w:hint="eastAsia"/>
        </w:rPr>
        <w:t>通过这种方式解耦，</w:t>
      </w:r>
      <w:r>
        <w:rPr>
          <w:rFonts w:hint="eastAsia"/>
        </w:rPr>
        <w:t>Retrofit</w:t>
      </w:r>
      <w:r>
        <w:rPr>
          <w:rFonts w:hint="eastAsia"/>
        </w:rPr>
        <w:t>可以运行在任何</w:t>
      </w:r>
      <w:r>
        <w:rPr>
          <w:rFonts w:hint="eastAsia"/>
        </w:rPr>
        <w:t>java</w:t>
      </w:r>
      <w:r>
        <w:rPr>
          <w:rFonts w:hint="eastAsia"/>
        </w:rPr>
        <w:t>平台，例如</w:t>
      </w:r>
      <w:r>
        <w:rPr>
          <w:rFonts w:hint="eastAsia"/>
        </w:rPr>
        <w:t>java</w:t>
      </w:r>
      <w:r>
        <w:t>8,Android</w:t>
      </w:r>
      <w:r>
        <w:rPr>
          <w:rFonts w:hint="eastAsia"/>
        </w:rPr>
        <w:t>等</w:t>
      </w:r>
    </w:p>
    <w:p w14:paraId="7FC4F872" w14:textId="77777777" w:rsidR="003C326D" w:rsidRPr="00942F4F" w:rsidRDefault="003C326D" w:rsidP="003C326D"/>
    <w:p w14:paraId="427C3BEE" w14:textId="77777777" w:rsidR="003C326D" w:rsidRDefault="003C326D" w:rsidP="003C326D"/>
    <w:p w14:paraId="3313DF85" w14:textId="77777777" w:rsidR="003C326D" w:rsidRDefault="003C326D" w:rsidP="003C326D">
      <w:pPr>
        <w:pStyle w:val="4"/>
      </w:pPr>
      <w:r>
        <w:rPr>
          <w:rFonts w:hint="eastAsia"/>
        </w:rPr>
        <w:t>4 Retrofit</w:t>
      </w:r>
      <w:r>
        <w:rPr>
          <w:rFonts w:hint="eastAsia"/>
        </w:rPr>
        <w:t>中创建</w:t>
      </w:r>
      <w:r>
        <w:rPr>
          <w:rFonts w:hint="eastAsia"/>
        </w:rPr>
        <w:t>Call</w:t>
      </w:r>
      <w:r>
        <w:rPr>
          <w:rFonts w:hint="eastAsia"/>
        </w:rPr>
        <w:t>接口实例</w:t>
      </w:r>
    </w:p>
    <w:p w14:paraId="1C72C4CA" w14:textId="77777777" w:rsidR="003C326D" w:rsidRDefault="003C326D" w:rsidP="003C326D">
      <w:r>
        <w:rPr>
          <w:rFonts w:hint="eastAsia"/>
        </w:rPr>
        <w:t>我们知道</w:t>
      </w:r>
      <w:r>
        <w:rPr>
          <w:rFonts w:hint="eastAsia"/>
        </w:rPr>
        <w:t>Retro</w:t>
      </w:r>
      <w:r>
        <w:t>fit</w:t>
      </w:r>
      <w:r>
        <w:rPr>
          <w:rFonts w:hint="eastAsia"/>
        </w:rPr>
        <w:t>会通过动态代理来创建</w:t>
      </w:r>
      <w:r>
        <w:rPr>
          <w:rFonts w:hint="eastAsia"/>
        </w:rPr>
        <w:t>Call</w:t>
      </w:r>
      <w:r>
        <w:rPr>
          <w:rFonts w:hint="eastAsia"/>
        </w:rPr>
        <w:t>接口的实例，从而再调用该实例对象的对应方法就可以进行</w:t>
      </w:r>
      <w:r>
        <w:rPr>
          <w:rFonts w:hint="eastAsia"/>
        </w:rPr>
        <w:t>Call</w:t>
      </w:r>
      <w:r>
        <w:rPr>
          <w:rFonts w:hint="eastAsia"/>
        </w:rPr>
        <w:t>请求了。创建</w:t>
      </w:r>
      <w:r>
        <w:rPr>
          <w:rFonts w:hint="eastAsia"/>
        </w:rPr>
        <w:t>Call</w:t>
      </w:r>
      <w:r>
        <w:t>&lt;T&gt;</w:t>
      </w:r>
      <w:r>
        <w:rPr>
          <w:rFonts w:hint="eastAsia"/>
        </w:rPr>
        <w:t>接口实例方法是</w:t>
      </w:r>
      <w:r w:rsidRPr="00D20149">
        <w:t>&lt;T&gt; T</w:t>
      </w:r>
      <w:r>
        <w:t xml:space="preserve"> </w:t>
      </w:r>
      <w:r w:rsidRPr="00D20149">
        <w:t>create(final Class&lt;T&gt; service)</w:t>
      </w:r>
    </w:p>
    <w:p w14:paraId="79F43A31" w14:textId="77777777" w:rsidR="003C326D" w:rsidRDefault="003C326D" w:rsidP="003C326D">
      <w:r>
        <w:rPr>
          <w:rFonts w:hint="eastAsia"/>
        </w:rPr>
        <w:t>源码如下：</w:t>
      </w:r>
    </w:p>
    <w:p w14:paraId="29696E93" w14:textId="77777777" w:rsidR="003C326D" w:rsidRDefault="003C326D" w:rsidP="003C326D">
      <w:pPr>
        <w:pStyle w:val="ac"/>
      </w:pPr>
      <w:r>
        <w:t>public &lt;T&gt; T create(final Class&lt;T&gt; service) {</w:t>
      </w:r>
    </w:p>
    <w:p w14:paraId="4CC3D225" w14:textId="77777777" w:rsidR="003C326D" w:rsidRDefault="003C326D" w:rsidP="003C326D">
      <w:pPr>
        <w:pStyle w:val="ac"/>
      </w:pPr>
      <w:r>
        <w:t xml:space="preserve">    Utils.validateServiceInterface(service);</w:t>
      </w:r>
    </w:p>
    <w:p w14:paraId="0F61BFFE" w14:textId="77777777" w:rsidR="003C326D" w:rsidRDefault="003C326D" w:rsidP="003C326D">
      <w:pPr>
        <w:pStyle w:val="ac"/>
      </w:pPr>
      <w:r>
        <w:t xml:space="preserve">    if (validateEagerly) {</w:t>
      </w:r>
    </w:p>
    <w:p w14:paraId="340F31FD" w14:textId="77777777" w:rsidR="003C326D" w:rsidRDefault="003C326D" w:rsidP="003C326D">
      <w:pPr>
        <w:pStyle w:val="ac"/>
      </w:pPr>
      <w:r>
        <w:t xml:space="preserve">      eagerlyValidateMethods(service);</w:t>
      </w:r>
    </w:p>
    <w:p w14:paraId="45FD9206" w14:textId="77777777" w:rsidR="003C326D" w:rsidRDefault="003C326D" w:rsidP="003C326D">
      <w:pPr>
        <w:pStyle w:val="ac"/>
      </w:pPr>
      <w:r>
        <w:t xml:space="preserve">    }</w:t>
      </w:r>
    </w:p>
    <w:p w14:paraId="2BD7C53A" w14:textId="77777777" w:rsidR="003C326D" w:rsidRDefault="003C326D" w:rsidP="003C326D">
      <w:pPr>
        <w:pStyle w:val="ac"/>
      </w:pPr>
      <w:r>
        <w:t xml:space="preserve">    return (T) Proxy.newProxyInstance(service.getClassLoader(), new Class&lt;?&gt;[] { service },</w:t>
      </w:r>
    </w:p>
    <w:p w14:paraId="0FB5FBC5" w14:textId="77777777" w:rsidR="003C326D" w:rsidRDefault="003C326D" w:rsidP="003C326D">
      <w:pPr>
        <w:pStyle w:val="ac"/>
      </w:pPr>
      <w:r>
        <w:t xml:space="preserve">        new InvocationHandler() {</w:t>
      </w:r>
    </w:p>
    <w:p w14:paraId="538862CC" w14:textId="77777777" w:rsidR="003C326D" w:rsidRDefault="003C326D" w:rsidP="003C326D">
      <w:pPr>
        <w:pStyle w:val="ac"/>
      </w:pPr>
      <w:r>
        <w:t xml:space="preserve">          private final Platform platform = Platform.get();</w:t>
      </w:r>
    </w:p>
    <w:p w14:paraId="324308B9" w14:textId="77777777" w:rsidR="003C326D" w:rsidRDefault="003C326D" w:rsidP="003C326D">
      <w:pPr>
        <w:pStyle w:val="ac"/>
      </w:pPr>
    </w:p>
    <w:p w14:paraId="50B2682A" w14:textId="77777777" w:rsidR="003C326D" w:rsidRDefault="003C326D" w:rsidP="003C326D">
      <w:pPr>
        <w:pStyle w:val="ac"/>
      </w:pPr>
      <w:r>
        <w:t xml:space="preserve">          @Override public Object invoke(Object proxy, Method method, @Nullable Object[] args)</w:t>
      </w:r>
    </w:p>
    <w:p w14:paraId="6752ED9F" w14:textId="77777777" w:rsidR="003C326D" w:rsidRDefault="003C326D" w:rsidP="003C326D">
      <w:pPr>
        <w:pStyle w:val="ac"/>
      </w:pPr>
      <w:r>
        <w:t xml:space="preserve">              throws Throwable {</w:t>
      </w:r>
    </w:p>
    <w:p w14:paraId="7372C8D9" w14:textId="77777777" w:rsidR="003C326D" w:rsidRDefault="003C326D" w:rsidP="003C326D">
      <w:pPr>
        <w:pStyle w:val="ac"/>
      </w:pPr>
      <w:r>
        <w:t xml:space="preserve">            // If the method is a method from Object then defer to normal invocation.</w:t>
      </w:r>
    </w:p>
    <w:p w14:paraId="15900FBE" w14:textId="77777777" w:rsidR="003C326D" w:rsidRDefault="003C326D" w:rsidP="003C326D">
      <w:pPr>
        <w:pStyle w:val="ac"/>
      </w:pPr>
      <w:r>
        <w:t xml:space="preserve">            if (method.getDeclaringClass() == Object.class) {</w:t>
      </w:r>
    </w:p>
    <w:p w14:paraId="52B89682" w14:textId="77777777" w:rsidR="003C326D" w:rsidRDefault="003C326D" w:rsidP="003C326D">
      <w:pPr>
        <w:pStyle w:val="ac"/>
      </w:pPr>
      <w:r>
        <w:t xml:space="preserve">              return method.invoke(this, args);</w:t>
      </w:r>
    </w:p>
    <w:p w14:paraId="0E72D2B2" w14:textId="77777777" w:rsidR="003C326D" w:rsidRDefault="003C326D" w:rsidP="003C326D">
      <w:pPr>
        <w:pStyle w:val="ac"/>
      </w:pPr>
      <w:r>
        <w:t xml:space="preserve">            }</w:t>
      </w:r>
    </w:p>
    <w:p w14:paraId="6609A57E" w14:textId="77777777" w:rsidR="003C326D" w:rsidRDefault="003C326D" w:rsidP="003C326D">
      <w:pPr>
        <w:pStyle w:val="ac"/>
      </w:pPr>
      <w:r>
        <w:t xml:space="preserve">            if (platform.isDefaultMethod(method)) {</w:t>
      </w:r>
    </w:p>
    <w:p w14:paraId="1B1EC0C5" w14:textId="77777777" w:rsidR="003C326D" w:rsidRDefault="003C326D" w:rsidP="003C326D">
      <w:pPr>
        <w:pStyle w:val="ac"/>
      </w:pPr>
      <w:r>
        <w:t xml:space="preserve">              return platform.invokeDefaultMethod(method, service, proxy, args);</w:t>
      </w:r>
    </w:p>
    <w:p w14:paraId="05D611EC" w14:textId="77777777" w:rsidR="003C326D" w:rsidRDefault="003C326D" w:rsidP="003C326D">
      <w:pPr>
        <w:pStyle w:val="ac"/>
      </w:pPr>
      <w:r>
        <w:t xml:space="preserve">            }</w:t>
      </w:r>
    </w:p>
    <w:p w14:paraId="007A41BC" w14:textId="77777777" w:rsidR="003C326D" w:rsidRDefault="003C326D" w:rsidP="003C326D">
      <w:pPr>
        <w:pStyle w:val="ac"/>
      </w:pPr>
      <w:r>
        <w:t xml:space="preserve">            ServiceMethod&lt;Object, Object&gt; serviceMethod =</w:t>
      </w:r>
    </w:p>
    <w:p w14:paraId="6D388935" w14:textId="77777777" w:rsidR="003C326D" w:rsidRDefault="003C326D" w:rsidP="003C326D">
      <w:pPr>
        <w:pStyle w:val="ac"/>
      </w:pPr>
      <w:r>
        <w:t xml:space="preserve">                (ServiceMethod&lt;Object, Object&gt;) loadServiceMethod(method);</w:t>
      </w:r>
    </w:p>
    <w:p w14:paraId="2CF4B423" w14:textId="77777777" w:rsidR="003C326D" w:rsidRDefault="003C326D" w:rsidP="003C326D">
      <w:pPr>
        <w:pStyle w:val="ac"/>
      </w:pPr>
      <w:r>
        <w:t xml:space="preserve">            OkHttpCall&lt;Object&gt; okHttpCall = new OkHttpCall&lt;&gt;(serviceMethod, args);</w:t>
      </w:r>
    </w:p>
    <w:p w14:paraId="42AF67B9" w14:textId="77777777" w:rsidR="003C326D" w:rsidRDefault="003C326D" w:rsidP="003C326D">
      <w:pPr>
        <w:pStyle w:val="ac"/>
      </w:pPr>
      <w:r>
        <w:t xml:space="preserve">            return serviceMethod.adapt(okHttpCall);</w:t>
      </w:r>
    </w:p>
    <w:p w14:paraId="5E2B0935" w14:textId="77777777" w:rsidR="003C326D" w:rsidRDefault="003C326D" w:rsidP="003C326D">
      <w:pPr>
        <w:pStyle w:val="ac"/>
      </w:pPr>
      <w:r>
        <w:t xml:space="preserve">          }</w:t>
      </w:r>
    </w:p>
    <w:p w14:paraId="340D30C3" w14:textId="77777777" w:rsidR="003C326D" w:rsidRDefault="003C326D" w:rsidP="003C326D">
      <w:pPr>
        <w:pStyle w:val="ac"/>
      </w:pPr>
      <w:r>
        <w:t xml:space="preserve">        });</w:t>
      </w:r>
    </w:p>
    <w:p w14:paraId="79148200" w14:textId="77777777" w:rsidR="003C326D" w:rsidRDefault="003C326D" w:rsidP="003C326D">
      <w:pPr>
        <w:pStyle w:val="ac"/>
      </w:pPr>
      <w:r>
        <w:t xml:space="preserve">  }</w:t>
      </w:r>
    </w:p>
    <w:p w14:paraId="22CC400C" w14:textId="77777777" w:rsidR="003C326D" w:rsidRDefault="003C326D" w:rsidP="003C326D">
      <w:r>
        <w:rPr>
          <w:rFonts w:hint="eastAsia"/>
        </w:rPr>
        <w:t>这里采用的额是动态代理，传入的是被代理的接口类</w:t>
      </w:r>
      <w:r>
        <w:rPr>
          <w:rFonts w:hint="eastAsia"/>
        </w:rPr>
        <w:t>Ixxx.class</w:t>
      </w:r>
      <w:r>
        <w:rPr>
          <w:rFonts w:hint="eastAsia"/>
        </w:rPr>
        <w:t>，那么就可以创建一个被代理类的接口对象。例如：</w:t>
      </w:r>
    </w:p>
    <w:p w14:paraId="10C1E48E" w14:textId="77777777" w:rsidR="003C326D" w:rsidRDefault="003C326D" w:rsidP="003C326D">
      <w:pPr>
        <w:pStyle w:val="ac"/>
      </w:pPr>
      <w:r>
        <w:t>public interface RetrofitApiService {</w:t>
      </w:r>
    </w:p>
    <w:p w14:paraId="7969C70B" w14:textId="77777777" w:rsidR="003C326D" w:rsidRDefault="003C326D" w:rsidP="003C326D">
      <w:pPr>
        <w:pStyle w:val="ac"/>
      </w:pPr>
      <w:r>
        <w:t xml:space="preserve">    /**</w:t>
      </w:r>
    </w:p>
    <w:p w14:paraId="6A05D852" w14:textId="77777777" w:rsidR="003C326D" w:rsidRDefault="003C326D" w:rsidP="003C326D">
      <w:pPr>
        <w:pStyle w:val="ac"/>
      </w:pPr>
      <w:r>
        <w:rPr>
          <w:rFonts w:hint="eastAsia"/>
        </w:rPr>
        <w:lastRenderedPageBreak/>
        <w:t xml:space="preserve">     * </w:t>
      </w:r>
      <w:r>
        <w:rPr>
          <w:rFonts w:hint="eastAsia"/>
        </w:rPr>
        <w:t>获取发现列表</w:t>
      </w:r>
    </w:p>
    <w:p w14:paraId="7D48AE35" w14:textId="77777777" w:rsidR="003C326D" w:rsidRDefault="003C326D" w:rsidP="003C326D">
      <w:pPr>
        <w:pStyle w:val="ac"/>
      </w:pPr>
      <w:r>
        <w:rPr>
          <w:rFonts w:hint="eastAsia"/>
        </w:rPr>
        <w:t xml:space="preserve">     * @param params get</w:t>
      </w:r>
      <w:r>
        <w:rPr>
          <w:rFonts w:hint="eastAsia"/>
        </w:rPr>
        <w:t>请求参数</w:t>
      </w:r>
      <w:r>
        <w:rPr>
          <w:rFonts w:hint="eastAsia"/>
        </w:rPr>
        <w:t xml:space="preserve"> </w:t>
      </w:r>
      <w:r>
        <w:rPr>
          <w:rFonts w:hint="eastAsia"/>
        </w:rPr>
        <w:t>建议都按照这样写，方便参数传递</w:t>
      </w:r>
    </w:p>
    <w:p w14:paraId="68502116" w14:textId="77777777" w:rsidR="003C326D" w:rsidRDefault="003C326D" w:rsidP="003C326D">
      <w:pPr>
        <w:pStyle w:val="ac"/>
      </w:pPr>
      <w:r>
        <w:t xml:space="preserve">     * @return</w:t>
      </w:r>
    </w:p>
    <w:p w14:paraId="65123051" w14:textId="77777777" w:rsidR="003C326D" w:rsidRDefault="003C326D" w:rsidP="003C326D">
      <w:pPr>
        <w:pStyle w:val="ac"/>
      </w:pPr>
      <w:r>
        <w:t xml:space="preserve">     */</w:t>
      </w:r>
    </w:p>
    <w:p w14:paraId="05D47FC7" w14:textId="77777777" w:rsidR="003C326D" w:rsidRDefault="003C326D" w:rsidP="003C326D">
      <w:pPr>
        <w:pStyle w:val="ac"/>
      </w:pPr>
      <w:r>
        <w:t xml:space="preserve">    @Headers({"Content-Type: application/json", "Accept: application/json"})</w:t>
      </w:r>
    </w:p>
    <w:p w14:paraId="44369B6E" w14:textId="77777777" w:rsidR="003C326D" w:rsidRDefault="003C326D" w:rsidP="003C326D">
      <w:pPr>
        <w:pStyle w:val="ac"/>
      </w:pPr>
      <w:r>
        <w:t xml:space="preserve">    @GET("discovery/v3/")</w:t>
      </w:r>
    </w:p>
    <w:p w14:paraId="7DF5B641" w14:textId="77777777" w:rsidR="003C326D" w:rsidRDefault="003C326D" w:rsidP="003C326D">
      <w:pPr>
        <w:pStyle w:val="ac"/>
        <w:ind w:firstLine="360"/>
      </w:pPr>
      <w:r>
        <w:t>Call&lt;DiscoverListResult&gt; getDiscoverList(@QueryMap Map&lt;String, String&gt; params);</w:t>
      </w:r>
    </w:p>
    <w:p w14:paraId="565DE003" w14:textId="77777777" w:rsidR="003C326D" w:rsidRDefault="003C326D" w:rsidP="003C326D">
      <w:pPr>
        <w:pStyle w:val="ac"/>
        <w:ind w:firstLine="360"/>
      </w:pPr>
      <w:r>
        <w:t>….</w:t>
      </w:r>
    </w:p>
    <w:p w14:paraId="6A67AB6E" w14:textId="77777777" w:rsidR="003C326D" w:rsidRDefault="003C326D" w:rsidP="003C326D">
      <w:pPr>
        <w:pStyle w:val="ac"/>
      </w:pPr>
      <w:r>
        <w:rPr>
          <w:rFonts w:hint="eastAsia"/>
        </w:rPr>
        <w:t>}</w:t>
      </w:r>
    </w:p>
    <w:p w14:paraId="26287AB9" w14:textId="77777777" w:rsidR="003C326D" w:rsidRDefault="003C326D" w:rsidP="003C326D">
      <w:r>
        <w:rPr>
          <w:rFonts w:hint="eastAsia"/>
        </w:rPr>
        <w:t>通过调用</w:t>
      </w:r>
      <w:r>
        <w:rPr>
          <w:rFonts w:hint="eastAsia"/>
        </w:rPr>
        <w:t xml:space="preserve"> retrofit</w:t>
      </w:r>
      <w:r>
        <w:t>.create(RetrofitApiService.class)</w:t>
      </w:r>
      <w:r>
        <w:rPr>
          <w:rFonts w:hint="eastAsia"/>
        </w:rPr>
        <w:t>我们就可以创建一个</w:t>
      </w:r>
      <w:r w:rsidRPr="00743CC0">
        <w:t>RetrofitApiService</w:t>
      </w:r>
      <w:r>
        <w:rPr>
          <w:rFonts w:hint="eastAsia"/>
        </w:rPr>
        <w:t>对象</w:t>
      </w:r>
    </w:p>
    <w:p w14:paraId="79F8C3ED" w14:textId="77777777" w:rsidR="003C326D" w:rsidRDefault="003C326D" w:rsidP="003C326D"/>
    <w:p w14:paraId="57814831" w14:textId="77777777" w:rsidR="003C326D" w:rsidRDefault="003C326D" w:rsidP="003C326D"/>
    <w:p w14:paraId="15BB6BA0" w14:textId="77777777" w:rsidR="003C326D" w:rsidRDefault="003C326D" w:rsidP="003C326D">
      <w:r>
        <w:rPr>
          <w:rFonts w:hint="eastAsia"/>
        </w:rPr>
        <w:t>当调用</w:t>
      </w:r>
      <w:r w:rsidRPr="00743CC0">
        <w:rPr>
          <w:rFonts w:hint="eastAsia"/>
        </w:rPr>
        <w:t>RetrofitApiService</w:t>
      </w:r>
      <w:r w:rsidRPr="00743CC0">
        <w:rPr>
          <w:rFonts w:hint="eastAsia"/>
        </w:rPr>
        <w:t>对象</w:t>
      </w:r>
      <w:r>
        <w:rPr>
          <w:rFonts w:hint="eastAsia"/>
        </w:rPr>
        <w:t>的</w:t>
      </w:r>
      <w:r w:rsidRPr="00743CC0">
        <w:t>getDiscoverList</w:t>
      </w:r>
      <w:r>
        <w:t>()</w:t>
      </w:r>
      <w:r>
        <w:rPr>
          <w:rFonts w:hint="eastAsia"/>
        </w:rPr>
        <w:t>方法将会触发</w:t>
      </w:r>
      <w:r w:rsidRPr="00973FAC">
        <w:t>InvocationHandler</w:t>
      </w:r>
      <w:r>
        <w:rPr>
          <w:rFonts w:hint="eastAsia"/>
        </w:rPr>
        <w:t>的</w:t>
      </w:r>
      <w:r w:rsidRPr="00973FAC">
        <w:t>invoke</w:t>
      </w:r>
      <w:r>
        <w:rPr>
          <w:rFonts w:hint="eastAsia"/>
        </w:rPr>
        <w:t>方法调用</w:t>
      </w:r>
      <w:r>
        <w:rPr>
          <w:rFonts w:hint="eastAsia"/>
        </w:rPr>
        <w:t>,</w:t>
      </w:r>
      <w:r>
        <w:rPr>
          <w:rFonts w:hint="eastAsia"/>
        </w:rPr>
        <w:t>这是</w:t>
      </w:r>
      <w:r>
        <w:rPr>
          <w:rFonts w:hint="eastAsia"/>
        </w:rPr>
        <w:t>jdk</w:t>
      </w:r>
      <w:r>
        <w:rPr>
          <w:rFonts w:hint="eastAsia"/>
        </w:rPr>
        <w:t>的动态代理机制。同时返回的就是</w:t>
      </w:r>
      <w:r>
        <w:rPr>
          <w:rFonts w:hint="eastAsia"/>
        </w:rPr>
        <w:t>Call</w:t>
      </w:r>
      <w:r>
        <w:t>&lt;T&gt;</w:t>
      </w:r>
      <w:r>
        <w:rPr>
          <w:rFonts w:hint="eastAsia"/>
        </w:rPr>
        <w:t>对象，</w:t>
      </w:r>
      <w:r w:rsidRPr="00743CC0">
        <w:t>Call&lt;T&gt;</w:t>
      </w:r>
      <w:r>
        <w:rPr>
          <w:rFonts w:hint="eastAsia"/>
        </w:rPr>
        <w:t>这样就得到了我们通过</w:t>
      </w:r>
      <w:r>
        <w:rPr>
          <w:rFonts w:hint="eastAsia"/>
        </w:rPr>
        <w:t>CallAdapter</w:t>
      </w:r>
      <w:r>
        <w:rPr>
          <w:rFonts w:hint="eastAsia"/>
        </w:rPr>
        <w:t>适配过的对象。</w:t>
      </w:r>
    </w:p>
    <w:p w14:paraId="521C9B36" w14:textId="77777777" w:rsidR="003C326D" w:rsidRDefault="003C326D" w:rsidP="003C326D"/>
    <w:p w14:paraId="2E7B4866" w14:textId="77777777" w:rsidR="003C326D" w:rsidRDefault="003C326D" w:rsidP="003C326D">
      <w:r>
        <w:rPr>
          <w:rFonts w:hint="eastAsia"/>
        </w:rPr>
        <w:t>在</w:t>
      </w:r>
      <w:r>
        <w:rPr>
          <w:rFonts w:hint="eastAsia"/>
        </w:rPr>
        <w:t>invoke</w:t>
      </w:r>
      <w:r>
        <w:rPr>
          <w:rFonts w:hint="eastAsia"/>
        </w:rPr>
        <w:t>方法中，我们看到有以下代码</w:t>
      </w:r>
    </w:p>
    <w:p w14:paraId="4A954C78" w14:textId="77777777" w:rsidR="003C326D" w:rsidRDefault="003C326D" w:rsidP="003C326D">
      <w:pPr>
        <w:pStyle w:val="ac"/>
      </w:pPr>
      <w:r>
        <w:t xml:space="preserve">            ServiceMethod&lt;Object, Object&gt; serviceMethod = (ServiceMethod&lt;Object, Object&gt;) loadServiceMethod(method);</w:t>
      </w:r>
    </w:p>
    <w:p w14:paraId="5CA36225" w14:textId="77777777" w:rsidR="003C326D" w:rsidRDefault="003C326D" w:rsidP="003C326D">
      <w:pPr>
        <w:pStyle w:val="ac"/>
      </w:pPr>
      <w:r>
        <w:t xml:space="preserve">            OkHttpCall&lt;Object&gt; okHttpCall = new OkHttpCall&lt;&gt;(serviceMethod, args);</w:t>
      </w:r>
    </w:p>
    <w:p w14:paraId="02F91B62" w14:textId="77777777" w:rsidR="003C326D" w:rsidRDefault="003C326D" w:rsidP="003C326D">
      <w:pPr>
        <w:pStyle w:val="ac"/>
      </w:pPr>
      <w:r>
        <w:t xml:space="preserve">            return serviceMethod.adapt(okHttpCall);</w:t>
      </w:r>
    </w:p>
    <w:p w14:paraId="299C2E55" w14:textId="77777777" w:rsidR="003C326D" w:rsidRDefault="003C326D" w:rsidP="003C326D">
      <w:r>
        <w:rPr>
          <w:rFonts w:hint="eastAsia"/>
        </w:rPr>
        <w:t>可以看到，执行</w:t>
      </w:r>
      <w:r>
        <w:rPr>
          <w:rFonts w:hint="eastAsia"/>
        </w:rPr>
        <w:t>invoke</w:t>
      </w:r>
      <w:r>
        <w:rPr>
          <w:rFonts w:hint="eastAsia"/>
        </w:rPr>
        <w:t>之后返回的就是</w:t>
      </w:r>
      <w:r>
        <w:rPr>
          <w:rFonts w:hint="eastAsia"/>
        </w:rPr>
        <w:t>Call</w:t>
      </w:r>
      <w:r>
        <w:t>&lt;T&gt;</w:t>
      </w:r>
      <w:r>
        <w:rPr>
          <w:rFonts w:hint="eastAsia"/>
        </w:rPr>
        <w:t>对象，或者其他适配的对象</w:t>
      </w:r>
      <w:r>
        <w:rPr>
          <w:rFonts w:hint="eastAsia"/>
        </w:rPr>
        <w:t>T</w:t>
      </w:r>
    </w:p>
    <w:p w14:paraId="67AA4167" w14:textId="77777777" w:rsidR="003C326D" w:rsidRDefault="003C326D" w:rsidP="003C326D"/>
    <w:p w14:paraId="099C0B0D" w14:textId="77777777" w:rsidR="003C326D" w:rsidRDefault="003C326D" w:rsidP="003C326D">
      <w:r>
        <w:rPr>
          <w:rFonts w:hint="eastAsia"/>
        </w:rPr>
        <w:t>我们看到</w:t>
      </w:r>
      <w:r w:rsidRPr="00484AFD">
        <w:t>loadServiceMethod(method)</w:t>
      </w:r>
      <w:r>
        <w:rPr>
          <w:rFonts w:hint="eastAsia"/>
        </w:rPr>
        <w:t>会获取一个</w:t>
      </w:r>
      <w:r w:rsidRPr="00484AFD">
        <w:t>ServiceMethod</w:t>
      </w:r>
      <w:r>
        <w:rPr>
          <w:rFonts w:hint="eastAsia"/>
        </w:rPr>
        <w:t>对象，该方法代码如下：</w:t>
      </w:r>
    </w:p>
    <w:p w14:paraId="4260A426" w14:textId="77777777" w:rsidR="003C326D" w:rsidRDefault="003C326D" w:rsidP="003C326D">
      <w:pPr>
        <w:pStyle w:val="ac"/>
      </w:pPr>
      <w:r>
        <w:t>ServiceMethod&lt;?, ?&gt; loadServiceMethod(Method method) {</w:t>
      </w:r>
    </w:p>
    <w:p w14:paraId="10862903" w14:textId="77777777" w:rsidR="003C326D" w:rsidRDefault="003C326D" w:rsidP="003C326D">
      <w:pPr>
        <w:pStyle w:val="ac"/>
      </w:pPr>
      <w:r>
        <w:t xml:space="preserve">    ServiceMethod&lt;?, ?&gt; result = serviceMethodCache.get(method);</w:t>
      </w:r>
    </w:p>
    <w:p w14:paraId="05E01E74" w14:textId="77777777" w:rsidR="003C326D" w:rsidRDefault="003C326D" w:rsidP="003C326D">
      <w:pPr>
        <w:pStyle w:val="ac"/>
      </w:pPr>
      <w:r>
        <w:t xml:space="preserve">    if (result != null) return result;</w:t>
      </w:r>
    </w:p>
    <w:p w14:paraId="01FCEAC3" w14:textId="77777777" w:rsidR="003C326D" w:rsidRDefault="003C326D" w:rsidP="003C326D">
      <w:pPr>
        <w:pStyle w:val="ac"/>
      </w:pPr>
    </w:p>
    <w:p w14:paraId="5EC6EB2B" w14:textId="77777777" w:rsidR="003C326D" w:rsidRDefault="003C326D" w:rsidP="003C326D">
      <w:pPr>
        <w:pStyle w:val="ac"/>
      </w:pPr>
      <w:r>
        <w:t xml:space="preserve">    synchronized (serviceMethodCache) {</w:t>
      </w:r>
    </w:p>
    <w:p w14:paraId="1038B089" w14:textId="77777777" w:rsidR="003C326D" w:rsidRDefault="003C326D" w:rsidP="003C326D">
      <w:pPr>
        <w:pStyle w:val="ac"/>
      </w:pPr>
      <w:r>
        <w:t xml:space="preserve">      result = serviceMethodCache.get(method);</w:t>
      </w:r>
    </w:p>
    <w:p w14:paraId="69D92F10" w14:textId="77777777" w:rsidR="003C326D" w:rsidRDefault="003C326D" w:rsidP="003C326D">
      <w:pPr>
        <w:pStyle w:val="ac"/>
      </w:pPr>
      <w:r>
        <w:t xml:space="preserve">      if (result == null) {</w:t>
      </w:r>
    </w:p>
    <w:p w14:paraId="4BEF7AF6" w14:textId="77777777" w:rsidR="003C326D" w:rsidRDefault="003C326D" w:rsidP="003C326D">
      <w:pPr>
        <w:pStyle w:val="ac"/>
      </w:pPr>
      <w:r>
        <w:t xml:space="preserve">        result = new ServiceMethod.Builder&lt;&gt;(this, method).build();</w:t>
      </w:r>
    </w:p>
    <w:p w14:paraId="3D4D1CC3" w14:textId="77777777" w:rsidR="003C326D" w:rsidRDefault="003C326D" w:rsidP="003C326D">
      <w:pPr>
        <w:pStyle w:val="ac"/>
      </w:pPr>
      <w:r>
        <w:t xml:space="preserve">        serviceMethodCache.put(method, result);</w:t>
      </w:r>
    </w:p>
    <w:p w14:paraId="5255462C" w14:textId="77777777" w:rsidR="003C326D" w:rsidRDefault="003C326D" w:rsidP="003C326D">
      <w:pPr>
        <w:pStyle w:val="ac"/>
      </w:pPr>
      <w:r>
        <w:t xml:space="preserve">      }</w:t>
      </w:r>
    </w:p>
    <w:p w14:paraId="2C71DDF4" w14:textId="77777777" w:rsidR="003C326D" w:rsidRDefault="003C326D" w:rsidP="003C326D">
      <w:pPr>
        <w:pStyle w:val="ac"/>
      </w:pPr>
      <w:r>
        <w:t xml:space="preserve">    }</w:t>
      </w:r>
    </w:p>
    <w:p w14:paraId="275C968F" w14:textId="77777777" w:rsidR="003C326D" w:rsidRDefault="003C326D" w:rsidP="003C326D">
      <w:pPr>
        <w:pStyle w:val="ac"/>
      </w:pPr>
      <w:r>
        <w:t xml:space="preserve">    return result;</w:t>
      </w:r>
    </w:p>
    <w:p w14:paraId="2608B947" w14:textId="77777777" w:rsidR="003C326D" w:rsidRDefault="003C326D" w:rsidP="003C326D">
      <w:pPr>
        <w:pStyle w:val="ac"/>
      </w:pPr>
      <w:r>
        <w:t xml:space="preserve">  }</w:t>
      </w:r>
    </w:p>
    <w:p w14:paraId="37B89DA7" w14:textId="77777777" w:rsidR="003C326D" w:rsidRDefault="003C326D" w:rsidP="003C326D"/>
    <w:p w14:paraId="4084E6BC" w14:textId="77777777" w:rsidR="003C326D" w:rsidRDefault="003C326D" w:rsidP="003C326D">
      <w:r>
        <w:rPr>
          <w:rFonts w:hint="eastAsia"/>
        </w:rPr>
        <w:t>这里就引入到了</w:t>
      </w:r>
      <w:r>
        <w:rPr>
          <w:rFonts w:hint="eastAsia"/>
        </w:rPr>
        <w:t>Service</w:t>
      </w:r>
      <w:r>
        <w:t>Method</w:t>
      </w:r>
      <w:r>
        <w:rPr>
          <w:rFonts w:hint="eastAsia"/>
        </w:rPr>
        <w:t>这个类。</w:t>
      </w:r>
    </w:p>
    <w:p w14:paraId="459496AF" w14:textId="77777777" w:rsidR="003C326D" w:rsidRDefault="003C326D" w:rsidP="003C326D"/>
    <w:p w14:paraId="70658FFD" w14:textId="77777777" w:rsidR="003C326D" w:rsidRDefault="003C326D" w:rsidP="003C326D">
      <w:pPr>
        <w:pStyle w:val="3"/>
      </w:pPr>
      <w:r>
        <w:t xml:space="preserve">5 </w:t>
      </w:r>
      <w:r w:rsidRPr="00973FAC">
        <w:rPr>
          <w:rFonts w:hint="eastAsia"/>
        </w:rPr>
        <w:t>ServiceMethod</w:t>
      </w:r>
    </w:p>
    <w:p w14:paraId="0351C3A4" w14:textId="77777777" w:rsidR="003C326D" w:rsidRDefault="003C326D" w:rsidP="003C326D">
      <w:r>
        <w:rPr>
          <w:rFonts w:hint="eastAsia"/>
        </w:rPr>
        <w:t>ServiceMethod</w:t>
      </w:r>
      <w:r>
        <w:rPr>
          <w:rFonts w:hint="eastAsia"/>
        </w:rPr>
        <w:t>是</w:t>
      </w:r>
      <w:r>
        <w:rPr>
          <w:rFonts w:hint="eastAsia"/>
        </w:rPr>
        <w:t>Retro</w:t>
      </w:r>
      <w:r>
        <w:t>fit</w:t>
      </w:r>
      <w:r>
        <w:rPr>
          <w:rFonts w:hint="eastAsia"/>
        </w:rPr>
        <w:t>核心层非常重要的一个类。该类主要有以下几个功能</w:t>
      </w:r>
    </w:p>
    <w:p w14:paraId="72CB1F40" w14:textId="77777777" w:rsidR="003C326D" w:rsidRDefault="003C326D" w:rsidP="003C326D">
      <w:pPr>
        <w:pStyle w:val="a4"/>
        <w:numPr>
          <w:ilvl w:val="0"/>
          <w:numId w:val="7"/>
        </w:numPr>
        <w:ind w:firstLineChars="0"/>
      </w:pPr>
      <w:r>
        <w:rPr>
          <w:rFonts w:hint="eastAsia"/>
        </w:rPr>
        <w:t>加载解析注解</w:t>
      </w:r>
      <w:r>
        <w:rPr>
          <w:rFonts w:hint="eastAsia"/>
        </w:rPr>
        <w:t>Call</w:t>
      </w:r>
      <w:r>
        <w:t>&lt;T&gt;</w:t>
      </w:r>
      <w:r>
        <w:rPr>
          <w:rFonts w:hint="eastAsia"/>
        </w:rPr>
        <w:t>请求，并将相应信息存储到</w:t>
      </w:r>
      <w:r w:rsidRPr="00A10DB1">
        <w:t>ServiceMethod</w:t>
      </w:r>
      <w:r>
        <w:rPr>
          <w:rFonts w:hint="eastAsia"/>
        </w:rPr>
        <w:t>个成员变量中</w:t>
      </w:r>
    </w:p>
    <w:p w14:paraId="757ACEB0" w14:textId="77777777" w:rsidR="003C326D" w:rsidRDefault="003C326D" w:rsidP="003C326D">
      <w:pPr>
        <w:pStyle w:val="a4"/>
        <w:numPr>
          <w:ilvl w:val="0"/>
          <w:numId w:val="7"/>
        </w:numPr>
        <w:ind w:firstLineChars="0"/>
      </w:pPr>
      <w:r>
        <w:rPr>
          <w:rFonts w:hint="eastAsia"/>
        </w:rPr>
        <w:t>根据</w:t>
      </w:r>
      <w:r>
        <w:rPr>
          <w:rFonts w:hint="eastAsia"/>
        </w:rPr>
        <w:t>Retro</w:t>
      </w:r>
      <w:r>
        <w:t>fit</w:t>
      </w:r>
      <w:r>
        <w:rPr>
          <w:rFonts w:hint="eastAsia"/>
        </w:rPr>
        <w:t>实例的</w:t>
      </w:r>
      <w:r w:rsidRPr="00A10DB1">
        <w:t>CallAdapter</w:t>
      </w:r>
      <w:r>
        <w:rPr>
          <w:rFonts w:hint="eastAsia"/>
        </w:rPr>
        <w:t>.Factory</w:t>
      </w:r>
      <w:r>
        <w:rPr>
          <w:rFonts w:hint="eastAsia"/>
        </w:rPr>
        <w:t>创建</w:t>
      </w:r>
      <w:r w:rsidRPr="00A10DB1">
        <w:t>callAdapter</w:t>
      </w:r>
      <w:r>
        <w:rPr>
          <w:rFonts w:hint="eastAsia"/>
        </w:rPr>
        <w:t>以及</w:t>
      </w:r>
      <w:r w:rsidRPr="00A10DB1">
        <w:t>Converter</w:t>
      </w:r>
      <w:r>
        <w:rPr>
          <w:rFonts w:hint="eastAsia"/>
        </w:rPr>
        <w:t>.Factory</w:t>
      </w:r>
      <w:r>
        <w:rPr>
          <w:rFonts w:hint="eastAsia"/>
        </w:rPr>
        <w:t>创建</w:t>
      </w:r>
      <w:r w:rsidRPr="00A10DB1">
        <w:t>responseConverter</w:t>
      </w:r>
    </w:p>
    <w:p w14:paraId="03583133" w14:textId="77777777" w:rsidR="003C326D" w:rsidRDefault="003C326D" w:rsidP="003C326D">
      <w:pPr>
        <w:pStyle w:val="a4"/>
        <w:numPr>
          <w:ilvl w:val="0"/>
          <w:numId w:val="7"/>
        </w:numPr>
        <w:ind w:firstLineChars="0"/>
      </w:pPr>
      <w:r>
        <w:rPr>
          <w:rFonts w:hint="eastAsia"/>
        </w:rPr>
        <w:t>根据</w:t>
      </w:r>
      <w:r w:rsidRPr="004E60DE">
        <w:t>callAdapter</w:t>
      </w:r>
      <w:r>
        <w:rPr>
          <w:rFonts w:hint="eastAsia"/>
        </w:rPr>
        <w:t>将注解</w:t>
      </w:r>
      <w:r>
        <w:rPr>
          <w:rFonts w:hint="eastAsia"/>
        </w:rPr>
        <w:t>Call</w:t>
      </w:r>
      <w:r>
        <w:rPr>
          <w:rFonts w:hint="eastAsia"/>
        </w:rPr>
        <w:t>适配成适配层</w:t>
      </w:r>
      <w:r>
        <w:rPr>
          <w:rFonts w:hint="eastAsia"/>
        </w:rPr>
        <w:t>Call</w:t>
      </w:r>
      <w:r>
        <w:t xml:space="preserve"> T</w:t>
      </w:r>
    </w:p>
    <w:p w14:paraId="69641D5C" w14:textId="77777777" w:rsidR="003C326D" w:rsidRDefault="003C326D" w:rsidP="003C326D">
      <w:pPr>
        <w:pStyle w:val="a4"/>
        <w:numPr>
          <w:ilvl w:val="0"/>
          <w:numId w:val="7"/>
        </w:numPr>
        <w:ind w:firstLineChars="0"/>
      </w:pPr>
      <w:r>
        <w:rPr>
          <w:rFonts w:hint="eastAsia"/>
        </w:rPr>
        <w:t>根据适配层</w:t>
      </w:r>
      <w:r>
        <w:rPr>
          <w:rFonts w:hint="eastAsia"/>
        </w:rPr>
        <w:t>Call</w:t>
      </w:r>
      <w:r>
        <w:rPr>
          <w:rFonts w:hint="eastAsia"/>
        </w:rPr>
        <w:t>创建原始的</w:t>
      </w:r>
      <w:r w:rsidRPr="004E60DE">
        <w:t>okhttp3.Call</w:t>
      </w:r>
    </w:p>
    <w:p w14:paraId="40C7363A" w14:textId="77777777" w:rsidR="003C326D" w:rsidRDefault="003C326D" w:rsidP="003C326D">
      <w:pPr>
        <w:pStyle w:val="a4"/>
        <w:numPr>
          <w:ilvl w:val="0"/>
          <w:numId w:val="7"/>
        </w:numPr>
        <w:ind w:firstLineChars="0"/>
      </w:pPr>
      <w:r>
        <w:rPr>
          <w:rFonts w:hint="eastAsia"/>
        </w:rPr>
        <w:t>根据</w:t>
      </w:r>
      <w:r w:rsidRPr="004E60DE">
        <w:t>responseConverter</w:t>
      </w:r>
      <w:r>
        <w:rPr>
          <w:rFonts w:hint="eastAsia"/>
        </w:rPr>
        <w:t>转换</w:t>
      </w:r>
      <w:r>
        <w:rPr>
          <w:rFonts w:hint="eastAsia"/>
        </w:rPr>
        <w:t>Ok</w:t>
      </w:r>
      <w:r>
        <w:t>Http</w:t>
      </w:r>
      <w:r>
        <w:rPr>
          <w:rFonts w:hint="eastAsia"/>
        </w:rPr>
        <w:t>相应</w:t>
      </w:r>
    </w:p>
    <w:p w14:paraId="357826D0" w14:textId="77777777" w:rsidR="003C326D" w:rsidRDefault="003C326D" w:rsidP="003C326D"/>
    <w:p w14:paraId="5D75C7F0" w14:textId="77777777" w:rsidR="003C326D" w:rsidRPr="00743CC0" w:rsidRDefault="003C326D" w:rsidP="003C326D">
      <w:pPr>
        <w:pStyle w:val="4"/>
      </w:pPr>
      <w:r>
        <w:t xml:space="preserve">1 </w:t>
      </w:r>
      <w:r>
        <w:rPr>
          <w:rFonts w:hint="eastAsia"/>
        </w:rPr>
        <w:t>ServiceMethod</w:t>
      </w:r>
      <w:r>
        <w:rPr>
          <w:rFonts w:hint="eastAsia"/>
        </w:rPr>
        <w:t>的创建</w:t>
      </w:r>
    </w:p>
    <w:p w14:paraId="0A841BE1" w14:textId="77777777" w:rsidR="003C326D" w:rsidRDefault="003C326D" w:rsidP="003C326D">
      <w:r w:rsidRPr="00484AFD">
        <w:t>ServiceMethod</w:t>
      </w:r>
      <w:r>
        <w:rPr>
          <w:rFonts w:hint="eastAsia"/>
        </w:rPr>
        <w:t>定义如下，也采用了</w:t>
      </w:r>
      <w:r>
        <w:rPr>
          <w:rFonts w:hint="eastAsia"/>
        </w:rPr>
        <w:t>Builder</w:t>
      </w:r>
      <w:r>
        <w:rPr>
          <w:rFonts w:hint="eastAsia"/>
        </w:rPr>
        <w:t>设计模式</w:t>
      </w:r>
    </w:p>
    <w:p w14:paraId="092E4A7A" w14:textId="77777777" w:rsidR="003C326D" w:rsidRDefault="003C326D" w:rsidP="003C326D">
      <w:pPr>
        <w:pStyle w:val="ac"/>
      </w:pPr>
      <w:r>
        <w:lastRenderedPageBreak/>
        <w:t>final class ServiceMethod&lt;R, T&gt; {</w:t>
      </w:r>
    </w:p>
    <w:p w14:paraId="4FEBE597" w14:textId="77777777" w:rsidR="003C326D" w:rsidRDefault="003C326D" w:rsidP="003C326D">
      <w:pPr>
        <w:pStyle w:val="ac"/>
      </w:pPr>
      <w:r>
        <w:t xml:space="preserve">  // Upper and lower characters, digits, underscores, and hyphens, starting with a character.</w:t>
      </w:r>
    </w:p>
    <w:p w14:paraId="27D39F55" w14:textId="77777777" w:rsidR="003C326D" w:rsidRDefault="003C326D" w:rsidP="003C326D">
      <w:pPr>
        <w:pStyle w:val="ac"/>
      </w:pPr>
      <w:r>
        <w:t xml:space="preserve">  static final String PARAM = "[a-zA-Z][a-zA-Z0-9_-]*";</w:t>
      </w:r>
    </w:p>
    <w:p w14:paraId="7C9452AC" w14:textId="77777777" w:rsidR="003C326D" w:rsidRDefault="003C326D" w:rsidP="003C326D">
      <w:pPr>
        <w:pStyle w:val="ac"/>
      </w:pPr>
      <w:r>
        <w:t xml:space="preserve">  static final Pattern PARAM_URL_REGEX = Pattern.compile("\\{(" + PARAM + ")\\}");</w:t>
      </w:r>
    </w:p>
    <w:p w14:paraId="613485AC" w14:textId="77777777" w:rsidR="003C326D" w:rsidRDefault="003C326D" w:rsidP="003C326D">
      <w:pPr>
        <w:pStyle w:val="ac"/>
      </w:pPr>
      <w:r>
        <w:t xml:space="preserve">  static final Pattern PARAM_NAME_REGEX = Pattern.compile(PARAM);</w:t>
      </w:r>
    </w:p>
    <w:p w14:paraId="36F8F49F" w14:textId="77777777" w:rsidR="003C326D" w:rsidRDefault="003C326D" w:rsidP="003C326D">
      <w:pPr>
        <w:pStyle w:val="ac"/>
      </w:pPr>
    </w:p>
    <w:p w14:paraId="07CD4923" w14:textId="77777777" w:rsidR="003C326D" w:rsidRDefault="003C326D" w:rsidP="003C326D">
      <w:pPr>
        <w:pStyle w:val="ac"/>
      </w:pPr>
      <w:r>
        <w:t xml:space="preserve">  private final okhttp3.Call.Factory callFactory;</w:t>
      </w:r>
    </w:p>
    <w:p w14:paraId="697B813B" w14:textId="77777777" w:rsidR="003C326D" w:rsidRDefault="003C326D" w:rsidP="003C326D">
      <w:pPr>
        <w:pStyle w:val="ac"/>
      </w:pPr>
      <w:r>
        <w:t xml:space="preserve">  private final CallAdapter&lt;R, T&gt; callAdapter;</w:t>
      </w:r>
    </w:p>
    <w:p w14:paraId="42199325" w14:textId="77777777" w:rsidR="003C326D" w:rsidRDefault="003C326D" w:rsidP="003C326D">
      <w:pPr>
        <w:pStyle w:val="ac"/>
      </w:pPr>
    </w:p>
    <w:p w14:paraId="6A2EBCB1" w14:textId="77777777" w:rsidR="003C326D" w:rsidRDefault="003C326D" w:rsidP="003C326D">
      <w:pPr>
        <w:pStyle w:val="ac"/>
      </w:pPr>
      <w:r>
        <w:t xml:space="preserve">  private final HttpUrl baseUrl;</w:t>
      </w:r>
    </w:p>
    <w:p w14:paraId="1E09D2BB" w14:textId="77777777" w:rsidR="003C326D" w:rsidRDefault="003C326D" w:rsidP="003C326D">
      <w:pPr>
        <w:pStyle w:val="ac"/>
      </w:pPr>
      <w:r>
        <w:t xml:space="preserve">  private final Converter&lt;ResponseBody, R&gt; responseConverter;</w:t>
      </w:r>
    </w:p>
    <w:p w14:paraId="79E61025" w14:textId="77777777" w:rsidR="003C326D" w:rsidRDefault="003C326D" w:rsidP="003C326D">
      <w:pPr>
        <w:pStyle w:val="ac"/>
      </w:pPr>
      <w:r>
        <w:t xml:space="preserve">  private final String httpMethod;</w:t>
      </w:r>
    </w:p>
    <w:p w14:paraId="0A064ED6" w14:textId="77777777" w:rsidR="003C326D" w:rsidRDefault="003C326D" w:rsidP="003C326D">
      <w:pPr>
        <w:pStyle w:val="ac"/>
      </w:pPr>
      <w:r>
        <w:t xml:space="preserve">  private final String relativeUrl;</w:t>
      </w:r>
    </w:p>
    <w:p w14:paraId="2F0B10BB" w14:textId="77777777" w:rsidR="003C326D" w:rsidRDefault="003C326D" w:rsidP="003C326D">
      <w:pPr>
        <w:pStyle w:val="ac"/>
      </w:pPr>
      <w:r>
        <w:t xml:space="preserve">  private final Headers headers;</w:t>
      </w:r>
    </w:p>
    <w:p w14:paraId="568D971F" w14:textId="77777777" w:rsidR="003C326D" w:rsidRDefault="003C326D" w:rsidP="003C326D">
      <w:pPr>
        <w:pStyle w:val="ac"/>
      </w:pPr>
      <w:r>
        <w:t xml:space="preserve">  private final MediaType contentType;</w:t>
      </w:r>
    </w:p>
    <w:p w14:paraId="10EB5B27" w14:textId="77777777" w:rsidR="003C326D" w:rsidRDefault="003C326D" w:rsidP="003C326D">
      <w:pPr>
        <w:pStyle w:val="ac"/>
      </w:pPr>
      <w:r>
        <w:t xml:space="preserve">  private final boolean hasBody;</w:t>
      </w:r>
    </w:p>
    <w:p w14:paraId="3014A74F" w14:textId="77777777" w:rsidR="003C326D" w:rsidRDefault="003C326D" w:rsidP="003C326D">
      <w:pPr>
        <w:pStyle w:val="ac"/>
      </w:pPr>
      <w:r>
        <w:t xml:space="preserve">  private final boolean isFormEncoded;</w:t>
      </w:r>
    </w:p>
    <w:p w14:paraId="236347C2" w14:textId="77777777" w:rsidR="003C326D" w:rsidRDefault="003C326D" w:rsidP="003C326D">
      <w:pPr>
        <w:pStyle w:val="ac"/>
      </w:pPr>
      <w:r>
        <w:t xml:space="preserve">  private final boolean isMultipart;</w:t>
      </w:r>
    </w:p>
    <w:p w14:paraId="32C4B0F3" w14:textId="77777777" w:rsidR="003C326D" w:rsidRDefault="003C326D" w:rsidP="003C326D">
      <w:pPr>
        <w:pStyle w:val="ac"/>
      </w:pPr>
      <w:r>
        <w:t xml:space="preserve">  private final ParameterHandler&lt;?&gt;[] parameterHandlers;</w:t>
      </w:r>
    </w:p>
    <w:p w14:paraId="3EC51B17" w14:textId="77777777" w:rsidR="003C326D" w:rsidRDefault="003C326D" w:rsidP="003C326D">
      <w:pPr>
        <w:pStyle w:val="ac"/>
      </w:pPr>
      <w:r>
        <w:t xml:space="preserve"> </w:t>
      </w:r>
    </w:p>
    <w:p w14:paraId="2AAD1FC4" w14:textId="77777777" w:rsidR="003C326D" w:rsidRDefault="003C326D" w:rsidP="003C326D">
      <w:pPr>
        <w:pStyle w:val="ac"/>
      </w:pPr>
      <w:r>
        <w:t xml:space="preserve">  ....</w:t>
      </w:r>
    </w:p>
    <w:p w14:paraId="4EA876F2" w14:textId="77777777" w:rsidR="003C326D" w:rsidRDefault="003C326D" w:rsidP="003C326D">
      <w:pPr>
        <w:pStyle w:val="ac"/>
      </w:pPr>
      <w:r>
        <w:t>}</w:t>
      </w:r>
    </w:p>
    <w:p w14:paraId="2FE80C77" w14:textId="77777777" w:rsidR="003C326D" w:rsidRDefault="003C326D" w:rsidP="003C326D"/>
    <w:p w14:paraId="7432EFF1" w14:textId="77777777" w:rsidR="003C326D" w:rsidRDefault="003C326D" w:rsidP="003C326D">
      <w:r>
        <w:rPr>
          <w:rFonts w:hint="eastAsia"/>
        </w:rPr>
        <w:t>该类成员变量如上，该类也是</w:t>
      </w:r>
      <w:r>
        <w:rPr>
          <w:rFonts w:hint="eastAsia"/>
        </w:rPr>
        <w:t>Retrofit</w:t>
      </w:r>
      <w:r>
        <w:rPr>
          <w:rFonts w:hint="eastAsia"/>
        </w:rPr>
        <w:t>的核心类，其中几个重要的变量初始化为：</w:t>
      </w:r>
    </w:p>
    <w:p w14:paraId="612BF206" w14:textId="77777777" w:rsidR="003C326D" w:rsidRDefault="003C326D" w:rsidP="003C326D">
      <w:r w:rsidRPr="00653B73">
        <w:rPr>
          <w:b/>
        </w:rPr>
        <w:t>callFactory</w:t>
      </w:r>
      <w:r w:rsidRPr="00653B73">
        <w:rPr>
          <w:rFonts w:hint="eastAsia"/>
          <w:b/>
        </w:rPr>
        <w:t>:</w:t>
      </w:r>
      <w:r>
        <w:rPr>
          <w:rFonts w:hint="eastAsia"/>
        </w:rPr>
        <w:t>来源于</w:t>
      </w:r>
      <w:r>
        <w:rPr>
          <w:rFonts w:hint="eastAsia"/>
        </w:rPr>
        <w:t>Retrofit</w:t>
      </w:r>
      <w:r>
        <w:rPr>
          <w:rFonts w:hint="eastAsia"/>
        </w:rPr>
        <w:t>中的</w:t>
      </w:r>
      <w:r w:rsidRPr="00653B73">
        <w:t>callFactory</w:t>
      </w:r>
    </w:p>
    <w:p w14:paraId="6DF0CB96" w14:textId="77777777" w:rsidR="003C326D" w:rsidRDefault="003C326D" w:rsidP="003C326D">
      <w:r w:rsidRPr="00653B73">
        <w:rPr>
          <w:b/>
        </w:rPr>
        <w:t>callAdapter</w:t>
      </w:r>
      <w:r w:rsidRPr="00653B73">
        <w:rPr>
          <w:rFonts w:hint="eastAsia"/>
          <w:b/>
        </w:rPr>
        <w:t>:</w:t>
      </w:r>
      <w:r>
        <w:rPr>
          <w:rFonts w:hint="eastAsia"/>
        </w:rPr>
        <w:t>调用</w:t>
      </w:r>
      <w:r>
        <w:rPr>
          <w:rFonts w:hint="eastAsia"/>
        </w:rPr>
        <w:t>Retrofit</w:t>
      </w:r>
      <w:r>
        <w:rPr>
          <w:rFonts w:hint="eastAsia"/>
        </w:rPr>
        <w:t>中</w:t>
      </w:r>
      <w:r>
        <w:rPr>
          <w:rFonts w:hint="eastAsia"/>
        </w:rPr>
        <w:t>Call</w:t>
      </w:r>
      <w:r>
        <w:t>Adapter</w:t>
      </w:r>
      <w:r>
        <w:rPr>
          <w:rFonts w:hint="eastAsia"/>
        </w:rPr>
        <w:t>Factory</w:t>
      </w:r>
      <w:r>
        <w:rPr>
          <w:rFonts w:hint="eastAsia"/>
        </w:rPr>
        <w:t>实例创建</w:t>
      </w:r>
      <w:r>
        <w:rPr>
          <w:rFonts w:hint="eastAsia"/>
        </w:rPr>
        <w:t>call</w:t>
      </w:r>
      <w:r>
        <w:t>Adapter</w:t>
      </w:r>
    </w:p>
    <w:p w14:paraId="49BF198D" w14:textId="77777777" w:rsidR="003C326D" w:rsidRDefault="003C326D" w:rsidP="003C326D">
      <w:r w:rsidRPr="00653B73">
        <w:rPr>
          <w:b/>
        </w:rPr>
        <w:t>responseConverter:</w:t>
      </w:r>
      <w:r>
        <w:rPr>
          <w:rFonts w:hint="eastAsia"/>
        </w:rPr>
        <w:t>调用</w:t>
      </w:r>
      <w:r>
        <w:rPr>
          <w:rFonts w:hint="eastAsia"/>
        </w:rPr>
        <w:t>Retrofit</w:t>
      </w:r>
      <w:r>
        <w:rPr>
          <w:rFonts w:hint="eastAsia"/>
        </w:rPr>
        <w:t>中</w:t>
      </w:r>
      <w:r w:rsidRPr="00653B73">
        <w:t>converterFactories</w:t>
      </w:r>
      <w:r>
        <w:rPr>
          <w:rFonts w:hint="eastAsia"/>
        </w:rPr>
        <w:t>创建</w:t>
      </w:r>
      <w:r>
        <w:t>Converter&lt;ResponseBody, R&gt;</w:t>
      </w:r>
      <w:r>
        <w:rPr>
          <w:rFonts w:hint="eastAsia"/>
        </w:rPr>
        <w:t>实例对象</w:t>
      </w:r>
    </w:p>
    <w:p w14:paraId="43440AF7" w14:textId="77777777" w:rsidR="003C326D" w:rsidRDefault="003C326D" w:rsidP="003C326D"/>
    <w:p w14:paraId="24659048" w14:textId="77777777" w:rsidR="003C326D" w:rsidRDefault="003C326D" w:rsidP="003C326D">
      <w:r>
        <w:rPr>
          <w:rFonts w:hint="eastAsia"/>
        </w:rPr>
        <w:t>当</w:t>
      </w:r>
      <w:r>
        <w:rPr>
          <w:rFonts w:hint="eastAsia"/>
        </w:rPr>
        <w:t>invoke</w:t>
      </w:r>
      <w:r>
        <w:rPr>
          <w:rFonts w:hint="eastAsia"/>
        </w:rPr>
        <w:t>中调用</w:t>
      </w:r>
      <w:r w:rsidRPr="00653B73">
        <w:t>serviceMethod.adapt(okHttpCall)</w:t>
      </w:r>
      <w:r>
        <w:rPr>
          <w:rFonts w:hint="eastAsia"/>
        </w:rPr>
        <w:t>时，会调用</w:t>
      </w:r>
      <w:r>
        <w:rPr>
          <w:rFonts w:hint="eastAsia"/>
        </w:rPr>
        <w:t>Call</w:t>
      </w:r>
      <w:r>
        <w:t>Adapter</w:t>
      </w:r>
      <w:r>
        <w:rPr>
          <w:rFonts w:hint="eastAsia"/>
        </w:rPr>
        <w:t>的</w:t>
      </w:r>
      <w:r w:rsidRPr="009D44E0">
        <w:t>adapt(Call&lt;R&gt; call)</w:t>
      </w:r>
      <w:r>
        <w:rPr>
          <w:rFonts w:hint="eastAsia"/>
        </w:rPr>
        <w:t>，如果是默认的</w:t>
      </w:r>
      <w:r>
        <w:rPr>
          <w:rFonts w:hint="eastAsia"/>
        </w:rPr>
        <w:t>Call</w:t>
      </w:r>
      <w:r>
        <w:t>AdapterFactory</w:t>
      </w:r>
      <w:r>
        <w:rPr>
          <w:rFonts w:hint="eastAsia"/>
        </w:rPr>
        <w:t>，返回的就是</w:t>
      </w:r>
      <w:r w:rsidRPr="00112A6A">
        <w:t>ExecutorCallbackCall</w:t>
      </w:r>
      <w:r>
        <w:rPr>
          <w:rFonts w:hint="eastAsia"/>
        </w:rPr>
        <w:t>对象</w:t>
      </w:r>
    </w:p>
    <w:p w14:paraId="675CD8DF" w14:textId="77777777" w:rsidR="003C326D" w:rsidRDefault="003C326D" w:rsidP="003C326D"/>
    <w:p w14:paraId="6FF8BE1F" w14:textId="77777777" w:rsidR="003C326D" w:rsidRDefault="003C326D" w:rsidP="003C326D"/>
    <w:p w14:paraId="34A2A6AB" w14:textId="77777777" w:rsidR="003C326D" w:rsidRDefault="003C326D" w:rsidP="003C326D">
      <w:pPr>
        <w:pStyle w:val="4"/>
      </w:pPr>
      <w:r>
        <w:rPr>
          <w:rFonts w:hint="eastAsia"/>
        </w:rPr>
        <w:t xml:space="preserve">2 </w:t>
      </w:r>
      <w:r>
        <w:rPr>
          <w:rFonts w:hint="eastAsia"/>
        </w:rPr>
        <w:t>解析注解</w:t>
      </w:r>
      <w:r>
        <w:rPr>
          <w:rFonts w:hint="eastAsia"/>
        </w:rPr>
        <w:t>Call</w:t>
      </w:r>
    </w:p>
    <w:p w14:paraId="5EE0CE41" w14:textId="77777777" w:rsidR="003C326D" w:rsidRDefault="003C326D" w:rsidP="003C326D">
      <w:r>
        <w:rPr>
          <w:rFonts w:hint="eastAsia"/>
        </w:rPr>
        <w:t>该过程有以下几步</w:t>
      </w:r>
    </w:p>
    <w:p w14:paraId="71556F2C" w14:textId="77777777" w:rsidR="003C326D" w:rsidRDefault="003C326D" w:rsidP="003C326D">
      <w:r>
        <w:t>(</w:t>
      </w:r>
      <w:r>
        <w:rPr>
          <w:rFonts w:hint="eastAsia"/>
        </w:rPr>
        <w:t>1</w:t>
      </w:r>
      <w:r>
        <w:t>)</w:t>
      </w:r>
      <w:r>
        <w:rPr>
          <w:rFonts w:hint="eastAsia"/>
        </w:rPr>
        <w:t xml:space="preserve"> </w:t>
      </w:r>
      <w:r>
        <w:rPr>
          <w:rFonts w:hint="eastAsia"/>
        </w:rPr>
        <w:t>在</w:t>
      </w:r>
      <w:r>
        <w:rPr>
          <w:rFonts w:hint="eastAsia"/>
        </w:rPr>
        <w:t>Retro</w:t>
      </w:r>
      <w:r>
        <w:t>fit.</w:t>
      </w:r>
      <w:r>
        <w:rPr>
          <w:rFonts w:hint="eastAsia"/>
        </w:rPr>
        <w:t>Builder</w:t>
      </w:r>
      <w:r>
        <w:rPr>
          <w:rFonts w:hint="eastAsia"/>
        </w:rPr>
        <w:t>构造方法中，获取了</w:t>
      </w:r>
      <w:r>
        <w:rPr>
          <w:rFonts w:hint="eastAsia"/>
        </w:rPr>
        <w:t>Method</w:t>
      </w:r>
      <w:r>
        <w:rPr>
          <w:rFonts w:hint="eastAsia"/>
        </w:rPr>
        <w:t>的注解，参数以及参数注解等信息</w:t>
      </w:r>
    </w:p>
    <w:p w14:paraId="7596E9D6" w14:textId="77777777" w:rsidR="003C326D" w:rsidRDefault="003C326D" w:rsidP="003C326D">
      <w:r w:rsidRPr="00517161">
        <w:rPr>
          <w:b/>
        </w:rPr>
        <w:t>Annotation[] methodAnnotations:</w:t>
      </w:r>
      <w:r>
        <w:rPr>
          <w:rFonts w:hint="eastAsia"/>
        </w:rPr>
        <w:t>方法上的注解信息，例如</w:t>
      </w:r>
      <w:r>
        <w:rPr>
          <w:rFonts w:hint="eastAsia"/>
        </w:rPr>
        <w:t>GET</w:t>
      </w:r>
      <w:r>
        <w:rPr>
          <w:rFonts w:hint="eastAsia"/>
        </w:rPr>
        <w:t>，</w:t>
      </w:r>
      <w:r>
        <w:rPr>
          <w:rFonts w:hint="eastAsia"/>
        </w:rPr>
        <w:t>HTTP</w:t>
      </w:r>
      <w:r>
        <w:rPr>
          <w:rFonts w:hint="eastAsia"/>
        </w:rPr>
        <w:t>，</w:t>
      </w:r>
      <w:r>
        <w:rPr>
          <w:rFonts w:hint="eastAsia"/>
        </w:rPr>
        <w:t>POST</w:t>
      </w:r>
      <w:r>
        <w:rPr>
          <w:rFonts w:hint="eastAsia"/>
        </w:rPr>
        <w:t>等注解</w:t>
      </w:r>
    </w:p>
    <w:p w14:paraId="3995A483" w14:textId="77777777" w:rsidR="003C326D" w:rsidRDefault="003C326D" w:rsidP="003C326D">
      <w:r w:rsidRPr="00517161">
        <w:rPr>
          <w:b/>
        </w:rPr>
        <w:t>Annotatio</w:t>
      </w:r>
      <w:r>
        <w:rPr>
          <w:b/>
        </w:rPr>
        <w:t>n[][] parameterAnnotationsArray:</w:t>
      </w:r>
      <w:r>
        <w:rPr>
          <w:rFonts w:hint="eastAsia"/>
        </w:rPr>
        <w:t>方法参数注解数组，主要是方法中参数的注解</w:t>
      </w:r>
    </w:p>
    <w:p w14:paraId="3CD5137A" w14:textId="77777777" w:rsidR="003C326D" w:rsidRDefault="003C326D" w:rsidP="003C326D">
      <w:r>
        <w:rPr>
          <w:b/>
        </w:rPr>
        <w:t>Type[] parameterTypes:</w:t>
      </w:r>
      <w:r>
        <w:rPr>
          <w:rFonts w:hint="eastAsia"/>
        </w:rPr>
        <w:t>方法参数的</w:t>
      </w:r>
      <w:r>
        <w:rPr>
          <w:rFonts w:hint="eastAsia"/>
        </w:rPr>
        <w:t>type</w:t>
      </w:r>
      <w:r>
        <w:rPr>
          <w:rFonts w:hint="eastAsia"/>
        </w:rPr>
        <w:t>数组，用于解析方法使用</w:t>
      </w:r>
    </w:p>
    <w:p w14:paraId="5558F9A6" w14:textId="77777777" w:rsidR="003C326D" w:rsidRDefault="003C326D" w:rsidP="003C326D"/>
    <w:p w14:paraId="516E3656" w14:textId="77777777" w:rsidR="003C326D" w:rsidRDefault="003C326D" w:rsidP="003C326D">
      <w:pPr>
        <w:pStyle w:val="ac"/>
      </w:pPr>
      <w:r>
        <w:t xml:space="preserve">    Builder(Retrofit retrofit, Method method) {</w:t>
      </w:r>
    </w:p>
    <w:p w14:paraId="0C2763B4" w14:textId="77777777" w:rsidR="003C326D" w:rsidRDefault="003C326D" w:rsidP="003C326D">
      <w:pPr>
        <w:pStyle w:val="ac"/>
      </w:pPr>
      <w:r>
        <w:t xml:space="preserve">      this.retrofit = retrofit;</w:t>
      </w:r>
    </w:p>
    <w:p w14:paraId="5E28976D" w14:textId="77777777" w:rsidR="003C326D" w:rsidRDefault="003C326D" w:rsidP="003C326D">
      <w:pPr>
        <w:pStyle w:val="ac"/>
      </w:pPr>
      <w:r>
        <w:t xml:space="preserve">      this.method = method;</w:t>
      </w:r>
    </w:p>
    <w:p w14:paraId="564622CA" w14:textId="77777777" w:rsidR="003C326D" w:rsidRDefault="003C326D" w:rsidP="003C326D">
      <w:pPr>
        <w:pStyle w:val="ac"/>
      </w:pPr>
      <w:r>
        <w:t xml:space="preserve">      this.methodAnnotations = method.getAnnotations();</w:t>
      </w:r>
    </w:p>
    <w:p w14:paraId="5BB17254" w14:textId="77777777" w:rsidR="003C326D" w:rsidRDefault="003C326D" w:rsidP="003C326D">
      <w:pPr>
        <w:pStyle w:val="ac"/>
      </w:pPr>
      <w:r>
        <w:t xml:space="preserve">      this.parameterTypes = method.getGenericParameterTypes();</w:t>
      </w:r>
    </w:p>
    <w:p w14:paraId="417BDD47" w14:textId="77777777" w:rsidR="003C326D" w:rsidRDefault="003C326D" w:rsidP="003C326D">
      <w:pPr>
        <w:pStyle w:val="ac"/>
      </w:pPr>
      <w:r>
        <w:t xml:space="preserve">      this.parameterAnnotationsArray = method.getParameterAnnotations();</w:t>
      </w:r>
    </w:p>
    <w:p w14:paraId="47E4C1B0" w14:textId="77777777" w:rsidR="003C326D" w:rsidRDefault="003C326D" w:rsidP="003C326D">
      <w:pPr>
        <w:pStyle w:val="ac"/>
      </w:pPr>
      <w:r>
        <w:t xml:space="preserve">    }</w:t>
      </w:r>
    </w:p>
    <w:p w14:paraId="2DE74F0F" w14:textId="77777777" w:rsidR="003C326D" w:rsidRDefault="003C326D" w:rsidP="003C326D"/>
    <w:p w14:paraId="1DD0CF4A" w14:textId="77777777" w:rsidR="003C326D" w:rsidRDefault="003C326D" w:rsidP="003C326D"/>
    <w:p w14:paraId="6EACFF61" w14:textId="77777777" w:rsidR="003C326D" w:rsidRDefault="003C326D" w:rsidP="003C326D">
      <w:r>
        <w:rPr>
          <w:rFonts w:hint="eastAsia"/>
        </w:rPr>
        <w:t>(2</w:t>
      </w:r>
      <w:r>
        <w:t xml:space="preserve">) </w:t>
      </w:r>
      <w:r>
        <w:rPr>
          <w:rFonts w:hint="eastAsia"/>
        </w:rPr>
        <w:t>解析方法注解</w:t>
      </w:r>
      <w:r w:rsidRPr="00517161">
        <w:t>methodAnnotations</w:t>
      </w:r>
    </w:p>
    <w:p w14:paraId="7DCE2099" w14:textId="77777777" w:rsidR="003C326D" w:rsidRDefault="003C326D" w:rsidP="003C326D">
      <w:pPr>
        <w:pStyle w:val="ac"/>
      </w:pPr>
      <w:r>
        <w:lastRenderedPageBreak/>
        <w:t>for (Annotation annotation : methodAnnotations) {</w:t>
      </w:r>
    </w:p>
    <w:p w14:paraId="67C5913B" w14:textId="77777777" w:rsidR="003C326D" w:rsidRDefault="003C326D" w:rsidP="003C326D">
      <w:pPr>
        <w:pStyle w:val="ac"/>
      </w:pPr>
      <w:r>
        <w:t xml:space="preserve">    parseMethodAnnotation(annotation);</w:t>
      </w:r>
    </w:p>
    <w:p w14:paraId="216163D2" w14:textId="77777777" w:rsidR="003C326D" w:rsidRDefault="003C326D" w:rsidP="003C326D">
      <w:pPr>
        <w:pStyle w:val="ac"/>
      </w:pPr>
      <w:r>
        <w:t>}</w:t>
      </w:r>
    </w:p>
    <w:p w14:paraId="303F2B88" w14:textId="77777777" w:rsidR="003C326D" w:rsidRDefault="003C326D" w:rsidP="003C326D">
      <w:r>
        <w:rPr>
          <w:rFonts w:hint="eastAsia"/>
        </w:rPr>
        <w:t>主要遍历</w:t>
      </w:r>
      <w:r>
        <w:rPr>
          <w:rFonts w:hint="eastAsia"/>
        </w:rPr>
        <w:t>method</w:t>
      </w:r>
      <w:r>
        <w:t>Annotations</w:t>
      </w:r>
      <w:r>
        <w:rPr>
          <w:rFonts w:hint="eastAsia"/>
        </w:rPr>
        <w:t>，然后解析每一个注解，主要由</w:t>
      </w:r>
      <w:r w:rsidRPr="00AE672A">
        <w:t>parseMethodAnnotation(Annotation annotation)</w:t>
      </w:r>
      <w:r>
        <w:rPr>
          <w:rFonts w:hint="eastAsia"/>
        </w:rPr>
        <w:t>实现</w:t>
      </w:r>
    </w:p>
    <w:p w14:paraId="0275DBBF" w14:textId="77777777" w:rsidR="003C326D" w:rsidRDefault="003C326D" w:rsidP="003C326D">
      <w:r>
        <w:rPr>
          <w:rFonts w:hint="eastAsia"/>
        </w:rPr>
        <w:t>解析结果存在相应的变量中，该方法又调用了相应的注解解析方法，我们以解析</w:t>
      </w:r>
      <w:r>
        <w:rPr>
          <w:rFonts w:hint="eastAsia"/>
        </w:rPr>
        <w:t>POST</w:t>
      </w:r>
      <w:r>
        <w:rPr>
          <w:rFonts w:hint="eastAsia"/>
        </w:rPr>
        <w:t>请求为例，来看一下</w:t>
      </w:r>
    </w:p>
    <w:p w14:paraId="7E7BF1F8" w14:textId="77777777" w:rsidR="003C326D" w:rsidRDefault="003C326D" w:rsidP="003C326D">
      <w:pPr>
        <w:pStyle w:val="ac"/>
      </w:pPr>
      <w:r>
        <w:tab/>
        <w:t>private void parseMethodAnnotation(Annotation annotation) {</w:t>
      </w:r>
    </w:p>
    <w:p w14:paraId="73FEB127" w14:textId="77777777" w:rsidR="003C326D" w:rsidRDefault="003C326D" w:rsidP="003C326D">
      <w:pPr>
        <w:pStyle w:val="ac"/>
      </w:pPr>
      <w:r>
        <w:t xml:space="preserve">      ....</w:t>
      </w:r>
    </w:p>
    <w:p w14:paraId="0CDF11E4" w14:textId="77777777" w:rsidR="003C326D" w:rsidRDefault="003C326D" w:rsidP="003C326D">
      <w:pPr>
        <w:pStyle w:val="ac"/>
      </w:pPr>
      <w:r>
        <w:t xml:space="preserve">      } else if (annotation instanceof POST) {</w:t>
      </w:r>
    </w:p>
    <w:p w14:paraId="64BE20E2" w14:textId="77777777" w:rsidR="003C326D" w:rsidRDefault="003C326D" w:rsidP="003C326D">
      <w:pPr>
        <w:pStyle w:val="ac"/>
      </w:pPr>
      <w:r>
        <w:t xml:space="preserve">        parseHttpMethodAndPath("POST", ((POST) annotation).value(), true);</w:t>
      </w:r>
    </w:p>
    <w:p w14:paraId="6D005BC2" w14:textId="77777777" w:rsidR="003C326D" w:rsidRDefault="003C326D" w:rsidP="003C326D">
      <w:pPr>
        <w:pStyle w:val="ac"/>
      </w:pPr>
      <w:r>
        <w:t xml:space="preserve">      } else if (annotation instanceof PUT) {</w:t>
      </w:r>
    </w:p>
    <w:p w14:paraId="41CD23A1" w14:textId="77777777" w:rsidR="003C326D" w:rsidRDefault="003C326D" w:rsidP="003C326D">
      <w:pPr>
        <w:pStyle w:val="ac"/>
      </w:pPr>
      <w:r>
        <w:tab/>
        <w:t xml:space="preserve">  ....</w:t>
      </w:r>
    </w:p>
    <w:p w14:paraId="75DC9E98" w14:textId="77777777" w:rsidR="003C326D" w:rsidRDefault="003C326D" w:rsidP="003C326D">
      <w:pPr>
        <w:pStyle w:val="ac"/>
      </w:pPr>
      <w:r>
        <w:t xml:space="preserve">    }</w:t>
      </w:r>
    </w:p>
    <w:p w14:paraId="2BBD1585" w14:textId="77777777" w:rsidR="003C326D" w:rsidRDefault="003C326D" w:rsidP="003C326D">
      <w:r>
        <w:rPr>
          <w:rFonts w:hint="eastAsia"/>
        </w:rPr>
        <w:t>可以看到，最终调用了</w:t>
      </w:r>
      <w:r w:rsidRPr="00AE672A">
        <w:t>parseHttpMethodAndPath(String httpMethod, String value, boolean hasBody)</w:t>
      </w:r>
      <w:r>
        <w:rPr>
          <w:rFonts w:hint="eastAsia"/>
        </w:rPr>
        <w:t>方法</w:t>
      </w:r>
    </w:p>
    <w:p w14:paraId="0FEF632A" w14:textId="77777777" w:rsidR="003C326D" w:rsidRDefault="003C326D" w:rsidP="003C326D">
      <w:pPr>
        <w:pStyle w:val="ac"/>
      </w:pPr>
      <w:r>
        <w:t>private void parseHttpMethodAndPath(String httpMethod, String value, boolean hasBody) {</w:t>
      </w:r>
    </w:p>
    <w:p w14:paraId="6DBBFF8C" w14:textId="77777777" w:rsidR="003C326D" w:rsidRDefault="003C326D" w:rsidP="003C326D">
      <w:pPr>
        <w:pStyle w:val="ac"/>
      </w:pPr>
      <w:r>
        <w:t xml:space="preserve">      if (this.httpMethod != null) {</w:t>
      </w:r>
    </w:p>
    <w:p w14:paraId="60478E06" w14:textId="77777777" w:rsidR="003C326D" w:rsidRDefault="003C326D" w:rsidP="003C326D">
      <w:pPr>
        <w:pStyle w:val="ac"/>
      </w:pPr>
      <w:r>
        <w:t xml:space="preserve">        throw methodError("Only one HTTP method is allowed. Found: %s and %s.",</w:t>
      </w:r>
    </w:p>
    <w:p w14:paraId="3420793C" w14:textId="77777777" w:rsidR="003C326D" w:rsidRDefault="003C326D" w:rsidP="003C326D">
      <w:pPr>
        <w:pStyle w:val="ac"/>
      </w:pPr>
      <w:r>
        <w:t xml:space="preserve">            this.httpMethod, httpMethod);</w:t>
      </w:r>
    </w:p>
    <w:p w14:paraId="5CD7D2B4" w14:textId="77777777" w:rsidR="003C326D" w:rsidRDefault="003C326D" w:rsidP="003C326D">
      <w:pPr>
        <w:pStyle w:val="ac"/>
      </w:pPr>
      <w:r>
        <w:t xml:space="preserve">      }</w:t>
      </w:r>
    </w:p>
    <w:p w14:paraId="5EBB3069" w14:textId="77777777" w:rsidR="003C326D" w:rsidRDefault="003C326D" w:rsidP="003C326D">
      <w:pPr>
        <w:pStyle w:val="ac"/>
      </w:pPr>
      <w:r>
        <w:t xml:space="preserve">      this.httpMethod = httpMethod;</w:t>
      </w:r>
    </w:p>
    <w:p w14:paraId="4E3D10FF" w14:textId="77777777" w:rsidR="003C326D" w:rsidRDefault="003C326D" w:rsidP="003C326D">
      <w:pPr>
        <w:pStyle w:val="ac"/>
      </w:pPr>
      <w:r>
        <w:t xml:space="preserve">      this.hasBody = hasBody;</w:t>
      </w:r>
    </w:p>
    <w:p w14:paraId="17C1F336" w14:textId="77777777" w:rsidR="003C326D" w:rsidRDefault="003C326D" w:rsidP="003C326D">
      <w:pPr>
        <w:pStyle w:val="ac"/>
      </w:pPr>
    </w:p>
    <w:p w14:paraId="069C19AA" w14:textId="77777777" w:rsidR="003C326D" w:rsidRDefault="003C326D" w:rsidP="003C326D">
      <w:pPr>
        <w:pStyle w:val="ac"/>
      </w:pPr>
      <w:r>
        <w:t xml:space="preserve">      if (value.isEmpty()) {</w:t>
      </w:r>
    </w:p>
    <w:p w14:paraId="2D914755" w14:textId="77777777" w:rsidR="003C326D" w:rsidRDefault="003C326D" w:rsidP="003C326D">
      <w:pPr>
        <w:pStyle w:val="ac"/>
      </w:pPr>
      <w:r>
        <w:t xml:space="preserve">        return;</w:t>
      </w:r>
    </w:p>
    <w:p w14:paraId="396A40AD" w14:textId="77777777" w:rsidR="003C326D" w:rsidRDefault="003C326D" w:rsidP="003C326D">
      <w:pPr>
        <w:pStyle w:val="ac"/>
      </w:pPr>
      <w:r>
        <w:t xml:space="preserve">      }</w:t>
      </w:r>
    </w:p>
    <w:p w14:paraId="3C3FFA8D" w14:textId="77777777" w:rsidR="003C326D" w:rsidRDefault="003C326D" w:rsidP="003C326D">
      <w:pPr>
        <w:pStyle w:val="ac"/>
      </w:pPr>
    </w:p>
    <w:p w14:paraId="7D7BB48F" w14:textId="77777777" w:rsidR="003C326D" w:rsidRDefault="003C326D" w:rsidP="003C326D">
      <w:pPr>
        <w:pStyle w:val="ac"/>
      </w:pPr>
      <w:r>
        <w:t xml:space="preserve">      // Get the relative URL path and existing query string, if present.</w:t>
      </w:r>
    </w:p>
    <w:p w14:paraId="0DCABAC7" w14:textId="77777777" w:rsidR="003C326D" w:rsidRDefault="003C326D" w:rsidP="003C326D">
      <w:pPr>
        <w:pStyle w:val="ac"/>
      </w:pPr>
      <w:r>
        <w:t xml:space="preserve">      int question = value.indexOf('?');</w:t>
      </w:r>
    </w:p>
    <w:p w14:paraId="356C1C44" w14:textId="77777777" w:rsidR="003C326D" w:rsidRDefault="003C326D" w:rsidP="003C326D">
      <w:pPr>
        <w:pStyle w:val="ac"/>
      </w:pPr>
      <w:r>
        <w:t xml:space="preserve">      if (question != -1 &amp;&amp; question &lt; value.length() - 1) {</w:t>
      </w:r>
    </w:p>
    <w:p w14:paraId="0F852A7B" w14:textId="77777777" w:rsidR="003C326D" w:rsidRDefault="003C326D" w:rsidP="003C326D">
      <w:pPr>
        <w:pStyle w:val="ac"/>
      </w:pPr>
      <w:r>
        <w:t xml:space="preserve">        // Ensure the query string does not have any named parameters.</w:t>
      </w:r>
    </w:p>
    <w:p w14:paraId="02BB78FE" w14:textId="77777777" w:rsidR="003C326D" w:rsidRDefault="003C326D" w:rsidP="003C326D">
      <w:pPr>
        <w:pStyle w:val="ac"/>
      </w:pPr>
      <w:r>
        <w:t xml:space="preserve">        String queryParams = value.substring(question + 1);</w:t>
      </w:r>
    </w:p>
    <w:p w14:paraId="6D1D669D" w14:textId="77777777" w:rsidR="003C326D" w:rsidRDefault="003C326D" w:rsidP="003C326D">
      <w:pPr>
        <w:pStyle w:val="ac"/>
      </w:pPr>
      <w:r>
        <w:t xml:space="preserve">        Matcher queryParamMatcher = PARAM_URL_REGEX.matcher(queryParams);</w:t>
      </w:r>
    </w:p>
    <w:p w14:paraId="1BF673AD" w14:textId="77777777" w:rsidR="003C326D" w:rsidRDefault="003C326D" w:rsidP="003C326D">
      <w:pPr>
        <w:pStyle w:val="ac"/>
      </w:pPr>
      <w:r>
        <w:t xml:space="preserve">        if (queryParamMatcher.find()) {</w:t>
      </w:r>
    </w:p>
    <w:p w14:paraId="58C067C6" w14:textId="77777777" w:rsidR="003C326D" w:rsidRDefault="003C326D" w:rsidP="003C326D">
      <w:pPr>
        <w:pStyle w:val="ac"/>
      </w:pPr>
      <w:r>
        <w:t xml:space="preserve">          throw methodError("URL query string \"%s\" must not have replace block. "</w:t>
      </w:r>
    </w:p>
    <w:p w14:paraId="6859EC0C" w14:textId="77777777" w:rsidR="003C326D" w:rsidRDefault="003C326D" w:rsidP="003C326D">
      <w:pPr>
        <w:pStyle w:val="ac"/>
      </w:pPr>
      <w:r>
        <w:t xml:space="preserve">              + "For dynamic query parameters use @Query.", queryParams);</w:t>
      </w:r>
    </w:p>
    <w:p w14:paraId="5CC16F62" w14:textId="77777777" w:rsidR="003C326D" w:rsidRDefault="003C326D" w:rsidP="003C326D">
      <w:pPr>
        <w:pStyle w:val="ac"/>
      </w:pPr>
      <w:r>
        <w:t xml:space="preserve">        }</w:t>
      </w:r>
    </w:p>
    <w:p w14:paraId="03DAF971" w14:textId="77777777" w:rsidR="003C326D" w:rsidRDefault="003C326D" w:rsidP="003C326D">
      <w:pPr>
        <w:pStyle w:val="ac"/>
      </w:pPr>
      <w:r>
        <w:t xml:space="preserve">      }</w:t>
      </w:r>
    </w:p>
    <w:p w14:paraId="02A01AAD" w14:textId="77777777" w:rsidR="003C326D" w:rsidRDefault="003C326D" w:rsidP="003C326D">
      <w:pPr>
        <w:pStyle w:val="ac"/>
      </w:pPr>
    </w:p>
    <w:p w14:paraId="532C2248" w14:textId="77777777" w:rsidR="003C326D" w:rsidRDefault="003C326D" w:rsidP="003C326D">
      <w:pPr>
        <w:pStyle w:val="ac"/>
      </w:pPr>
      <w:r>
        <w:t xml:space="preserve">      this.relativeUrl = value;</w:t>
      </w:r>
    </w:p>
    <w:p w14:paraId="5F2C1047" w14:textId="77777777" w:rsidR="003C326D" w:rsidRDefault="003C326D" w:rsidP="003C326D">
      <w:pPr>
        <w:pStyle w:val="ac"/>
      </w:pPr>
      <w:r>
        <w:t xml:space="preserve">      this.relativeUrlParamNames = parsePathParameters(value);</w:t>
      </w:r>
    </w:p>
    <w:p w14:paraId="387968C2" w14:textId="77777777" w:rsidR="003C326D" w:rsidRDefault="003C326D" w:rsidP="003C326D">
      <w:pPr>
        <w:pStyle w:val="ac"/>
      </w:pPr>
      <w:r>
        <w:t xml:space="preserve">    }</w:t>
      </w:r>
    </w:p>
    <w:p w14:paraId="24B4A2B6" w14:textId="77777777" w:rsidR="003C326D" w:rsidRDefault="003C326D" w:rsidP="003C326D">
      <w:r>
        <w:rPr>
          <w:rFonts w:hint="eastAsia"/>
        </w:rPr>
        <w:t>该方法主要工作就是对</w:t>
      </w:r>
      <w:r>
        <w:rPr>
          <w:rFonts w:hint="eastAsia"/>
        </w:rPr>
        <w:t>Builder</w:t>
      </w:r>
      <w:r>
        <w:rPr>
          <w:rFonts w:hint="eastAsia"/>
        </w:rPr>
        <w:t>中的各个成员赋值，结果如下：</w:t>
      </w:r>
    </w:p>
    <w:p w14:paraId="40D2D77D" w14:textId="77777777" w:rsidR="003C326D" w:rsidRDefault="003C326D" w:rsidP="003C326D">
      <w:pPr>
        <w:pStyle w:val="ac"/>
      </w:pPr>
      <w:r w:rsidRPr="00AE672A">
        <w:t>httpMethod</w:t>
      </w:r>
      <w:r>
        <w:t xml:space="preserve"> </w:t>
      </w:r>
      <w:r>
        <w:rPr>
          <w:rFonts w:hint="eastAsia"/>
        </w:rPr>
        <w:t>=</w:t>
      </w:r>
      <w:r>
        <w:t xml:space="preserve"> </w:t>
      </w:r>
      <w:r w:rsidRPr="00AE672A">
        <w:t>POST</w:t>
      </w:r>
    </w:p>
    <w:p w14:paraId="73A1B92A" w14:textId="77777777" w:rsidR="003C326D" w:rsidRDefault="003C326D" w:rsidP="003C326D">
      <w:pPr>
        <w:pStyle w:val="ac"/>
      </w:pPr>
      <w:r w:rsidRPr="00AE672A">
        <w:t>hasBody</w:t>
      </w:r>
      <w:r>
        <w:t xml:space="preserve"> </w:t>
      </w:r>
      <w:r>
        <w:rPr>
          <w:rFonts w:hint="eastAsia"/>
        </w:rPr>
        <w:t>=</w:t>
      </w:r>
      <w:r>
        <w:t xml:space="preserve"> </w:t>
      </w:r>
      <w:r>
        <w:rPr>
          <w:rFonts w:hint="eastAsia"/>
        </w:rPr>
        <w:t>true</w:t>
      </w:r>
    </w:p>
    <w:p w14:paraId="1E496989" w14:textId="77777777" w:rsidR="003C326D" w:rsidRDefault="003C326D" w:rsidP="003C326D">
      <w:pPr>
        <w:pStyle w:val="ac"/>
      </w:pPr>
      <w:r w:rsidRPr="00AE672A">
        <w:t>relativeUrl</w:t>
      </w:r>
      <w:r>
        <w:t xml:space="preserve"> = </w:t>
      </w:r>
      <w:r>
        <w:rPr>
          <w:rFonts w:hint="eastAsia"/>
        </w:rPr>
        <w:t>注解的相对地址</w:t>
      </w:r>
    </w:p>
    <w:p w14:paraId="01626831" w14:textId="77777777" w:rsidR="003C326D" w:rsidRDefault="003C326D" w:rsidP="003C326D">
      <w:pPr>
        <w:pStyle w:val="ac"/>
      </w:pPr>
      <w:r w:rsidRPr="00AE672A">
        <w:t>relativeUrlParamNames</w:t>
      </w:r>
      <w:r>
        <w:t xml:space="preserve"> </w:t>
      </w:r>
      <w:r>
        <w:rPr>
          <w:rFonts w:hint="eastAsia"/>
        </w:rPr>
        <w:t>=</w:t>
      </w:r>
      <w:r>
        <w:t xml:space="preserve"> </w:t>
      </w:r>
      <w:r>
        <w:rPr>
          <w:rFonts w:hint="eastAsia"/>
        </w:rPr>
        <w:t>注解参数集合</w:t>
      </w:r>
    </w:p>
    <w:p w14:paraId="3743D4DA" w14:textId="77777777" w:rsidR="003C326D" w:rsidRDefault="003C326D" w:rsidP="003C326D"/>
    <w:p w14:paraId="404979C0" w14:textId="77777777" w:rsidR="003C326D" w:rsidRDefault="003C326D" w:rsidP="003C326D">
      <w:r>
        <w:rPr>
          <w:rFonts w:hint="eastAsia"/>
        </w:rPr>
        <w:t>(</w:t>
      </w:r>
      <w:r>
        <w:t>3</w:t>
      </w:r>
      <w:r>
        <w:rPr>
          <w:rFonts w:hint="eastAsia"/>
        </w:rPr>
        <w:t>)</w:t>
      </w:r>
      <w:r>
        <w:t xml:space="preserve"> </w:t>
      </w:r>
      <w:r>
        <w:rPr>
          <w:rFonts w:hint="eastAsia"/>
        </w:rPr>
        <w:t>根据</w:t>
      </w:r>
      <w:r w:rsidRPr="00AE672A">
        <w:t>parameterTypes</w:t>
      </w:r>
      <w:r>
        <w:rPr>
          <w:rFonts w:hint="eastAsia"/>
        </w:rPr>
        <w:t>与</w:t>
      </w:r>
      <w:r w:rsidRPr="00AE672A">
        <w:t>parameterAnnotationsArray</w:t>
      </w:r>
      <w:r>
        <w:rPr>
          <w:rFonts w:hint="eastAsia"/>
        </w:rPr>
        <w:t>创建相应的</w:t>
      </w:r>
      <w:r w:rsidRPr="009D12DB">
        <w:t>ParameterHandler</w:t>
      </w:r>
    </w:p>
    <w:p w14:paraId="5DD095C9" w14:textId="77777777" w:rsidR="003C326D" w:rsidRDefault="003C326D" w:rsidP="003C326D">
      <w:r>
        <w:rPr>
          <w:rFonts w:hint="eastAsia"/>
        </w:rPr>
        <w:t>主要代码如下：</w:t>
      </w:r>
    </w:p>
    <w:p w14:paraId="260F3476" w14:textId="77777777" w:rsidR="003C326D" w:rsidRDefault="003C326D" w:rsidP="003C326D">
      <w:pPr>
        <w:pStyle w:val="ac"/>
        <w:ind w:firstLineChars="300" w:firstLine="450"/>
      </w:pPr>
      <w:r>
        <w:t>int parameterCount = parameterAnnotationsArray.length;</w:t>
      </w:r>
    </w:p>
    <w:p w14:paraId="305C50AF" w14:textId="77777777" w:rsidR="003C326D" w:rsidRDefault="003C326D" w:rsidP="003C326D">
      <w:pPr>
        <w:pStyle w:val="ac"/>
      </w:pPr>
      <w:r>
        <w:lastRenderedPageBreak/>
        <w:t xml:space="preserve">      parameterHandlers = new ParameterHandler&lt;?&gt;[parameterCount];</w:t>
      </w:r>
    </w:p>
    <w:p w14:paraId="60901DCB" w14:textId="77777777" w:rsidR="003C326D" w:rsidRDefault="003C326D" w:rsidP="003C326D">
      <w:pPr>
        <w:pStyle w:val="ac"/>
      </w:pPr>
      <w:r>
        <w:t xml:space="preserve">      for (int p = 0; p &lt; parameterCount; p++) {</w:t>
      </w:r>
    </w:p>
    <w:p w14:paraId="13D3D4E2" w14:textId="77777777" w:rsidR="003C326D" w:rsidRDefault="003C326D" w:rsidP="003C326D">
      <w:pPr>
        <w:pStyle w:val="ac"/>
      </w:pPr>
      <w:r>
        <w:t xml:space="preserve">        Type parameterType = parameterTypes[p];</w:t>
      </w:r>
    </w:p>
    <w:p w14:paraId="409A974D" w14:textId="77777777" w:rsidR="003C326D" w:rsidRDefault="003C326D" w:rsidP="003C326D">
      <w:pPr>
        <w:pStyle w:val="ac"/>
      </w:pPr>
      <w:r>
        <w:t xml:space="preserve">        if (Utils.hasUnresolvableType(parameterType)) {</w:t>
      </w:r>
    </w:p>
    <w:p w14:paraId="05AB3D78" w14:textId="77777777" w:rsidR="003C326D" w:rsidRDefault="003C326D" w:rsidP="003C326D">
      <w:pPr>
        <w:pStyle w:val="ac"/>
      </w:pPr>
      <w:r>
        <w:t xml:space="preserve">          throw parameterError(p, "Parameter type must not include a type variable or wildcard: %s",</w:t>
      </w:r>
    </w:p>
    <w:p w14:paraId="1561C591" w14:textId="77777777" w:rsidR="003C326D" w:rsidRDefault="003C326D" w:rsidP="003C326D">
      <w:pPr>
        <w:pStyle w:val="ac"/>
      </w:pPr>
      <w:r>
        <w:t xml:space="preserve">              parameterType);</w:t>
      </w:r>
    </w:p>
    <w:p w14:paraId="62E4FC27" w14:textId="77777777" w:rsidR="003C326D" w:rsidRDefault="003C326D" w:rsidP="003C326D">
      <w:pPr>
        <w:pStyle w:val="ac"/>
      </w:pPr>
      <w:r>
        <w:t xml:space="preserve">        }</w:t>
      </w:r>
    </w:p>
    <w:p w14:paraId="05AA5204" w14:textId="77777777" w:rsidR="003C326D" w:rsidRDefault="003C326D" w:rsidP="003C326D">
      <w:pPr>
        <w:pStyle w:val="ac"/>
      </w:pPr>
    </w:p>
    <w:p w14:paraId="721921DE" w14:textId="77777777" w:rsidR="003C326D" w:rsidRDefault="003C326D" w:rsidP="003C326D">
      <w:pPr>
        <w:pStyle w:val="ac"/>
      </w:pPr>
      <w:r>
        <w:t xml:space="preserve">        Annotation[] parameterAnnotations = parameterAnnotationsArray[p];</w:t>
      </w:r>
    </w:p>
    <w:p w14:paraId="49352740" w14:textId="77777777" w:rsidR="003C326D" w:rsidRDefault="003C326D" w:rsidP="003C326D">
      <w:pPr>
        <w:pStyle w:val="ac"/>
      </w:pPr>
      <w:r>
        <w:t xml:space="preserve">        if (parameterAnnotations == null) {</w:t>
      </w:r>
    </w:p>
    <w:p w14:paraId="172FA7C8" w14:textId="77777777" w:rsidR="003C326D" w:rsidRDefault="003C326D" w:rsidP="003C326D">
      <w:pPr>
        <w:pStyle w:val="ac"/>
      </w:pPr>
      <w:r>
        <w:t xml:space="preserve">          throw parameterError(p, "No Retrofit annotation found.");</w:t>
      </w:r>
    </w:p>
    <w:p w14:paraId="1A445BDB" w14:textId="77777777" w:rsidR="003C326D" w:rsidRDefault="003C326D" w:rsidP="003C326D">
      <w:pPr>
        <w:pStyle w:val="ac"/>
      </w:pPr>
      <w:r>
        <w:t xml:space="preserve">        }</w:t>
      </w:r>
    </w:p>
    <w:p w14:paraId="4B849CE0" w14:textId="77777777" w:rsidR="003C326D" w:rsidRDefault="003C326D" w:rsidP="003C326D">
      <w:pPr>
        <w:pStyle w:val="ac"/>
      </w:pPr>
    </w:p>
    <w:p w14:paraId="39831FAE" w14:textId="77777777" w:rsidR="003C326D" w:rsidRDefault="003C326D" w:rsidP="003C326D">
      <w:pPr>
        <w:pStyle w:val="ac"/>
      </w:pPr>
      <w:r>
        <w:t xml:space="preserve">        parameterHandlers[p] = parseParameter(p, parameterType, parameterAnnotations);</w:t>
      </w:r>
    </w:p>
    <w:p w14:paraId="76633C09" w14:textId="77777777" w:rsidR="003C326D" w:rsidRDefault="003C326D" w:rsidP="003C326D">
      <w:pPr>
        <w:pStyle w:val="ac"/>
      </w:pPr>
      <w:r>
        <w:t xml:space="preserve">      }</w:t>
      </w:r>
    </w:p>
    <w:p w14:paraId="58031FB4" w14:textId="77777777" w:rsidR="003C326D" w:rsidRDefault="003C326D" w:rsidP="003C326D">
      <w:r>
        <w:rPr>
          <w:rFonts w:hint="eastAsia"/>
        </w:rPr>
        <w:t>其中调用的方法逻辑较为复杂，暂时可以不看。</w:t>
      </w:r>
      <w:r w:rsidRPr="009D12DB">
        <w:t>ParameterHandler</w:t>
      </w:r>
      <w:r>
        <w:rPr>
          <w:rFonts w:hint="eastAsia"/>
        </w:rPr>
        <w:t>主要用在后面构造</w:t>
      </w:r>
      <w:r>
        <w:rPr>
          <w:rFonts w:hint="eastAsia"/>
        </w:rPr>
        <w:t>ok</w:t>
      </w:r>
      <w:r>
        <w:t>Http.Call</w:t>
      </w:r>
      <w:r>
        <w:rPr>
          <w:rFonts w:hint="eastAsia"/>
        </w:rPr>
        <w:t>时需要</w:t>
      </w:r>
    </w:p>
    <w:p w14:paraId="0AE40EBE" w14:textId="77777777" w:rsidR="003C326D" w:rsidRDefault="003C326D" w:rsidP="003C326D"/>
    <w:p w14:paraId="6A163409" w14:textId="77777777" w:rsidR="003C326D" w:rsidRDefault="003C326D" w:rsidP="003C326D">
      <w:pPr>
        <w:pStyle w:val="4"/>
      </w:pPr>
      <w:r>
        <w:rPr>
          <w:rFonts w:hint="eastAsia"/>
        </w:rPr>
        <w:t xml:space="preserve">3 </w:t>
      </w:r>
      <w:r w:rsidRPr="00093B17">
        <w:t>callAdapter</w:t>
      </w:r>
      <w:r>
        <w:rPr>
          <w:rFonts w:hint="eastAsia"/>
        </w:rPr>
        <w:t>及</w:t>
      </w:r>
      <w:r w:rsidRPr="00093B17">
        <w:t>responseConverter</w:t>
      </w:r>
      <w:r>
        <w:rPr>
          <w:rFonts w:hint="eastAsia"/>
        </w:rPr>
        <w:t>的创建</w:t>
      </w:r>
    </w:p>
    <w:p w14:paraId="70D73321" w14:textId="77777777" w:rsidR="003C326D" w:rsidRDefault="003C326D" w:rsidP="003C326D">
      <w:r>
        <w:rPr>
          <w:rFonts w:hint="eastAsia"/>
        </w:rPr>
        <w:t>创建</w:t>
      </w:r>
      <w:r>
        <w:rPr>
          <w:rFonts w:hint="eastAsia"/>
        </w:rPr>
        <w:t>call</w:t>
      </w:r>
      <w:r>
        <w:t>Adapter</w:t>
      </w:r>
      <w:r>
        <w:rPr>
          <w:rFonts w:hint="eastAsia"/>
        </w:rPr>
        <w:t>及</w:t>
      </w:r>
      <w:r>
        <w:rPr>
          <w:rFonts w:hint="eastAsia"/>
        </w:rPr>
        <w:t>response</w:t>
      </w:r>
      <w:r>
        <w:t>Converter</w:t>
      </w:r>
      <w:r>
        <w:rPr>
          <w:rFonts w:hint="eastAsia"/>
        </w:rPr>
        <w:t>的过程都在</w:t>
      </w:r>
      <w:r>
        <w:rPr>
          <w:rFonts w:hint="eastAsia"/>
        </w:rPr>
        <w:t>Builder</w:t>
      </w:r>
      <w:r>
        <w:rPr>
          <w:rFonts w:hint="eastAsia"/>
        </w:rPr>
        <w:t>的</w:t>
      </w:r>
      <w:r>
        <w:rPr>
          <w:rFonts w:hint="eastAsia"/>
        </w:rPr>
        <w:t>build</w:t>
      </w:r>
      <w:r>
        <w:t>()</w:t>
      </w:r>
      <w:r>
        <w:rPr>
          <w:rFonts w:hint="eastAsia"/>
        </w:rPr>
        <w:t>方法中</w:t>
      </w:r>
    </w:p>
    <w:p w14:paraId="0AD16E7B" w14:textId="77777777" w:rsidR="003C326D" w:rsidRDefault="003C326D" w:rsidP="003C326D">
      <w:pPr>
        <w:pStyle w:val="ac"/>
      </w:pPr>
      <w:r>
        <w:tab/>
        <w:t>public ServiceMethod build() {</w:t>
      </w:r>
    </w:p>
    <w:p w14:paraId="1F8810F8" w14:textId="77777777" w:rsidR="003C326D" w:rsidRDefault="003C326D" w:rsidP="003C326D">
      <w:pPr>
        <w:pStyle w:val="ac"/>
      </w:pPr>
      <w:r>
        <w:t xml:space="preserve">      callAdapter = createCallAdapter();</w:t>
      </w:r>
    </w:p>
    <w:p w14:paraId="41FFBAFB" w14:textId="77777777" w:rsidR="003C326D" w:rsidRDefault="003C326D" w:rsidP="003C326D">
      <w:pPr>
        <w:pStyle w:val="ac"/>
      </w:pPr>
      <w:r>
        <w:t xml:space="preserve">      ....</w:t>
      </w:r>
    </w:p>
    <w:p w14:paraId="0AB51491" w14:textId="77777777" w:rsidR="003C326D" w:rsidRDefault="003C326D" w:rsidP="003C326D">
      <w:pPr>
        <w:pStyle w:val="ac"/>
      </w:pPr>
      <w:r>
        <w:t xml:space="preserve">      responseConverter = createResponseConverter();</w:t>
      </w:r>
    </w:p>
    <w:p w14:paraId="5FE2A8EF" w14:textId="77777777" w:rsidR="003C326D" w:rsidRDefault="003C326D" w:rsidP="003C326D">
      <w:pPr>
        <w:pStyle w:val="ac"/>
      </w:pPr>
      <w:r>
        <w:tab/>
        <w:t xml:space="preserve">  ....</w:t>
      </w:r>
    </w:p>
    <w:p w14:paraId="1577C3C0" w14:textId="77777777" w:rsidR="003C326D" w:rsidRDefault="003C326D" w:rsidP="003C326D">
      <w:pPr>
        <w:pStyle w:val="ac"/>
      </w:pPr>
      <w:r>
        <w:t xml:space="preserve">      return new ServiceMethod&lt;&gt;(this);</w:t>
      </w:r>
    </w:p>
    <w:p w14:paraId="2E9D57F2" w14:textId="77777777" w:rsidR="003C326D" w:rsidRDefault="003C326D" w:rsidP="003C326D">
      <w:pPr>
        <w:pStyle w:val="ac"/>
      </w:pPr>
      <w:r>
        <w:t xml:space="preserve">    }</w:t>
      </w:r>
    </w:p>
    <w:p w14:paraId="6543A56B" w14:textId="77777777" w:rsidR="003C326D" w:rsidRDefault="003C326D" w:rsidP="003C326D"/>
    <w:p w14:paraId="6F2DF726" w14:textId="77777777" w:rsidR="003C326D" w:rsidRDefault="003C326D" w:rsidP="003C326D">
      <w:r>
        <w:rPr>
          <w:rFonts w:hint="eastAsia"/>
        </w:rPr>
        <w:t>先来看</w:t>
      </w:r>
      <w:r>
        <w:rPr>
          <w:rFonts w:hint="eastAsia"/>
        </w:rPr>
        <w:t>callAdapter</w:t>
      </w:r>
      <w:r>
        <w:rPr>
          <w:rFonts w:hint="eastAsia"/>
        </w:rPr>
        <w:t>的创建</w:t>
      </w:r>
    </w:p>
    <w:p w14:paraId="516F619E" w14:textId="77777777" w:rsidR="003C326D" w:rsidRDefault="003C326D" w:rsidP="003C326D">
      <w:pPr>
        <w:pStyle w:val="ac"/>
      </w:pPr>
      <w:r>
        <w:t>private CallAdapter&lt;T, R&gt; createCallAdapter() {</w:t>
      </w:r>
    </w:p>
    <w:p w14:paraId="3900CB22" w14:textId="77777777" w:rsidR="003C326D" w:rsidRDefault="003C326D" w:rsidP="003C326D">
      <w:pPr>
        <w:pStyle w:val="ac"/>
      </w:pPr>
      <w:r>
        <w:t xml:space="preserve">      Type returnType = method.getGenericReturnType();</w:t>
      </w:r>
    </w:p>
    <w:p w14:paraId="6E7D9DEE" w14:textId="77777777" w:rsidR="003C326D" w:rsidRDefault="003C326D" w:rsidP="003C326D">
      <w:pPr>
        <w:pStyle w:val="ac"/>
      </w:pPr>
      <w:r>
        <w:t xml:space="preserve">      if (Utils.hasUnresolvableType(returnType)) {</w:t>
      </w:r>
    </w:p>
    <w:p w14:paraId="6420B7B5" w14:textId="77777777" w:rsidR="003C326D" w:rsidRDefault="003C326D" w:rsidP="003C326D">
      <w:pPr>
        <w:pStyle w:val="ac"/>
      </w:pPr>
      <w:r>
        <w:t xml:space="preserve">        throw methodError(</w:t>
      </w:r>
    </w:p>
    <w:p w14:paraId="56348B85" w14:textId="77777777" w:rsidR="003C326D" w:rsidRDefault="003C326D" w:rsidP="003C326D">
      <w:pPr>
        <w:pStyle w:val="ac"/>
      </w:pPr>
      <w:r>
        <w:t xml:space="preserve">            "Method return type must not include a type variable or wildcard: %s", returnType);</w:t>
      </w:r>
    </w:p>
    <w:p w14:paraId="38D95551" w14:textId="77777777" w:rsidR="003C326D" w:rsidRDefault="003C326D" w:rsidP="003C326D">
      <w:pPr>
        <w:pStyle w:val="ac"/>
      </w:pPr>
      <w:r>
        <w:t xml:space="preserve">      }</w:t>
      </w:r>
    </w:p>
    <w:p w14:paraId="04AAE2C4" w14:textId="77777777" w:rsidR="003C326D" w:rsidRDefault="003C326D" w:rsidP="003C326D">
      <w:pPr>
        <w:pStyle w:val="ac"/>
      </w:pPr>
      <w:r>
        <w:t xml:space="preserve">      if (returnType == void.class) {</w:t>
      </w:r>
    </w:p>
    <w:p w14:paraId="2ACA209E" w14:textId="77777777" w:rsidR="003C326D" w:rsidRDefault="003C326D" w:rsidP="003C326D">
      <w:pPr>
        <w:pStyle w:val="ac"/>
      </w:pPr>
      <w:r>
        <w:t xml:space="preserve">        throw methodError("Service methods cannot return void.");</w:t>
      </w:r>
    </w:p>
    <w:p w14:paraId="275215B5" w14:textId="77777777" w:rsidR="003C326D" w:rsidRDefault="003C326D" w:rsidP="003C326D">
      <w:pPr>
        <w:pStyle w:val="ac"/>
      </w:pPr>
      <w:r>
        <w:t xml:space="preserve">      }</w:t>
      </w:r>
    </w:p>
    <w:p w14:paraId="13177F19" w14:textId="77777777" w:rsidR="003C326D" w:rsidRDefault="003C326D" w:rsidP="003C326D">
      <w:pPr>
        <w:pStyle w:val="ac"/>
      </w:pPr>
      <w:r>
        <w:t xml:space="preserve">      Annotation[] annotations = method.getAnnotations();</w:t>
      </w:r>
    </w:p>
    <w:p w14:paraId="07739A5B" w14:textId="77777777" w:rsidR="003C326D" w:rsidRDefault="003C326D" w:rsidP="003C326D">
      <w:pPr>
        <w:pStyle w:val="ac"/>
      </w:pPr>
      <w:r>
        <w:t xml:space="preserve">      try {</w:t>
      </w:r>
    </w:p>
    <w:p w14:paraId="78F55857" w14:textId="77777777" w:rsidR="003C326D" w:rsidRDefault="003C326D" w:rsidP="003C326D">
      <w:pPr>
        <w:pStyle w:val="ac"/>
      </w:pPr>
      <w:r>
        <w:t xml:space="preserve">        //noinspection unchecked</w:t>
      </w:r>
    </w:p>
    <w:p w14:paraId="774B0627" w14:textId="77777777" w:rsidR="003C326D" w:rsidRDefault="003C326D" w:rsidP="003C326D">
      <w:pPr>
        <w:pStyle w:val="ac"/>
      </w:pPr>
      <w:r>
        <w:t xml:space="preserve">        return (CallAdapter&lt;T, R&gt;) retrofit.callAdapter(returnType, annotations);</w:t>
      </w:r>
    </w:p>
    <w:p w14:paraId="1437EC73" w14:textId="77777777" w:rsidR="003C326D" w:rsidRDefault="003C326D" w:rsidP="003C326D">
      <w:pPr>
        <w:pStyle w:val="ac"/>
      </w:pPr>
      <w:r>
        <w:t xml:space="preserve">      } catch (RuntimeException e) { // Wide exception range because factories are user code.</w:t>
      </w:r>
    </w:p>
    <w:p w14:paraId="4076A901" w14:textId="77777777" w:rsidR="003C326D" w:rsidRDefault="003C326D" w:rsidP="003C326D">
      <w:pPr>
        <w:pStyle w:val="ac"/>
      </w:pPr>
      <w:r>
        <w:t xml:space="preserve">        throw methodError(e, "Unable to create call adapter for %s", returnType);</w:t>
      </w:r>
    </w:p>
    <w:p w14:paraId="233E722B" w14:textId="77777777" w:rsidR="003C326D" w:rsidRDefault="003C326D" w:rsidP="003C326D">
      <w:pPr>
        <w:pStyle w:val="ac"/>
      </w:pPr>
      <w:r>
        <w:t xml:space="preserve">      }</w:t>
      </w:r>
    </w:p>
    <w:p w14:paraId="2DAE9731" w14:textId="77777777" w:rsidR="003C326D" w:rsidRDefault="003C326D" w:rsidP="003C326D">
      <w:pPr>
        <w:pStyle w:val="ac"/>
      </w:pPr>
      <w:r>
        <w:t xml:space="preserve">    }</w:t>
      </w:r>
    </w:p>
    <w:p w14:paraId="1DEAF5CA" w14:textId="77777777" w:rsidR="003C326D" w:rsidRDefault="003C326D" w:rsidP="003C326D">
      <w:r>
        <w:rPr>
          <w:rFonts w:hint="eastAsia"/>
        </w:rPr>
        <w:t>可以看到，最终调用到了</w:t>
      </w:r>
      <w:r>
        <w:rPr>
          <w:rFonts w:hint="eastAsia"/>
        </w:rPr>
        <w:t>retro</w:t>
      </w:r>
      <w:r>
        <w:t>fit</w:t>
      </w:r>
      <w:r>
        <w:rPr>
          <w:rFonts w:hint="eastAsia"/>
        </w:rPr>
        <w:t>中的</w:t>
      </w:r>
      <w:r w:rsidRPr="009D12DB">
        <w:t>callAdapter(Type returnType, Annotation[] annotations)</w:t>
      </w:r>
      <w:r>
        <w:rPr>
          <w:rFonts w:hint="eastAsia"/>
        </w:rPr>
        <w:t>方法中</w:t>
      </w:r>
    </w:p>
    <w:p w14:paraId="59E408B1" w14:textId="77777777" w:rsidR="003C326D" w:rsidRDefault="003C326D" w:rsidP="003C326D">
      <w:pPr>
        <w:pStyle w:val="ac"/>
      </w:pPr>
      <w:r>
        <w:t>public CallAdapter&lt;?, ?&gt; callAdapter(Type returnType, Annotation[] annotations) {</w:t>
      </w:r>
    </w:p>
    <w:p w14:paraId="1C2E64FD" w14:textId="77777777" w:rsidR="003C326D" w:rsidRDefault="003C326D" w:rsidP="003C326D">
      <w:pPr>
        <w:pStyle w:val="ac"/>
      </w:pPr>
      <w:r>
        <w:t xml:space="preserve">    return nextCallAdapter(null, returnType, annotations);</w:t>
      </w:r>
    </w:p>
    <w:p w14:paraId="3AE50CF6" w14:textId="77777777" w:rsidR="003C326D" w:rsidRDefault="003C326D" w:rsidP="003C326D">
      <w:pPr>
        <w:pStyle w:val="ac"/>
      </w:pPr>
      <w:r>
        <w:t>}</w:t>
      </w:r>
    </w:p>
    <w:p w14:paraId="002F050D" w14:textId="77777777" w:rsidR="003C326D" w:rsidRDefault="003C326D" w:rsidP="003C326D">
      <w:r>
        <w:rPr>
          <w:rFonts w:hint="eastAsia"/>
        </w:rPr>
        <w:lastRenderedPageBreak/>
        <w:t>最终会调用如下：</w:t>
      </w:r>
    </w:p>
    <w:p w14:paraId="26E1625F" w14:textId="77777777" w:rsidR="003C326D" w:rsidRDefault="003C326D" w:rsidP="003C326D">
      <w:pPr>
        <w:pStyle w:val="ac"/>
      </w:pPr>
      <w:r>
        <w:t>public CallAdapter&lt;?, ?&gt; nextCallAdapter(@Nullable CallAdapter.Factory skipPast, Type returnType,</w:t>
      </w:r>
    </w:p>
    <w:p w14:paraId="2F879528" w14:textId="77777777" w:rsidR="003C326D" w:rsidRDefault="003C326D" w:rsidP="003C326D">
      <w:pPr>
        <w:pStyle w:val="ac"/>
      </w:pPr>
      <w:r>
        <w:t xml:space="preserve">      Annotation[] annotations) {</w:t>
      </w:r>
    </w:p>
    <w:p w14:paraId="7F71DBB2" w14:textId="77777777" w:rsidR="003C326D" w:rsidRDefault="003C326D" w:rsidP="003C326D">
      <w:pPr>
        <w:pStyle w:val="ac"/>
      </w:pPr>
      <w:r>
        <w:t xml:space="preserve">    checkNotNull(returnType, "returnType == null");</w:t>
      </w:r>
    </w:p>
    <w:p w14:paraId="4E063665" w14:textId="77777777" w:rsidR="003C326D" w:rsidRDefault="003C326D" w:rsidP="003C326D">
      <w:pPr>
        <w:pStyle w:val="ac"/>
      </w:pPr>
      <w:r>
        <w:t xml:space="preserve">    checkNotNull(annotations, "annotations == null");</w:t>
      </w:r>
    </w:p>
    <w:p w14:paraId="5F61AEE9" w14:textId="77777777" w:rsidR="003C326D" w:rsidRDefault="003C326D" w:rsidP="003C326D">
      <w:pPr>
        <w:pStyle w:val="ac"/>
      </w:pPr>
    </w:p>
    <w:p w14:paraId="418001E7" w14:textId="77777777" w:rsidR="003C326D" w:rsidRDefault="003C326D" w:rsidP="003C326D">
      <w:pPr>
        <w:pStyle w:val="ac"/>
      </w:pPr>
      <w:r>
        <w:t xml:space="preserve">    int start = callAdapterFactories.indexOf(skipPast) + 1;</w:t>
      </w:r>
    </w:p>
    <w:p w14:paraId="66D5CBEA" w14:textId="77777777" w:rsidR="003C326D" w:rsidRDefault="003C326D" w:rsidP="003C326D">
      <w:pPr>
        <w:pStyle w:val="ac"/>
      </w:pPr>
      <w:r>
        <w:t xml:space="preserve">    for (int i = start, count = callAdapterFactories.size(); i &lt; count; i++) {</w:t>
      </w:r>
    </w:p>
    <w:p w14:paraId="32FCB769" w14:textId="77777777" w:rsidR="003C326D" w:rsidRDefault="003C326D" w:rsidP="003C326D">
      <w:pPr>
        <w:pStyle w:val="ac"/>
      </w:pPr>
      <w:r>
        <w:t xml:space="preserve">      CallAdapter&lt;?, ?&gt; adapter = callAdapterFactories.get(i).get(returnType, annotations, this);</w:t>
      </w:r>
    </w:p>
    <w:p w14:paraId="24150419" w14:textId="77777777" w:rsidR="003C326D" w:rsidRDefault="003C326D" w:rsidP="003C326D">
      <w:pPr>
        <w:pStyle w:val="ac"/>
      </w:pPr>
      <w:r>
        <w:t xml:space="preserve">      if (adapter != null) {</w:t>
      </w:r>
    </w:p>
    <w:p w14:paraId="554AFB76" w14:textId="77777777" w:rsidR="003C326D" w:rsidRDefault="003C326D" w:rsidP="003C326D">
      <w:pPr>
        <w:pStyle w:val="ac"/>
      </w:pPr>
      <w:r>
        <w:t xml:space="preserve">        return adapter;</w:t>
      </w:r>
    </w:p>
    <w:p w14:paraId="389DC98A" w14:textId="77777777" w:rsidR="003C326D" w:rsidRDefault="003C326D" w:rsidP="003C326D">
      <w:pPr>
        <w:pStyle w:val="ac"/>
      </w:pPr>
      <w:r>
        <w:t xml:space="preserve">      }</w:t>
      </w:r>
    </w:p>
    <w:p w14:paraId="18498DA6" w14:textId="77777777" w:rsidR="003C326D" w:rsidRDefault="003C326D" w:rsidP="003C326D">
      <w:pPr>
        <w:pStyle w:val="ac"/>
      </w:pPr>
      <w:r>
        <w:t xml:space="preserve">    }</w:t>
      </w:r>
    </w:p>
    <w:p w14:paraId="58CBDCF7" w14:textId="77777777" w:rsidR="003C326D" w:rsidRDefault="003C326D" w:rsidP="003C326D">
      <w:pPr>
        <w:pStyle w:val="ac"/>
      </w:pPr>
    </w:p>
    <w:p w14:paraId="1FE8CA65" w14:textId="77777777" w:rsidR="003C326D" w:rsidRDefault="003C326D" w:rsidP="003C326D">
      <w:pPr>
        <w:pStyle w:val="ac"/>
      </w:pPr>
      <w:r>
        <w:t xml:space="preserve">    StringBuilder builder = new StringBuilder("Could not locate call adapter for ")</w:t>
      </w:r>
    </w:p>
    <w:p w14:paraId="40A9564A" w14:textId="77777777" w:rsidR="003C326D" w:rsidRDefault="003C326D" w:rsidP="003C326D">
      <w:pPr>
        <w:pStyle w:val="ac"/>
      </w:pPr>
      <w:r>
        <w:t xml:space="preserve">        .append(returnType)</w:t>
      </w:r>
    </w:p>
    <w:p w14:paraId="3B60274E" w14:textId="77777777" w:rsidR="003C326D" w:rsidRDefault="003C326D" w:rsidP="003C326D">
      <w:pPr>
        <w:pStyle w:val="ac"/>
      </w:pPr>
      <w:r>
        <w:t xml:space="preserve">        .append(".\n");</w:t>
      </w:r>
    </w:p>
    <w:p w14:paraId="72D0ADAE" w14:textId="77777777" w:rsidR="003C326D" w:rsidRDefault="003C326D" w:rsidP="003C326D">
      <w:pPr>
        <w:pStyle w:val="ac"/>
      </w:pPr>
      <w:r>
        <w:t xml:space="preserve">    if (skipPast != null) {</w:t>
      </w:r>
    </w:p>
    <w:p w14:paraId="4AA3DDF4" w14:textId="77777777" w:rsidR="003C326D" w:rsidRDefault="003C326D" w:rsidP="003C326D">
      <w:pPr>
        <w:pStyle w:val="ac"/>
      </w:pPr>
      <w:r>
        <w:t xml:space="preserve">      builder.append("  Skipped:");</w:t>
      </w:r>
    </w:p>
    <w:p w14:paraId="0B86A94B" w14:textId="77777777" w:rsidR="003C326D" w:rsidRDefault="003C326D" w:rsidP="003C326D">
      <w:pPr>
        <w:pStyle w:val="ac"/>
      </w:pPr>
      <w:r>
        <w:t xml:space="preserve">      for (int i = 0; i &lt; start; i++) {</w:t>
      </w:r>
    </w:p>
    <w:p w14:paraId="481958F2" w14:textId="77777777" w:rsidR="003C326D" w:rsidRDefault="003C326D" w:rsidP="003C326D">
      <w:pPr>
        <w:pStyle w:val="ac"/>
      </w:pPr>
      <w:r>
        <w:t xml:space="preserve">        builder.append("\n   * ").append(callAdapterFactories.get(i).getClass().getName());</w:t>
      </w:r>
    </w:p>
    <w:p w14:paraId="0F760652" w14:textId="77777777" w:rsidR="003C326D" w:rsidRDefault="003C326D" w:rsidP="003C326D">
      <w:pPr>
        <w:pStyle w:val="ac"/>
      </w:pPr>
      <w:r>
        <w:t xml:space="preserve">      }</w:t>
      </w:r>
    </w:p>
    <w:p w14:paraId="3DDD396D" w14:textId="77777777" w:rsidR="003C326D" w:rsidRDefault="003C326D" w:rsidP="003C326D">
      <w:pPr>
        <w:pStyle w:val="ac"/>
      </w:pPr>
      <w:r>
        <w:t xml:space="preserve">      builder.append('\n');</w:t>
      </w:r>
    </w:p>
    <w:p w14:paraId="6AF0E8EE" w14:textId="77777777" w:rsidR="003C326D" w:rsidRDefault="003C326D" w:rsidP="003C326D">
      <w:pPr>
        <w:pStyle w:val="ac"/>
      </w:pPr>
      <w:r>
        <w:t xml:space="preserve">    }</w:t>
      </w:r>
    </w:p>
    <w:p w14:paraId="3724E69A" w14:textId="77777777" w:rsidR="003C326D" w:rsidRDefault="003C326D" w:rsidP="003C326D">
      <w:pPr>
        <w:pStyle w:val="ac"/>
      </w:pPr>
      <w:r>
        <w:t xml:space="preserve">    builder.append("  Tried:");</w:t>
      </w:r>
    </w:p>
    <w:p w14:paraId="1DAF6A67" w14:textId="77777777" w:rsidR="003C326D" w:rsidRDefault="003C326D" w:rsidP="003C326D">
      <w:pPr>
        <w:pStyle w:val="ac"/>
      </w:pPr>
      <w:r>
        <w:t xml:space="preserve">    for (int i = start, count = callAdapterFactories.size(); i &lt; count; i++) {</w:t>
      </w:r>
    </w:p>
    <w:p w14:paraId="6D91BDB1" w14:textId="77777777" w:rsidR="003C326D" w:rsidRDefault="003C326D" w:rsidP="003C326D">
      <w:pPr>
        <w:pStyle w:val="ac"/>
      </w:pPr>
      <w:r>
        <w:t xml:space="preserve">      builder.append("\n   * ").append(callAdapterFactories.get(i).getClass().getName());</w:t>
      </w:r>
    </w:p>
    <w:p w14:paraId="0B272C0F" w14:textId="77777777" w:rsidR="003C326D" w:rsidRDefault="003C326D" w:rsidP="003C326D">
      <w:pPr>
        <w:pStyle w:val="ac"/>
      </w:pPr>
      <w:r>
        <w:t xml:space="preserve">    }</w:t>
      </w:r>
    </w:p>
    <w:p w14:paraId="78D1FF8E" w14:textId="77777777" w:rsidR="003C326D" w:rsidRDefault="003C326D" w:rsidP="003C326D">
      <w:pPr>
        <w:pStyle w:val="ac"/>
      </w:pPr>
      <w:r>
        <w:t xml:space="preserve">    throw new IllegalArgumentException(builder.toString());</w:t>
      </w:r>
    </w:p>
    <w:p w14:paraId="2B45EF10" w14:textId="77777777" w:rsidR="003C326D" w:rsidRDefault="003C326D" w:rsidP="003C326D">
      <w:pPr>
        <w:pStyle w:val="ac"/>
      </w:pPr>
      <w:r>
        <w:t xml:space="preserve">  }</w:t>
      </w:r>
    </w:p>
    <w:p w14:paraId="34F0F1AF" w14:textId="77777777" w:rsidR="003C326D" w:rsidRDefault="003C326D" w:rsidP="003C326D">
      <w:r>
        <w:rPr>
          <w:rFonts w:hint="eastAsia"/>
        </w:rPr>
        <w:t>可以看到</w:t>
      </w:r>
      <w:r>
        <w:rPr>
          <w:rFonts w:hint="eastAsia"/>
        </w:rPr>
        <w:t>call</w:t>
      </w:r>
      <w:r>
        <w:t>Adapter</w:t>
      </w:r>
      <w:r>
        <w:rPr>
          <w:rFonts w:hint="eastAsia"/>
        </w:rPr>
        <w:t>实例由</w:t>
      </w:r>
      <w:r w:rsidRPr="009D12DB">
        <w:t>callAdapterFactories</w:t>
      </w:r>
      <w:r>
        <w:rPr>
          <w:rFonts w:hint="eastAsia"/>
        </w:rPr>
        <w:t>中的</w:t>
      </w:r>
      <w:r>
        <w:rPr>
          <w:rFonts w:hint="eastAsia"/>
        </w:rPr>
        <w:t>Factory</w:t>
      </w:r>
      <w:r>
        <w:rPr>
          <w:rFonts w:hint="eastAsia"/>
        </w:rPr>
        <w:t>根据</w:t>
      </w:r>
      <w:r w:rsidRPr="009D12DB">
        <w:t>returnType</w:t>
      </w:r>
      <w:r>
        <w:t xml:space="preserve"> </w:t>
      </w:r>
      <w:r>
        <w:rPr>
          <w:rFonts w:hint="eastAsia"/>
        </w:rPr>
        <w:t>和</w:t>
      </w:r>
      <w:r>
        <w:rPr>
          <w:rFonts w:hint="eastAsia"/>
        </w:rPr>
        <w:t xml:space="preserve"> </w:t>
      </w:r>
      <w:r w:rsidRPr="009D12DB">
        <w:t>annotations</w:t>
      </w:r>
      <w:r>
        <w:rPr>
          <w:rFonts w:hint="eastAsia"/>
        </w:rPr>
        <w:t>创建</w:t>
      </w:r>
    </w:p>
    <w:p w14:paraId="1A749B3F" w14:textId="77777777" w:rsidR="003C326D" w:rsidRDefault="003C326D" w:rsidP="003C326D"/>
    <w:p w14:paraId="06747D1B" w14:textId="77777777" w:rsidR="003C326D" w:rsidRDefault="003C326D" w:rsidP="003C326D">
      <w:r>
        <w:rPr>
          <w:rFonts w:hint="eastAsia"/>
        </w:rPr>
        <w:t>类似的</w:t>
      </w:r>
      <w:r w:rsidRPr="009D12DB">
        <w:t>responseConverter</w:t>
      </w:r>
      <w:r>
        <w:rPr>
          <w:rFonts w:hint="eastAsia"/>
        </w:rPr>
        <w:t>也是由</w:t>
      </w:r>
      <w:r w:rsidRPr="009D12DB">
        <w:t>converterFactories</w:t>
      </w:r>
      <w:r>
        <w:rPr>
          <w:rFonts w:hint="eastAsia"/>
        </w:rPr>
        <w:t>的</w:t>
      </w:r>
      <w:r>
        <w:rPr>
          <w:rFonts w:hint="eastAsia"/>
        </w:rPr>
        <w:t>Factory</w:t>
      </w:r>
      <w:r>
        <w:rPr>
          <w:rFonts w:hint="eastAsia"/>
        </w:rPr>
        <w:t>创建</w:t>
      </w:r>
    </w:p>
    <w:p w14:paraId="3DF037A5" w14:textId="77777777" w:rsidR="003C326D" w:rsidRDefault="003C326D" w:rsidP="003C326D"/>
    <w:p w14:paraId="43938FAE" w14:textId="77777777" w:rsidR="003C326D" w:rsidRDefault="003C326D" w:rsidP="003C326D"/>
    <w:p w14:paraId="0EFBDEC8" w14:textId="77777777" w:rsidR="003C326D" w:rsidRDefault="003C326D" w:rsidP="003C326D">
      <w:pPr>
        <w:pStyle w:val="4"/>
      </w:pPr>
      <w:r>
        <w:rPr>
          <w:rFonts w:hint="eastAsia"/>
        </w:rPr>
        <w:t xml:space="preserve">4 </w:t>
      </w:r>
      <w:r w:rsidRPr="00CD5243">
        <w:t>callAdapter</w:t>
      </w:r>
      <w:r>
        <w:rPr>
          <w:rFonts w:hint="eastAsia"/>
        </w:rPr>
        <w:t>适配注解</w:t>
      </w:r>
      <w:r>
        <w:rPr>
          <w:rFonts w:hint="eastAsia"/>
        </w:rPr>
        <w:t>Call</w:t>
      </w:r>
    </w:p>
    <w:p w14:paraId="6F9E4697" w14:textId="77777777" w:rsidR="003C326D" w:rsidRDefault="003C326D" w:rsidP="003C326D">
      <w:r>
        <w:rPr>
          <w:rFonts w:hint="eastAsia"/>
        </w:rPr>
        <w:t>创建好了</w:t>
      </w:r>
      <w:r>
        <w:rPr>
          <w:rFonts w:hint="eastAsia"/>
        </w:rPr>
        <w:t>CallAdapter</w:t>
      </w:r>
      <w:r>
        <w:rPr>
          <w:rFonts w:hint="eastAsia"/>
        </w:rPr>
        <w:t>对象之后，就是来适配注解</w:t>
      </w:r>
      <w:r>
        <w:rPr>
          <w:rFonts w:hint="eastAsia"/>
        </w:rPr>
        <w:t>Call</w:t>
      </w:r>
      <w:r>
        <w:rPr>
          <w:rFonts w:hint="eastAsia"/>
        </w:rPr>
        <w:t>了，主要方法如下：</w:t>
      </w:r>
    </w:p>
    <w:p w14:paraId="260707F1" w14:textId="77777777" w:rsidR="003C326D" w:rsidRDefault="003C326D" w:rsidP="003C326D">
      <w:pPr>
        <w:pStyle w:val="ac"/>
      </w:pPr>
      <w:r>
        <w:t xml:space="preserve">  T adapt(Call&lt;R&gt; call) {</w:t>
      </w:r>
    </w:p>
    <w:p w14:paraId="76C87067" w14:textId="77777777" w:rsidR="003C326D" w:rsidRDefault="003C326D" w:rsidP="003C326D">
      <w:pPr>
        <w:pStyle w:val="ac"/>
      </w:pPr>
      <w:r>
        <w:t xml:space="preserve">    return callAdapter.adapt(call);</w:t>
      </w:r>
    </w:p>
    <w:p w14:paraId="028D270B" w14:textId="77777777" w:rsidR="003C326D" w:rsidRDefault="003C326D" w:rsidP="003C326D">
      <w:pPr>
        <w:pStyle w:val="ac"/>
      </w:pPr>
      <w:r>
        <w:t xml:space="preserve">  }</w:t>
      </w:r>
    </w:p>
    <w:p w14:paraId="7C1F7BC7" w14:textId="77777777" w:rsidR="003C326D" w:rsidRPr="00406E6E" w:rsidRDefault="003C326D" w:rsidP="003C326D">
      <w:r>
        <w:rPr>
          <w:rFonts w:hint="eastAsia"/>
        </w:rPr>
        <w:t>可以看到，最终调用</w:t>
      </w:r>
      <w:r>
        <w:rPr>
          <w:rFonts w:hint="eastAsia"/>
        </w:rPr>
        <w:t>call</w:t>
      </w:r>
      <w:r>
        <w:t>Adapter</w:t>
      </w:r>
      <w:r>
        <w:rPr>
          <w:rFonts w:hint="eastAsia"/>
        </w:rPr>
        <w:t>对象的</w:t>
      </w:r>
      <w:r>
        <w:t>T adapt(Call&lt;R&gt; call)</w:t>
      </w:r>
      <w:r>
        <w:rPr>
          <w:rFonts w:hint="eastAsia"/>
        </w:rPr>
        <w:t>方法</w:t>
      </w:r>
    </w:p>
    <w:p w14:paraId="5EDC76A2" w14:textId="77777777" w:rsidR="003C326D" w:rsidRDefault="003C326D" w:rsidP="003C326D">
      <w:r>
        <w:rPr>
          <w:rFonts w:hint="eastAsia"/>
        </w:rPr>
        <w:t>返回的对象，根据加入的</w:t>
      </w:r>
      <w:r>
        <w:rPr>
          <w:rFonts w:hint="eastAsia"/>
        </w:rPr>
        <w:t>CallAdapter</w:t>
      </w:r>
      <w:r>
        <w:t>Factory</w:t>
      </w:r>
      <w:r>
        <w:rPr>
          <w:rFonts w:hint="eastAsia"/>
        </w:rPr>
        <w:t>创建的</w:t>
      </w:r>
      <w:r>
        <w:rPr>
          <w:rFonts w:hint="eastAsia"/>
        </w:rPr>
        <w:t>CallAdapter</w:t>
      </w:r>
      <w:r>
        <w:rPr>
          <w:rFonts w:hint="eastAsia"/>
        </w:rPr>
        <w:t>有关</w:t>
      </w:r>
    </w:p>
    <w:p w14:paraId="4AC000A3" w14:textId="77777777" w:rsidR="003C326D" w:rsidRDefault="003C326D" w:rsidP="003C326D">
      <w:r>
        <w:rPr>
          <w:rFonts w:hint="eastAsia"/>
        </w:rPr>
        <w:t>例如，对于</w:t>
      </w:r>
      <w:r>
        <w:rPr>
          <w:rFonts w:hint="eastAsia"/>
        </w:rPr>
        <w:t>Retro</w:t>
      </w:r>
      <w:r>
        <w:t>fit</w:t>
      </w:r>
      <w:r>
        <w:rPr>
          <w:rFonts w:hint="eastAsia"/>
        </w:rPr>
        <w:t>默认的</w:t>
      </w:r>
      <w:r w:rsidRPr="00406E6E">
        <w:t>ExecutorCallAdapterFactory</w:t>
      </w:r>
      <w:r>
        <w:rPr>
          <w:rFonts w:hint="eastAsia"/>
        </w:rPr>
        <w:t>来说，返回的</w:t>
      </w:r>
      <w:r>
        <w:rPr>
          <w:rFonts w:hint="eastAsia"/>
        </w:rPr>
        <w:t>T</w:t>
      </w:r>
      <w:r>
        <w:rPr>
          <w:rFonts w:hint="eastAsia"/>
        </w:rPr>
        <w:t>就是</w:t>
      </w:r>
      <w:r w:rsidRPr="00406E6E">
        <w:t>ExecutorCallbackCall&lt;T&gt;</w:t>
      </w:r>
      <w:r>
        <w:rPr>
          <w:rFonts w:hint="eastAsia"/>
        </w:rPr>
        <w:t>对象，它是</w:t>
      </w:r>
      <w:r>
        <w:rPr>
          <w:rFonts w:hint="eastAsia"/>
        </w:rPr>
        <w:t>Call</w:t>
      </w:r>
      <w:r>
        <w:t>&lt;T&gt;</w:t>
      </w:r>
      <w:r>
        <w:rPr>
          <w:rFonts w:hint="eastAsia"/>
        </w:rPr>
        <w:t>的实例</w:t>
      </w:r>
    </w:p>
    <w:p w14:paraId="42E55A9C" w14:textId="77777777" w:rsidR="003C326D" w:rsidRDefault="003C326D" w:rsidP="003C326D">
      <w:r>
        <w:rPr>
          <w:rFonts w:hint="eastAsia"/>
        </w:rPr>
        <w:t>对于</w:t>
      </w:r>
      <w:r>
        <w:rPr>
          <w:rFonts w:hint="eastAsia"/>
        </w:rPr>
        <w:t>Rxjava</w:t>
      </w:r>
      <w:r>
        <w:rPr>
          <w:rFonts w:hint="eastAsia"/>
        </w:rPr>
        <w:t>来说，由于要在</w:t>
      </w:r>
      <w:r>
        <w:rPr>
          <w:rFonts w:hint="eastAsia"/>
        </w:rPr>
        <w:t>Retrofit</w:t>
      </w:r>
      <w:r>
        <w:rPr>
          <w:rFonts w:hint="eastAsia"/>
        </w:rPr>
        <w:t>的实例化中添加</w:t>
      </w:r>
      <w:r w:rsidRPr="00406E6E">
        <w:t>RxJava2CallAdapterFactory</w:t>
      </w:r>
      <w:r>
        <w:rPr>
          <w:rFonts w:hint="eastAsia"/>
        </w:rPr>
        <w:t>对象到</w:t>
      </w:r>
      <w:r w:rsidRPr="00406E6E">
        <w:t>callAdapterFactories</w:t>
      </w:r>
      <w:r>
        <w:rPr>
          <w:rFonts w:hint="eastAsia"/>
        </w:rPr>
        <w:t>集合中，因此返回的</w:t>
      </w:r>
      <w:r>
        <w:rPr>
          <w:rFonts w:hint="eastAsia"/>
        </w:rPr>
        <w:t>T</w:t>
      </w:r>
      <w:r>
        <w:rPr>
          <w:rFonts w:hint="eastAsia"/>
        </w:rPr>
        <w:t>就是</w:t>
      </w:r>
      <w:r w:rsidRPr="00406E6E">
        <w:t>Observable&lt;?&gt;</w:t>
      </w:r>
      <w:r>
        <w:rPr>
          <w:rFonts w:hint="eastAsia"/>
        </w:rPr>
        <w:t>对象</w:t>
      </w:r>
    </w:p>
    <w:p w14:paraId="73D1F400" w14:textId="77777777" w:rsidR="003C326D" w:rsidRDefault="003C326D" w:rsidP="003C326D"/>
    <w:p w14:paraId="588AA254" w14:textId="77777777" w:rsidR="003C326D" w:rsidRPr="00406E6E" w:rsidRDefault="003C326D" w:rsidP="003C326D"/>
    <w:p w14:paraId="598253F2" w14:textId="77777777" w:rsidR="003C326D" w:rsidRDefault="003C326D" w:rsidP="003C326D"/>
    <w:p w14:paraId="77DB462C" w14:textId="77777777" w:rsidR="003C326D" w:rsidRDefault="003C326D" w:rsidP="003C326D">
      <w:pPr>
        <w:pStyle w:val="4"/>
      </w:pPr>
      <w:r>
        <w:rPr>
          <w:rFonts w:hint="eastAsia"/>
        </w:rPr>
        <w:lastRenderedPageBreak/>
        <w:t xml:space="preserve">5 </w:t>
      </w:r>
      <w:r>
        <w:rPr>
          <w:rFonts w:hint="eastAsia"/>
        </w:rPr>
        <w:t>根据适配层</w:t>
      </w:r>
      <w:r>
        <w:rPr>
          <w:rFonts w:hint="eastAsia"/>
        </w:rPr>
        <w:t>Call</w:t>
      </w:r>
      <w:r>
        <w:rPr>
          <w:rFonts w:hint="eastAsia"/>
        </w:rPr>
        <w:t>创建</w:t>
      </w:r>
      <w:r>
        <w:rPr>
          <w:rFonts w:hint="eastAsia"/>
        </w:rPr>
        <w:t>okHttp.Call</w:t>
      </w:r>
    </w:p>
    <w:p w14:paraId="32200F54" w14:textId="77777777" w:rsidR="003C326D" w:rsidRDefault="003C326D" w:rsidP="003C326D"/>
    <w:p w14:paraId="12F8E169" w14:textId="77777777" w:rsidR="003C326D" w:rsidRDefault="003C326D" w:rsidP="003C326D">
      <w:r>
        <w:rPr>
          <w:rFonts w:hint="eastAsia"/>
        </w:rPr>
        <w:t>我们以</w:t>
      </w:r>
      <w:r w:rsidRPr="003249A7">
        <w:t>ExecutorCallAdapterFactory</w:t>
      </w:r>
      <w:r>
        <w:rPr>
          <w:rFonts w:hint="eastAsia"/>
        </w:rPr>
        <w:t>中创建的</w:t>
      </w:r>
      <w:r>
        <w:rPr>
          <w:rFonts w:hint="eastAsia"/>
        </w:rPr>
        <w:t>Call</w:t>
      </w:r>
      <w:r>
        <w:t xml:space="preserve">&lt;T&gt; </w:t>
      </w:r>
      <w:r w:rsidRPr="003249A7">
        <w:t>ExecutorCallbackCall</w:t>
      </w:r>
      <w:r>
        <w:t>&lt;T&gt;</w:t>
      </w:r>
      <w:r>
        <w:rPr>
          <w:rFonts w:hint="eastAsia"/>
        </w:rPr>
        <w:t>为例，来讲解</w:t>
      </w:r>
    </w:p>
    <w:p w14:paraId="70EC2F17" w14:textId="77777777" w:rsidR="003C326D" w:rsidRDefault="003C326D" w:rsidP="003C326D">
      <w:r>
        <w:rPr>
          <w:rFonts w:hint="eastAsia"/>
        </w:rPr>
        <w:t>当调用</w:t>
      </w:r>
      <w:r w:rsidRPr="003249A7">
        <w:t>ExecutorCallbackCall</w:t>
      </w:r>
      <w:r>
        <w:rPr>
          <w:rFonts w:hint="eastAsia"/>
        </w:rPr>
        <w:t>对象的</w:t>
      </w:r>
      <w:r w:rsidRPr="003249A7">
        <w:t>enqueue</w:t>
      </w:r>
      <w:r>
        <w:t>()</w:t>
      </w:r>
      <w:r>
        <w:rPr>
          <w:rFonts w:hint="eastAsia"/>
        </w:rPr>
        <w:t>方法时，如下：</w:t>
      </w:r>
    </w:p>
    <w:p w14:paraId="2FD77D2B" w14:textId="77777777" w:rsidR="003C326D" w:rsidRDefault="003C326D" w:rsidP="003C326D">
      <w:pPr>
        <w:pStyle w:val="ac"/>
      </w:pPr>
      <w:r>
        <w:t>@Override public void enqueue(final Callback&lt;T&gt; callback) {</w:t>
      </w:r>
    </w:p>
    <w:p w14:paraId="78E99F2D" w14:textId="77777777" w:rsidR="003C326D" w:rsidRDefault="003C326D" w:rsidP="003C326D">
      <w:pPr>
        <w:pStyle w:val="ac"/>
      </w:pPr>
      <w:r>
        <w:t xml:space="preserve">      checkNotNull(callback, "callback == null");</w:t>
      </w:r>
    </w:p>
    <w:p w14:paraId="358C8945" w14:textId="77777777" w:rsidR="003C326D" w:rsidRDefault="003C326D" w:rsidP="003C326D">
      <w:pPr>
        <w:pStyle w:val="ac"/>
      </w:pPr>
    </w:p>
    <w:p w14:paraId="6B7AE2B9" w14:textId="77777777" w:rsidR="003C326D" w:rsidRDefault="003C326D" w:rsidP="003C326D">
      <w:pPr>
        <w:pStyle w:val="ac"/>
      </w:pPr>
      <w:r>
        <w:t xml:space="preserve">      delegate.enqueue(new Callback&lt;T&gt;() {</w:t>
      </w:r>
    </w:p>
    <w:p w14:paraId="6458B80F" w14:textId="77777777" w:rsidR="003C326D" w:rsidRDefault="003C326D" w:rsidP="003C326D">
      <w:pPr>
        <w:pStyle w:val="ac"/>
      </w:pPr>
      <w:r>
        <w:t xml:space="preserve">        @Override public void onResponse(Call&lt;T&gt; call, final Response&lt;T&gt; response) {</w:t>
      </w:r>
    </w:p>
    <w:p w14:paraId="3A9A042C" w14:textId="77777777" w:rsidR="003C326D" w:rsidRDefault="003C326D" w:rsidP="003C326D">
      <w:pPr>
        <w:pStyle w:val="ac"/>
      </w:pPr>
      <w:r>
        <w:t xml:space="preserve">          callbackExecutor.execute(new Runnable() {</w:t>
      </w:r>
    </w:p>
    <w:p w14:paraId="419ED4F7" w14:textId="77777777" w:rsidR="003C326D" w:rsidRDefault="003C326D" w:rsidP="003C326D">
      <w:pPr>
        <w:pStyle w:val="ac"/>
      </w:pPr>
      <w:r>
        <w:t xml:space="preserve">            @Override public void run() {</w:t>
      </w:r>
    </w:p>
    <w:p w14:paraId="055CDE6D" w14:textId="77777777" w:rsidR="003C326D" w:rsidRDefault="003C326D" w:rsidP="003C326D">
      <w:pPr>
        <w:pStyle w:val="ac"/>
      </w:pPr>
      <w:r>
        <w:t xml:space="preserve">              if (delegate.isCanceled()) {</w:t>
      </w:r>
    </w:p>
    <w:p w14:paraId="56CDB524" w14:textId="77777777" w:rsidR="003C326D" w:rsidRDefault="003C326D" w:rsidP="003C326D">
      <w:pPr>
        <w:pStyle w:val="ac"/>
      </w:pPr>
      <w:r>
        <w:t xml:space="preserve">                // Emulate OkHttp's behavior of throwing/delivering an IOException on cancellation.</w:t>
      </w:r>
    </w:p>
    <w:p w14:paraId="2CAB131A" w14:textId="77777777" w:rsidR="003C326D" w:rsidRDefault="003C326D" w:rsidP="003C326D">
      <w:pPr>
        <w:pStyle w:val="ac"/>
      </w:pPr>
      <w:r>
        <w:t xml:space="preserve">                callback.onFailure(ExecutorCallbackCall.this, new IOException("Canceled"));</w:t>
      </w:r>
    </w:p>
    <w:p w14:paraId="3A088AF0" w14:textId="77777777" w:rsidR="003C326D" w:rsidRDefault="003C326D" w:rsidP="003C326D">
      <w:pPr>
        <w:pStyle w:val="ac"/>
      </w:pPr>
      <w:r>
        <w:t xml:space="preserve">              } else {</w:t>
      </w:r>
    </w:p>
    <w:p w14:paraId="74C6DF64" w14:textId="77777777" w:rsidR="003C326D" w:rsidRDefault="003C326D" w:rsidP="003C326D">
      <w:pPr>
        <w:pStyle w:val="ac"/>
      </w:pPr>
      <w:r>
        <w:t xml:space="preserve">                callback.onResponse(ExecutorCallbackCall.this, response);</w:t>
      </w:r>
    </w:p>
    <w:p w14:paraId="0C75071A" w14:textId="77777777" w:rsidR="003C326D" w:rsidRDefault="003C326D" w:rsidP="003C326D">
      <w:pPr>
        <w:pStyle w:val="ac"/>
      </w:pPr>
      <w:r>
        <w:t xml:space="preserve">              }</w:t>
      </w:r>
    </w:p>
    <w:p w14:paraId="009E2905" w14:textId="77777777" w:rsidR="003C326D" w:rsidRDefault="003C326D" w:rsidP="003C326D">
      <w:pPr>
        <w:pStyle w:val="ac"/>
      </w:pPr>
      <w:r>
        <w:t xml:space="preserve">            }</w:t>
      </w:r>
    </w:p>
    <w:p w14:paraId="4E985D9D" w14:textId="77777777" w:rsidR="003C326D" w:rsidRDefault="003C326D" w:rsidP="003C326D">
      <w:pPr>
        <w:pStyle w:val="ac"/>
      </w:pPr>
      <w:r>
        <w:t xml:space="preserve">          });</w:t>
      </w:r>
    </w:p>
    <w:p w14:paraId="464C1DBD" w14:textId="77777777" w:rsidR="003C326D" w:rsidRDefault="003C326D" w:rsidP="003C326D">
      <w:pPr>
        <w:pStyle w:val="ac"/>
      </w:pPr>
      <w:r>
        <w:t xml:space="preserve">        }</w:t>
      </w:r>
    </w:p>
    <w:p w14:paraId="711DA876" w14:textId="77777777" w:rsidR="003C326D" w:rsidRDefault="003C326D" w:rsidP="003C326D">
      <w:pPr>
        <w:pStyle w:val="ac"/>
      </w:pPr>
    </w:p>
    <w:p w14:paraId="19D497AD" w14:textId="77777777" w:rsidR="003C326D" w:rsidRDefault="003C326D" w:rsidP="003C326D">
      <w:pPr>
        <w:pStyle w:val="ac"/>
      </w:pPr>
      <w:r>
        <w:t xml:space="preserve">        @Override public void onFailure(Call&lt;T&gt; call, final Throwable t) {</w:t>
      </w:r>
    </w:p>
    <w:p w14:paraId="0BCB9567" w14:textId="77777777" w:rsidR="003C326D" w:rsidRDefault="003C326D" w:rsidP="003C326D">
      <w:pPr>
        <w:pStyle w:val="ac"/>
      </w:pPr>
      <w:r>
        <w:t xml:space="preserve">          callbackExecutor.execute(new Runnable() {</w:t>
      </w:r>
    </w:p>
    <w:p w14:paraId="1C2F43D2" w14:textId="77777777" w:rsidR="003C326D" w:rsidRDefault="003C326D" w:rsidP="003C326D">
      <w:pPr>
        <w:pStyle w:val="ac"/>
      </w:pPr>
      <w:r>
        <w:t xml:space="preserve">            @Override public void run() {</w:t>
      </w:r>
    </w:p>
    <w:p w14:paraId="5C4999FE" w14:textId="77777777" w:rsidR="003C326D" w:rsidRDefault="003C326D" w:rsidP="003C326D">
      <w:pPr>
        <w:pStyle w:val="ac"/>
      </w:pPr>
      <w:r>
        <w:t xml:space="preserve">              callback.onFailure(ExecutorCallbackCall.this, t);</w:t>
      </w:r>
    </w:p>
    <w:p w14:paraId="0EA582CA" w14:textId="77777777" w:rsidR="003C326D" w:rsidRDefault="003C326D" w:rsidP="003C326D">
      <w:pPr>
        <w:pStyle w:val="ac"/>
      </w:pPr>
      <w:r>
        <w:t xml:space="preserve">            }</w:t>
      </w:r>
    </w:p>
    <w:p w14:paraId="7E9726DE" w14:textId="77777777" w:rsidR="003C326D" w:rsidRDefault="003C326D" w:rsidP="003C326D">
      <w:pPr>
        <w:pStyle w:val="ac"/>
      </w:pPr>
      <w:r>
        <w:t xml:space="preserve">          });</w:t>
      </w:r>
    </w:p>
    <w:p w14:paraId="07BB084A" w14:textId="77777777" w:rsidR="003C326D" w:rsidRDefault="003C326D" w:rsidP="003C326D">
      <w:pPr>
        <w:pStyle w:val="ac"/>
      </w:pPr>
      <w:r>
        <w:t xml:space="preserve">        }</w:t>
      </w:r>
    </w:p>
    <w:p w14:paraId="2D39B941" w14:textId="77777777" w:rsidR="003C326D" w:rsidRDefault="003C326D" w:rsidP="003C326D">
      <w:pPr>
        <w:pStyle w:val="ac"/>
      </w:pPr>
      <w:r>
        <w:t xml:space="preserve">      });</w:t>
      </w:r>
    </w:p>
    <w:p w14:paraId="1A84B933" w14:textId="77777777" w:rsidR="003C326D" w:rsidRDefault="003C326D" w:rsidP="003C326D">
      <w:pPr>
        <w:pStyle w:val="ac"/>
      </w:pPr>
      <w:r>
        <w:t xml:space="preserve">    }</w:t>
      </w:r>
    </w:p>
    <w:p w14:paraId="70C1910C" w14:textId="77777777" w:rsidR="003C326D" w:rsidRDefault="003C326D" w:rsidP="003C326D"/>
    <w:p w14:paraId="4CE66A0D" w14:textId="77777777" w:rsidR="003C326D" w:rsidRDefault="003C326D" w:rsidP="003C326D">
      <w:r>
        <w:rPr>
          <w:rFonts w:hint="eastAsia"/>
        </w:rPr>
        <w:t>最终会调用到</w:t>
      </w:r>
      <w:r w:rsidRPr="003249A7">
        <w:t>delegate</w:t>
      </w:r>
      <w:r>
        <w:rPr>
          <w:rFonts w:hint="eastAsia"/>
        </w:rPr>
        <w:t>的</w:t>
      </w:r>
      <w:r>
        <w:rPr>
          <w:rFonts w:hint="eastAsia"/>
        </w:rPr>
        <w:t>enqueue</w:t>
      </w:r>
      <w:r>
        <w:rPr>
          <w:rFonts w:hint="eastAsia"/>
        </w:rPr>
        <w:t>方法，</w:t>
      </w:r>
      <w:r>
        <w:rPr>
          <w:rFonts w:hint="eastAsia"/>
        </w:rPr>
        <w:t>de</w:t>
      </w:r>
      <w:r>
        <w:t>legate</w:t>
      </w:r>
      <w:r>
        <w:rPr>
          <w:rFonts w:hint="eastAsia"/>
        </w:rPr>
        <w:t>对象就是</w:t>
      </w:r>
      <w:r>
        <w:rPr>
          <w:rFonts w:hint="eastAsia"/>
        </w:rPr>
        <w:t>Ok</w:t>
      </w:r>
      <w:r>
        <w:t>HttpCall</w:t>
      </w:r>
      <w:r>
        <w:rPr>
          <w:rFonts w:hint="eastAsia"/>
        </w:rPr>
        <w:t>对象，我们在</w:t>
      </w:r>
      <w:r>
        <w:rPr>
          <w:rFonts w:hint="eastAsia"/>
        </w:rPr>
        <w:t>Retro</w:t>
      </w:r>
      <w:r>
        <w:t>fit</w:t>
      </w:r>
      <w:r>
        <w:rPr>
          <w:rFonts w:hint="eastAsia"/>
        </w:rPr>
        <w:t>的动态代理的</w:t>
      </w:r>
      <w:r>
        <w:rPr>
          <w:rFonts w:hint="eastAsia"/>
        </w:rPr>
        <w:t>invoke</w:t>
      </w:r>
      <w:r>
        <w:rPr>
          <w:rFonts w:hint="eastAsia"/>
        </w:rPr>
        <w:t>中设置进去的，因此最后会调用到</w:t>
      </w:r>
      <w:r>
        <w:rPr>
          <w:rFonts w:hint="eastAsia"/>
        </w:rPr>
        <w:t>Ok</w:t>
      </w:r>
      <w:r>
        <w:t>HttpCall</w:t>
      </w:r>
      <w:r>
        <w:rPr>
          <w:rFonts w:hint="eastAsia"/>
        </w:rPr>
        <w:t>#enqueue</w:t>
      </w:r>
      <w:r>
        <w:t>()</w:t>
      </w:r>
    </w:p>
    <w:p w14:paraId="3E7F55C1" w14:textId="77777777" w:rsidR="003C326D" w:rsidRDefault="003C326D" w:rsidP="003C326D">
      <w:r>
        <w:rPr>
          <w:rFonts w:hint="eastAsia"/>
        </w:rPr>
        <w:t>这样就将适配层</w:t>
      </w:r>
      <w:r>
        <w:rPr>
          <w:rFonts w:hint="eastAsia"/>
        </w:rPr>
        <w:t>Call</w:t>
      </w:r>
      <w:r>
        <w:rPr>
          <w:rFonts w:hint="eastAsia"/>
        </w:rPr>
        <w:t>的执行转换到工作</w:t>
      </w:r>
      <w:r>
        <w:rPr>
          <w:rFonts w:hint="eastAsia"/>
        </w:rPr>
        <w:t>Call</w:t>
      </w:r>
      <w:r>
        <w:t xml:space="preserve"> </w:t>
      </w:r>
      <w:r>
        <w:rPr>
          <w:rFonts w:hint="eastAsia"/>
        </w:rPr>
        <w:t>OkHttp</w:t>
      </w:r>
      <w:r>
        <w:t>Call</w:t>
      </w:r>
      <w:r>
        <w:rPr>
          <w:rFonts w:hint="eastAsia"/>
        </w:rPr>
        <w:t>中去了</w:t>
      </w:r>
    </w:p>
    <w:p w14:paraId="3609AF92" w14:textId="77777777" w:rsidR="003C326D" w:rsidRDefault="003C326D" w:rsidP="003C326D">
      <w:pPr>
        <w:pStyle w:val="ac"/>
      </w:pPr>
      <w:r>
        <w:t>@Override public void enqueue(final Callback&lt;T&gt; callback) {</w:t>
      </w:r>
    </w:p>
    <w:p w14:paraId="2CA14171" w14:textId="77777777" w:rsidR="003C326D" w:rsidRDefault="003C326D" w:rsidP="003C326D">
      <w:pPr>
        <w:pStyle w:val="ac"/>
      </w:pPr>
      <w:r>
        <w:t xml:space="preserve">    checkNotNull(callback, "callback == null");</w:t>
      </w:r>
    </w:p>
    <w:p w14:paraId="415857E1" w14:textId="77777777" w:rsidR="003C326D" w:rsidRDefault="003C326D" w:rsidP="003C326D">
      <w:pPr>
        <w:pStyle w:val="ac"/>
      </w:pPr>
    </w:p>
    <w:p w14:paraId="753025AE" w14:textId="77777777" w:rsidR="003C326D" w:rsidRDefault="003C326D" w:rsidP="003C326D">
      <w:pPr>
        <w:pStyle w:val="ac"/>
      </w:pPr>
      <w:r>
        <w:t xml:space="preserve">    okhttp3.Call call;</w:t>
      </w:r>
    </w:p>
    <w:p w14:paraId="53228756" w14:textId="77777777" w:rsidR="003C326D" w:rsidRDefault="003C326D" w:rsidP="003C326D">
      <w:pPr>
        <w:pStyle w:val="ac"/>
      </w:pPr>
      <w:r>
        <w:t xml:space="preserve">    Throwable failure;</w:t>
      </w:r>
    </w:p>
    <w:p w14:paraId="6EAEC349" w14:textId="77777777" w:rsidR="003C326D" w:rsidRDefault="003C326D" w:rsidP="003C326D">
      <w:pPr>
        <w:pStyle w:val="ac"/>
      </w:pPr>
    </w:p>
    <w:p w14:paraId="4186A794" w14:textId="77777777" w:rsidR="003C326D" w:rsidRDefault="003C326D" w:rsidP="003C326D">
      <w:pPr>
        <w:pStyle w:val="ac"/>
      </w:pPr>
      <w:r>
        <w:t xml:space="preserve">    synchronized (this) {</w:t>
      </w:r>
    </w:p>
    <w:p w14:paraId="65D7AD82" w14:textId="77777777" w:rsidR="003C326D" w:rsidRDefault="003C326D" w:rsidP="003C326D">
      <w:pPr>
        <w:pStyle w:val="ac"/>
      </w:pPr>
      <w:r>
        <w:t xml:space="preserve">      if (executed) throw new IllegalStateException("Already executed.");</w:t>
      </w:r>
    </w:p>
    <w:p w14:paraId="1E283EC7" w14:textId="77777777" w:rsidR="003C326D" w:rsidRDefault="003C326D" w:rsidP="003C326D">
      <w:pPr>
        <w:pStyle w:val="ac"/>
      </w:pPr>
      <w:r>
        <w:t xml:space="preserve">      executed = true;</w:t>
      </w:r>
    </w:p>
    <w:p w14:paraId="08FD1703" w14:textId="77777777" w:rsidR="003C326D" w:rsidRDefault="003C326D" w:rsidP="003C326D">
      <w:pPr>
        <w:pStyle w:val="ac"/>
      </w:pPr>
    </w:p>
    <w:p w14:paraId="706882D6" w14:textId="77777777" w:rsidR="003C326D" w:rsidRDefault="003C326D" w:rsidP="003C326D">
      <w:pPr>
        <w:pStyle w:val="ac"/>
      </w:pPr>
      <w:r>
        <w:t xml:space="preserve">      call = rawCall;</w:t>
      </w:r>
    </w:p>
    <w:p w14:paraId="74704725" w14:textId="77777777" w:rsidR="003C326D" w:rsidRDefault="003C326D" w:rsidP="003C326D">
      <w:pPr>
        <w:pStyle w:val="ac"/>
      </w:pPr>
      <w:r>
        <w:t xml:space="preserve">      failure = creationFailure;</w:t>
      </w:r>
    </w:p>
    <w:p w14:paraId="12665CF1" w14:textId="77777777" w:rsidR="003C326D" w:rsidRDefault="003C326D" w:rsidP="003C326D">
      <w:pPr>
        <w:pStyle w:val="ac"/>
      </w:pPr>
      <w:r>
        <w:t xml:space="preserve">      if (call == null &amp;&amp; failure == null) {</w:t>
      </w:r>
    </w:p>
    <w:p w14:paraId="7C083ED2" w14:textId="77777777" w:rsidR="003C326D" w:rsidRDefault="003C326D" w:rsidP="003C326D">
      <w:pPr>
        <w:pStyle w:val="ac"/>
      </w:pPr>
      <w:r>
        <w:t xml:space="preserve">        try {</w:t>
      </w:r>
    </w:p>
    <w:p w14:paraId="635F041C" w14:textId="77777777" w:rsidR="003C326D" w:rsidRDefault="003C326D" w:rsidP="003C326D">
      <w:pPr>
        <w:pStyle w:val="ac"/>
      </w:pPr>
      <w:r>
        <w:t xml:space="preserve">          call = rawCall = createRawCall();</w:t>
      </w:r>
    </w:p>
    <w:p w14:paraId="4F2D8FE5" w14:textId="77777777" w:rsidR="003C326D" w:rsidRDefault="003C326D" w:rsidP="003C326D">
      <w:pPr>
        <w:pStyle w:val="ac"/>
      </w:pPr>
      <w:r>
        <w:lastRenderedPageBreak/>
        <w:t xml:space="preserve">        } catch (Throwable t) {</w:t>
      </w:r>
    </w:p>
    <w:p w14:paraId="21F62959" w14:textId="77777777" w:rsidR="003C326D" w:rsidRDefault="003C326D" w:rsidP="003C326D">
      <w:pPr>
        <w:pStyle w:val="ac"/>
      </w:pPr>
      <w:r>
        <w:t xml:space="preserve">          throwIfFatal(t);</w:t>
      </w:r>
    </w:p>
    <w:p w14:paraId="7B9CF70C" w14:textId="77777777" w:rsidR="003C326D" w:rsidRDefault="003C326D" w:rsidP="003C326D">
      <w:pPr>
        <w:pStyle w:val="ac"/>
      </w:pPr>
      <w:r>
        <w:t xml:space="preserve">          failure = creationFailure = t;</w:t>
      </w:r>
    </w:p>
    <w:p w14:paraId="4FBE7EA5" w14:textId="77777777" w:rsidR="003C326D" w:rsidRDefault="003C326D" w:rsidP="003C326D">
      <w:pPr>
        <w:pStyle w:val="ac"/>
      </w:pPr>
      <w:r>
        <w:t xml:space="preserve">        }</w:t>
      </w:r>
    </w:p>
    <w:p w14:paraId="5A0D605F" w14:textId="77777777" w:rsidR="003C326D" w:rsidRDefault="003C326D" w:rsidP="003C326D">
      <w:pPr>
        <w:pStyle w:val="ac"/>
      </w:pPr>
      <w:r>
        <w:t xml:space="preserve">      }</w:t>
      </w:r>
    </w:p>
    <w:p w14:paraId="4E3713F2" w14:textId="77777777" w:rsidR="003C326D" w:rsidRDefault="003C326D" w:rsidP="003C326D">
      <w:pPr>
        <w:pStyle w:val="ac"/>
      </w:pPr>
      <w:r>
        <w:t xml:space="preserve">    }</w:t>
      </w:r>
    </w:p>
    <w:p w14:paraId="32051949" w14:textId="77777777" w:rsidR="003C326D" w:rsidRDefault="003C326D" w:rsidP="003C326D">
      <w:pPr>
        <w:pStyle w:val="ac"/>
      </w:pPr>
    </w:p>
    <w:p w14:paraId="08A7CE5B" w14:textId="77777777" w:rsidR="003C326D" w:rsidRDefault="003C326D" w:rsidP="003C326D">
      <w:pPr>
        <w:pStyle w:val="ac"/>
      </w:pPr>
      <w:r>
        <w:t xml:space="preserve">    if (failure != null) {</w:t>
      </w:r>
    </w:p>
    <w:p w14:paraId="28A41B74" w14:textId="77777777" w:rsidR="003C326D" w:rsidRDefault="003C326D" w:rsidP="003C326D">
      <w:pPr>
        <w:pStyle w:val="ac"/>
      </w:pPr>
      <w:r>
        <w:t xml:space="preserve">      callback.onFailure(this, failure);</w:t>
      </w:r>
    </w:p>
    <w:p w14:paraId="3ABDF2EE" w14:textId="77777777" w:rsidR="003C326D" w:rsidRDefault="003C326D" w:rsidP="003C326D">
      <w:pPr>
        <w:pStyle w:val="ac"/>
      </w:pPr>
      <w:r>
        <w:t xml:space="preserve">      return;</w:t>
      </w:r>
    </w:p>
    <w:p w14:paraId="241D5A5F" w14:textId="77777777" w:rsidR="003C326D" w:rsidRDefault="003C326D" w:rsidP="003C326D">
      <w:pPr>
        <w:pStyle w:val="ac"/>
      </w:pPr>
      <w:r>
        <w:t xml:space="preserve">    }</w:t>
      </w:r>
    </w:p>
    <w:p w14:paraId="1520B40C" w14:textId="77777777" w:rsidR="003C326D" w:rsidRDefault="003C326D" w:rsidP="003C326D">
      <w:pPr>
        <w:pStyle w:val="ac"/>
      </w:pPr>
    </w:p>
    <w:p w14:paraId="22A7F96B" w14:textId="77777777" w:rsidR="003C326D" w:rsidRDefault="003C326D" w:rsidP="003C326D">
      <w:pPr>
        <w:pStyle w:val="ac"/>
      </w:pPr>
      <w:r>
        <w:t xml:space="preserve">    if (canceled) {</w:t>
      </w:r>
    </w:p>
    <w:p w14:paraId="2118352C" w14:textId="77777777" w:rsidR="003C326D" w:rsidRDefault="003C326D" w:rsidP="003C326D">
      <w:pPr>
        <w:pStyle w:val="ac"/>
      </w:pPr>
      <w:r>
        <w:t xml:space="preserve">      call.cancel();</w:t>
      </w:r>
    </w:p>
    <w:p w14:paraId="38BC8E69" w14:textId="77777777" w:rsidR="003C326D" w:rsidRDefault="003C326D" w:rsidP="003C326D">
      <w:pPr>
        <w:pStyle w:val="ac"/>
      </w:pPr>
      <w:r>
        <w:t xml:space="preserve">    }</w:t>
      </w:r>
    </w:p>
    <w:p w14:paraId="34B0192D" w14:textId="77777777" w:rsidR="003C326D" w:rsidRDefault="003C326D" w:rsidP="003C326D">
      <w:pPr>
        <w:pStyle w:val="ac"/>
      </w:pPr>
    </w:p>
    <w:p w14:paraId="62C2B4AD" w14:textId="77777777" w:rsidR="003C326D" w:rsidRDefault="003C326D" w:rsidP="003C326D">
      <w:pPr>
        <w:pStyle w:val="ac"/>
      </w:pPr>
      <w:r>
        <w:t xml:space="preserve">    call.enqueue(new okhttp3.Callback() {</w:t>
      </w:r>
    </w:p>
    <w:p w14:paraId="629A4F2D" w14:textId="77777777" w:rsidR="003C326D" w:rsidRDefault="003C326D" w:rsidP="003C326D">
      <w:pPr>
        <w:pStyle w:val="ac"/>
      </w:pPr>
      <w:r>
        <w:t xml:space="preserve">      @Override public void onResponse(okhttp3.Call call, okhttp3.Response rawResponse) {</w:t>
      </w:r>
    </w:p>
    <w:p w14:paraId="54DC54A0" w14:textId="77777777" w:rsidR="003C326D" w:rsidRDefault="003C326D" w:rsidP="003C326D">
      <w:pPr>
        <w:pStyle w:val="ac"/>
      </w:pPr>
      <w:r>
        <w:t xml:space="preserve">        Response&lt;T&gt; response;</w:t>
      </w:r>
    </w:p>
    <w:p w14:paraId="23A771D1" w14:textId="77777777" w:rsidR="003C326D" w:rsidRDefault="003C326D" w:rsidP="003C326D">
      <w:pPr>
        <w:pStyle w:val="ac"/>
      </w:pPr>
      <w:r>
        <w:t xml:space="preserve">        try {</w:t>
      </w:r>
    </w:p>
    <w:p w14:paraId="69C623C8" w14:textId="77777777" w:rsidR="003C326D" w:rsidRDefault="003C326D" w:rsidP="003C326D">
      <w:pPr>
        <w:pStyle w:val="ac"/>
      </w:pPr>
      <w:r>
        <w:t xml:space="preserve">          response = parseResponse(rawResponse);</w:t>
      </w:r>
    </w:p>
    <w:p w14:paraId="7157AD15" w14:textId="77777777" w:rsidR="003C326D" w:rsidRDefault="003C326D" w:rsidP="003C326D">
      <w:pPr>
        <w:pStyle w:val="ac"/>
      </w:pPr>
      <w:r>
        <w:t xml:space="preserve">        } catch (Throwable e) {</w:t>
      </w:r>
    </w:p>
    <w:p w14:paraId="4B980161" w14:textId="77777777" w:rsidR="003C326D" w:rsidRDefault="003C326D" w:rsidP="003C326D">
      <w:pPr>
        <w:pStyle w:val="ac"/>
      </w:pPr>
      <w:r>
        <w:t xml:space="preserve">          callFailure(e);</w:t>
      </w:r>
    </w:p>
    <w:p w14:paraId="2179BEBB" w14:textId="77777777" w:rsidR="003C326D" w:rsidRDefault="003C326D" w:rsidP="003C326D">
      <w:pPr>
        <w:pStyle w:val="ac"/>
      </w:pPr>
      <w:r>
        <w:t xml:space="preserve">          return;</w:t>
      </w:r>
    </w:p>
    <w:p w14:paraId="5696D344" w14:textId="77777777" w:rsidR="003C326D" w:rsidRDefault="003C326D" w:rsidP="003C326D">
      <w:pPr>
        <w:pStyle w:val="ac"/>
      </w:pPr>
      <w:r>
        <w:t xml:space="preserve">        }</w:t>
      </w:r>
    </w:p>
    <w:p w14:paraId="7333AE8B" w14:textId="77777777" w:rsidR="003C326D" w:rsidRDefault="003C326D" w:rsidP="003C326D">
      <w:pPr>
        <w:pStyle w:val="ac"/>
      </w:pPr>
    </w:p>
    <w:p w14:paraId="20BBF858" w14:textId="77777777" w:rsidR="003C326D" w:rsidRDefault="003C326D" w:rsidP="003C326D">
      <w:pPr>
        <w:pStyle w:val="ac"/>
      </w:pPr>
      <w:r>
        <w:t xml:space="preserve">        try {</w:t>
      </w:r>
    </w:p>
    <w:p w14:paraId="66330688" w14:textId="77777777" w:rsidR="003C326D" w:rsidRDefault="003C326D" w:rsidP="003C326D">
      <w:pPr>
        <w:pStyle w:val="ac"/>
      </w:pPr>
      <w:r>
        <w:t xml:space="preserve">          callback.onResponse(OkHttpCall.this, response);</w:t>
      </w:r>
    </w:p>
    <w:p w14:paraId="4E8E82F2" w14:textId="77777777" w:rsidR="003C326D" w:rsidRDefault="003C326D" w:rsidP="003C326D">
      <w:pPr>
        <w:pStyle w:val="ac"/>
      </w:pPr>
      <w:r>
        <w:t xml:space="preserve">        } catch (Throwable t) {</w:t>
      </w:r>
    </w:p>
    <w:p w14:paraId="4C425B33" w14:textId="77777777" w:rsidR="003C326D" w:rsidRDefault="003C326D" w:rsidP="003C326D">
      <w:pPr>
        <w:pStyle w:val="ac"/>
      </w:pPr>
      <w:r>
        <w:t xml:space="preserve">          t.printStackTrace();</w:t>
      </w:r>
    </w:p>
    <w:p w14:paraId="28B192D6" w14:textId="77777777" w:rsidR="003C326D" w:rsidRDefault="003C326D" w:rsidP="003C326D">
      <w:pPr>
        <w:pStyle w:val="ac"/>
      </w:pPr>
      <w:r>
        <w:t xml:space="preserve">        }</w:t>
      </w:r>
    </w:p>
    <w:p w14:paraId="3F5AF761" w14:textId="77777777" w:rsidR="003C326D" w:rsidRDefault="003C326D" w:rsidP="003C326D">
      <w:pPr>
        <w:pStyle w:val="ac"/>
      </w:pPr>
      <w:r>
        <w:t xml:space="preserve">      }</w:t>
      </w:r>
    </w:p>
    <w:p w14:paraId="1FD123B3" w14:textId="77777777" w:rsidR="003C326D" w:rsidRDefault="003C326D" w:rsidP="003C326D">
      <w:pPr>
        <w:pStyle w:val="ac"/>
      </w:pPr>
    </w:p>
    <w:p w14:paraId="35534D3D" w14:textId="77777777" w:rsidR="003C326D" w:rsidRDefault="003C326D" w:rsidP="003C326D">
      <w:pPr>
        <w:pStyle w:val="ac"/>
      </w:pPr>
      <w:r>
        <w:t xml:space="preserve">      @Override public void onFailure(okhttp3.Call call, IOException e) {</w:t>
      </w:r>
    </w:p>
    <w:p w14:paraId="57C6F460" w14:textId="77777777" w:rsidR="003C326D" w:rsidRDefault="003C326D" w:rsidP="003C326D">
      <w:pPr>
        <w:pStyle w:val="ac"/>
      </w:pPr>
      <w:r>
        <w:t xml:space="preserve">        callFailure(e);</w:t>
      </w:r>
    </w:p>
    <w:p w14:paraId="0699F134" w14:textId="77777777" w:rsidR="003C326D" w:rsidRDefault="003C326D" w:rsidP="003C326D">
      <w:pPr>
        <w:pStyle w:val="ac"/>
      </w:pPr>
      <w:r>
        <w:t xml:space="preserve">      }</w:t>
      </w:r>
    </w:p>
    <w:p w14:paraId="5AC701B3" w14:textId="77777777" w:rsidR="003C326D" w:rsidRDefault="003C326D" w:rsidP="003C326D">
      <w:pPr>
        <w:pStyle w:val="ac"/>
      </w:pPr>
    </w:p>
    <w:p w14:paraId="1F991781" w14:textId="77777777" w:rsidR="003C326D" w:rsidRDefault="003C326D" w:rsidP="003C326D">
      <w:pPr>
        <w:pStyle w:val="ac"/>
      </w:pPr>
      <w:r>
        <w:t xml:space="preserve">      private void callFailure(Throwable e) {</w:t>
      </w:r>
    </w:p>
    <w:p w14:paraId="4F2783C8" w14:textId="77777777" w:rsidR="003C326D" w:rsidRDefault="003C326D" w:rsidP="003C326D">
      <w:pPr>
        <w:pStyle w:val="ac"/>
      </w:pPr>
      <w:r>
        <w:t xml:space="preserve">        try {</w:t>
      </w:r>
    </w:p>
    <w:p w14:paraId="39F77A48" w14:textId="77777777" w:rsidR="003C326D" w:rsidRDefault="003C326D" w:rsidP="003C326D">
      <w:pPr>
        <w:pStyle w:val="ac"/>
      </w:pPr>
      <w:r>
        <w:t xml:space="preserve">          callback.onFailure(OkHttpCall.this, e);</w:t>
      </w:r>
    </w:p>
    <w:p w14:paraId="661AE1D6" w14:textId="77777777" w:rsidR="003C326D" w:rsidRDefault="003C326D" w:rsidP="003C326D">
      <w:pPr>
        <w:pStyle w:val="ac"/>
      </w:pPr>
      <w:r>
        <w:t xml:space="preserve">        } catch (Throwable t) {</w:t>
      </w:r>
    </w:p>
    <w:p w14:paraId="3056CC19" w14:textId="77777777" w:rsidR="003C326D" w:rsidRDefault="003C326D" w:rsidP="003C326D">
      <w:pPr>
        <w:pStyle w:val="ac"/>
      </w:pPr>
      <w:r>
        <w:t xml:space="preserve">          t.printStackTrace();</w:t>
      </w:r>
    </w:p>
    <w:p w14:paraId="0CE0B081" w14:textId="77777777" w:rsidR="003C326D" w:rsidRDefault="003C326D" w:rsidP="003C326D">
      <w:pPr>
        <w:pStyle w:val="ac"/>
      </w:pPr>
      <w:r>
        <w:t xml:space="preserve">        }</w:t>
      </w:r>
    </w:p>
    <w:p w14:paraId="22DFFB0A" w14:textId="77777777" w:rsidR="003C326D" w:rsidRDefault="003C326D" w:rsidP="003C326D">
      <w:pPr>
        <w:pStyle w:val="ac"/>
      </w:pPr>
      <w:r>
        <w:t xml:space="preserve">      }</w:t>
      </w:r>
    </w:p>
    <w:p w14:paraId="05AE6EA0" w14:textId="77777777" w:rsidR="003C326D" w:rsidRDefault="003C326D" w:rsidP="003C326D">
      <w:pPr>
        <w:pStyle w:val="ac"/>
      </w:pPr>
      <w:r>
        <w:t xml:space="preserve">    });</w:t>
      </w:r>
    </w:p>
    <w:p w14:paraId="0FD6A840" w14:textId="77777777" w:rsidR="003C326D" w:rsidRDefault="003C326D" w:rsidP="003C326D">
      <w:pPr>
        <w:pStyle w:val="ac"/>
      </w:pPr>
      <w:r>
        <w:t xml:space="preserve">  }</w:t>
      </w:r>
    </w:p>
    <w:p w14:paraId="3901549A" w14:textId="77777777" w:rsidR="003C326D" w:rsidRDefault="003C326D" w:rsidP="003C326D">
      <w:r>
        <w:rPr>
          <w:rFonts w:hint="eastAsia"/>
        </w:rPr>
        <w:t>当然在这里面会调用到</w:t>
      </w:r>
      <w:r>
        <w:rPr>
          <w:rFonts w:hint="eastAsia"/>
        </w:rPr>
        <w:t>Service</w:t>
      </w:r>
      <w:r>
        <w:t>Method</w:t>
      </w:r>
      <w:r>
        <w:rPr>
          <w:rFonts w:hint="eastAsia"/>
        </w:rPr>
        <w:t>的</w:t>
      </w:r>
      <w:r w:rsidRPr="00E87A0F">
        <w:t>toCall(@Nullable Object... args)</w:t>
      </w:r>
      <w:r>
        <w:rPr>
          <w:rFonts w:hint="eastAsia"/>
        </w:rPr>
        <w:t>方法来创建</w:t>
      </w:r>
      <w:r>
        <w:rPr>
          <w:rFonts w:hint="eastAsia"/>
        </w:rPr>
        <w:t>ok</w:t>
      </w:r>
      <w:r>
        <w:t>Http.Call</w:t>
      </w:r>
      <w:r>
        <w:rPr>
          <w:rFonts w:hint="eastAsia"/>
        </w:rPr>
        <w:t>请求</w:t>
      </w:r>
    </w:p>
    <w:p w14:paraId="03175803" w14:textId="77777777" w:rsidR="003C326D" w:rsidRDefault="003C326D" w:rsidP="003C326D">
      <w:pPr>
        <w:pStyle w:val="ac"/>
      </w:pPr>
      <w:r>
        <w:t xml:space="preserve">  /** Builds an HTTP request from method arguments. */</w:t>
      </w:r>
    </w:p>
    <w:p w14:paraId="31982A2E" w14:textId="77777777" w:rsidR="003C326D" w:rsidRDefault="003C326D" w:rsidP="003C326D">
      <w:pPr>
        <w:pStyle w:val="ac"/>
      </w:pPr>
      <w:r>
        <w:t xml:space="preserve">  okhttp3.Call toCall(@Nullable Object... args) throws IOException {</w:t>
      </w:r>
    </w:p>
    <w:p w14:paraId="3596FE4E" w14:textId="77777777" w:rsidR="003C326D" w:rsidRDefault="003C326D" w:rsidP="003C326D">
      <w:pPr>
        <w:pStyle w:val="ac"/>
      </w:pPr>
      <w:r>
        <w:lastRenderedPageBreak/>
        <w:t xml:space="preserve">    RequestBuilder requestBuilder = new RequestBuilder(httpMethod, baseUrl, relativeUrl, headers,</w:t>
      </w:r>
    </w:p>
    <w:p w14:paraId="7CA6CDC6" w14:textId="77777777" w:rsidR="003C326D" w:rsidRDefault="003C326D" w:rsidP="003C326D">
      <w:pPr>
        <w:pStyle w:val="ac"/>
      </w:pPr>
      <w:r>
        <w:t xml:space="preserve">        contentType, hasBody, isFormEncoded, isMultipart);</w:t>
      </w:r>
    </w:p>
    <w:p w14:paraId="26312429" w14:textId="77777777" w:rsidR="003C326D" w:rsidRDefault="003C326D" w:rsidP="003C326D">
      <w:pPr>
        <w:pStyle w:val="ac"/>
      </w:pPr>
    </w:p>
    <w:p w14:paraId="4644FCDB" w14:textId="77777777" w:rsidR="003C326D" w:rsidRDefault="003C326D" w:rsidP="003C326D">
      <w:pPr>
        <w:pStyle w:val="ac"/>
      </w:pPr>
      <w:r>
        <w:t xml:space="preserve">    @SuppressWarnings("unchecked") // It is an error to invoke a method with the wrong arg types.</w:t>
      </w:r>
    </w:p>
    <w:p w14:paraId="5FA52DBB" w14:textId="77777777" w:rsidR="003C326D" w:rsidRDefault="003C326D" w:rsidP="003C326D">
      <w:pPr>
        <w:pStyle w:val="ac"/>
      </w:pPr>
      <w:r>
        <w:t xml:space="preserve">    ParameterHandler&lt;Object&gt;[] handlers = (ParameterHandler&lt;Object&gt;[]) parameterHandlers;</w:t>
      </w:r>
    </w:p>
    <w:p w14:paraId="5ED84668" w14:textId="77777777" w:rsidR="003C326D" w:rsidRDefault="003C326D" w:rsidP="003C326D">
      <w:pPr>
        <w:pStyle w:val="ac"/>
      </w:pPr>
    </w:p>
    <w:p w14:paraId="2A11FE11" w14:textId="77777777" w:rsidR="003C326D" w:rsidRDefault="003C326D" w:rsidP="003C326D">
      <w:pPr>
        <w:pStyle w:val="ac"/>
      </w:pPr>
      <w:r>
        <w:t xml:space="preserve">    int argumentCount = args != null ? args.length : 0;</w:t>
      </w:r>
    </w:p>
    <w:p w14:paraId="0F4C9670" w14:textId="77777777" w:rsidR="003C326D" w:rsidRDefault="003C326D" w:rsidP="003C326D">
      <w:pPr>
        <w:pStyle w:val="ac"/>
      </w:pPr>
      <w:r>
        <w:t xml:space="preserve">    if (argumentCount != handlers.length) {</w:t>
      </w:r>
    </w:p>
    <w:p w14:paraId="08340C60" w14:textId="77777777" w:rsidR="003C326D" w:rsidRDefault="003C326D" w:rsidP="003C326D">
      <w:pPr>
        <w:pStyle w:val="ac"/>
      </w:pPr>
      <w:r>
        <w:t xml:space="preserve">      throw new IllegalArgumentException("Argument count (" + argumentCount</w:t>
      </w:r>
    </w:p>
    <w:p w14:paraId="4FCB6F81" w14:textId="77777777" w:rsidR="003C326D" w:rsidRDefault="003C326D" w:rsidP="003C326D">
      <w:pPr>
        <w:pStyle w:val="ac"/>
      </w:pPr>
      <w:r>
        <w:t xml:space="preserve">          + ") doesn't match expected count (" + handlers.length + ")");</w:t>
      </w:r>
    </w:p>
    <w:p w14:paraId="4A817D48" w14:textId="77777777" w:rsidR="003C326D" w:rsidRDefault="003C326D" w:rsidP="003C326D">
      <w:pPr>
        <w:pStyle w:val="ac"/>
      </w:pPr>
      <w:r>
        <w:t xml:space="preserve">    }</w:t>
      </w:r>
    </w:p>
    <w:p w14:paraId="64B00FB1" w14:textId="77777777" w:rsidR="003C326D" w:rsidRDefault="003C326D" w:rsidP="003C326D">
      <w:pPr>
        <w:pStyle w:val="ac"/>
      </w:pPr>
    </w:p>
    <w:p w14:paraId="5156DFA7" w14:textId="77777777" w:rsidR="003C326D" w:rsidRDefault="003C326D" w:rsidP="003C326D">
      <w:pPr>
        <w:pStyle w:val="ac"/>
      </w:pPr>
      <w:r>
        <w:t xml:space="preserve">    for (int p = 0; p &lt; argumentCount; p++) {</w:t>
      </w:r>
    </w:p>
    <w:p w14:paraId="0CCEE828" w14:textId="77777777" w:rsidR="003C326D" w:rsidRDefault="003C326D" w:rsidP="003C326D">
      <w:pPr>
        <w:pStyle w:val="ac"/>
      </w:pPr>
      <w:r>
        <w:t xml:space="preserve">      handlers[p].apply(requestBuilder, args[p]);</w:t>
      </w:r>
    </w:p>
    <w:p w14:paraId="78ACFBE1" w14:textId="77777777" w:rsidR="003C326D" w:rsidRDefault="003C326D" w:rsidP="003C326D">
      <w:pPr>
        <w:pStyle w:val="ac"/>
      </w:pPr>
      <w:r>
        <w:t xml:space="preserve">    }</w:t>
      </w:r>
    </w:p>
    <w:p w14:paraId="1F47CD2B" w14:textId="77777777" w:rsidR="003C326D" w:rsidRDefault="003C326D" w:rsidP="003C326D">
      <w:pPr>
        <w:pStyle w:val="ac"/>
      </w:pPr>
    </w:p>
    <w:p w14:paraId="2096A9CA" w14:textId="77777777" w:rsidR="003C326D" w:rsidRDefault="003C326D" w:rsidP="003C326D">
      <w:pPr>
        <w:pStyle w:val="ac"/>
      </w:pPr>
      <w:r>
        <w:t xml:space="preserve">    return callFactory.newCall(requestBuilder.build());</w:t>
      </w:r>
    </w:p>
    <w:p w14:paraId="4EFC6294" w14:textId="77777777" w:rsidR="003C326D" w:rsidRDefault="003C326D" w:rsidP="003C326D">
      <w:pPr>
        <w:pStyle w:val="ac"/>
      </w:pPr>
      <w:r>
        <w:t xml:space="preserve">  }</w:t>
      </w:r>
    </w:p>
    <w:p w14:paraId="435EAA72" w14:textId="77777777" w:rsidR="003C326D" w:rsidRDefault="003C326D" w:rsidP="003C326D"/>
    <w:p w14:paraId="21BDB9B9" w14:textId="77777777" w:rsidR="003C326D" w:rsidRDefault="003C326D" w:rsidP="003C326D">
      <w:r>
        <w:rPr>
          <w:rFonts w:hint="eastAsia"/>
        </w:rPr>
        <w:t>最后执行该请求，就真正的发起</w:t>
      </w:r>
      <w:r>
        <w:rPr>
          <w:rFonts w:hint="eastAsia"/>
        </w:rPr>
        <w:t>HTTP</w:t>
      </w:r>
      <w:r>
        <w:rPr>
          <w:rFonts w:hint="eastAsia"/>
        </w:rPr>
        <w:t>请求了。</w:t>
      </w:r>
    </w:p>
    <w:p w14:paraId="068AADAD" w14:textId="77777777" w:rsidR="003C326D" w:rsidRDefault="003C326D" w:rsidP="003C326D"/>
    <w:p w14:paraId="1135738F" w14:textId="77777777" w:rsidR="003C326D" w:rsidRDefault="003C326D" w:rsidP="003C326D"/>
    <w:p w14:paraId="4A9EE0C8" w14:textId="77777777" w:rsidR="003C326D" w:rsidRDefault="003C326D" w:rsidP="003C326D">
      <w:pPr>
        <w:pStyle w:val="4"/>
      </w:pPr>
      <w:r>
        <w:rPr>
          <w:rFonts w:hint="eastAsia"/>
        </w:rPr>
        <w:t>6 okHttp</w:t>
      </w:r>
      <w:r>
        <w:rPr>
          <w:rFonts w:hint="eastAsia"/>
        </w:rPr>
        <w:t>响应数据转换</w:t>
      </w:r>
    </w:p>
    <w:p w14:paraId="4C223C76" w14:textId="77777777" w:rsidR="003C326D" w:rsidRDefault="003C326D" w:rsidP="003C326D">
      <w:r>
        <w:rPr>
          <w:rFonts w:hint="eastAsia"/>
        </w:rPr>
        <w:t>这里主要是指在</w:t>
      </w:r>
      <w:r>
        <w:rPr>
          <w:rFonts w:hint="eastAsia"/>
        </w:rPr>
        <w:t>OK</w:t>
      </w:r>
      <w:r>
        <w:t>HttpCall</w:t>
      </w:r>
      <w:r>
        <w:rPr>
          <w:rFonts w:hint="eastAsia"/>
        </w:rPr>
        <w:t>中的响应数据转换。</w:t>
      </w:r>
    </w:p>
    <w:p w14:paraId="5876529B" w14:textId="77777777" w:rsidR="003C326D" w:rsidRDefault="003C326D" w:rsidP="003C326D">
      <w:r>
        <w:rPr>
          <w:rFonts w:hint="eastAsia"/>
        </w:rPr>
        <w:t>我们知道在</w:t>
      </w:r>
      <w:r>
        <w:rPr>
          <w:rFonts w:hint="eastAsia"/>
        </w:rPr>
        <w:t>Ok</w:t>
      </w:r>
      <w:r>
        <w:t>HttpCall</w:t>
      </w:r>
      <w:r>
        <w:rPr>
          <w:rFonts w:hint="eastAsia"/>
        </w:rPr>
        <w:t>的</w:t>
      </w:r>
      <w:r>
        <w:rPr>
          <w:rFonts w:hint="eastAsia"/>
        </w:rPr>
        <w:t>enqueue</w:t>
      </w:r>
      <w:r>
        <w:t>()</w:t>
      </w:r>
      <w:r>
        <w:rPr>
          <w:rFonts w:hint="eastAsia"/>
        </w:rPr>
        <w:t>代码如下：</w:t>
      </w:r>
    </w:p>
    <w:p w14:paraId="4E4BF90C" w14:textId="77777777" w:rsidR="003C326D" w:rsidRDefault="003C326D" w:rsidP="003C326D">
      <w:pPr>
        <w:pStyle w:val="ac"/>
      </w:pPr>
      <w:r>
        <w:t>call.enqueue(new okhttp3.Callback() {</w:t>
      </w:r>
    </w:p>
    <w:p w14:paraId="539E1B0C" w14:textId="77777777" w:rsidR="003C326D" w:rsidRDefault="003C326D" w:rsidP="003C326D">
      <w:pPr>
        <w:pStyle w:val="ac"/>
      </w:pPr>
      <w:r>
        <w:t xml:space="preserve">      @Override public void onResponse(okhttp3.Call call, okhttp3.Response rawResponse) {</w:t>
      </w:r>
    </w:p>
    <w:p w14:paraId="73808574" w14:textId="77777777" w:rsidR="003C326D" w:rsidRDefault="003C326D" w:rsidP="003C326D">
      <w:pPr>
        <w:pStyle w:val="ac"/>
      </w:pPr>
      <w:r>
        <w:t xml:space="preserve">        Response&lt;T&gt; response;</w:t>
      </w:r>
    </w:p>
    <w:p w14:paraId="248CBB23" w14:textId="77777777" w:rsidR="003C326D" w:rsidRDefault="003C326D" w:rsidP="003C326D">
      <w:pPr>
        <w:pStyle w:val="ac"/>
      </w:pPr>
      <w:r>
        <w:t xml:space="preserve">        try {</w:t>
      </w:r>
    </w:p>
    <w:p w14:paraId="45F3FB44" w14:textId="77777777" w:rsidR="003C326D" w:rsidRDefault="003C326D" w:rsidP="003C326D">
      <w:pPr>
        <w:pStyle w:val="ac"/>
      </w:pPr>
      <w:r>
        <w:t xml:space="preserve">          response = parseResponse(rawResponse);</w:t>
      </w:r>
    </w:p>
    <w:p w14:paraId="3BFB3978" w14:textId="77777777" w:rsidR="003C326D" w:rsidRDefault="003C326D" w:rsidP="003C326D">
      <w:pPr>
        <w:pStyle w:val="ac"/>
      </w:pPr>
      <w:r>
        <w:t xml:space="preserve">        } catch (Throwable e) {</w:t>
      </w:r>
    </w:p>
    <w:p w14:paraId="2FD87B4C" w14:textId="77777777" w:rsidR="003C326D" w:rsidRDefault="003C326D" w:rsidP="003C326D">
      <w:pPr>
        <w:pStyle w:val="ac"/>
      </w:pPr>
      <w:r>
        <w:t xml:space="preserve">          callFailure(e);</w:t>
      </w:r>
    </w:p>
    <w:p w14:paraId="1EFEF01F" w14:textId="77777777" w:rsidR="003C326D" w:rsidRDefault="003C326D" w:rsidP="003C326D">
      <w:pPr>
        <w:pStyle w:val="ac"/>
      </w:pPr>
      <w:r>
        <w:t xml:space="preserve">          return;</w:t>
      </w:r>
    </w:p>
    <w:p w14:paraId="354EA31D" w14:textId="77777777" w:rsidR="003C326D" w:rsidRDefault="003C326D" w:rsidP="003C326D">
      <w:pPr>
        <w:pStyle w:val="ac"/>
      </w:pPr>
      <w:r>
        <w:t xml:space="preserve">        }</w:t>
      </w:r>
    </w:p>
    <w:p w14:paraId="24D45ED0" w14:textId="77777777" w:rsidR="003C326D" w:rsidRDefault="003C326D" w:rsidP="003C326D">
      <w:pPr>
        <w:pStyle w:val="ac"/>
      </w:pPr>
    </w:p>
    <w:p w14:paraId="02460BC9" w14:textId="77777777" w:rsidR="003C326D" w:rsidRDefault="003C326D" w:rsidP="003C326D">
      <w:pPr>
        <w:pStyle w:val="ac"/>
      </w:pPr>
      <w:r>
        <w:t xml:space="preserve">        try {</w:t>
      </w:r>
    </w:p>
    <w:p w14:paraId="543ED6AA" w14:textId="77777777" w:rsidR="003C326D" w:rsidRDefault="003C326D" w:rsidP="003C326D">
      <w:pPr>
        <w:pStyle w:val="ac"/>
      </w:pPr>
      <w:r>
        <w:t xml:space="preserve">          callback.onResponse(OkHttpCall.this, response);</w:t>
      </w:r>
    </w:p>
    <w:p w14:paraId="09BE1DE4" w14:textId="77777777" w:rsidR="003C326D" w:rsidRDefault="003C326D" w:rsidP="003C326D">
      <w:pPr>
        <w:pStyle w:val="ac"/>
      </w:pPr>
      <w:r>
        <w:t xml:space="preserve">        } catch (Throwable t) {</w:t>
      </w:r>
    </w:p>
    <w:p w14:paraId="5D8D6E0C" w14:textId="77777777" w:rsidR="003C326D" w:rsidRDefault="003C326D" w:rsidP="003C326D">
      <w:pPr>
        <w:pStyle w:val="ac"/>
      </w:pPr>
      <w:r>
        <w:t xml:space="preserve">          t.printStackTrace();</w:t>
      </w:r>
    </w:p>
    <w:p w14:paraId="15C3A15F" w14:textId="77777777" w:rsidR="003C326D" w:rsidRDefault="003C326D" w:rsidP="003C326D">
      <w:pPr>
        <w:pStyle w:val="ac"/>
      </w:pPr>
      <w:r>
        <w:t xml:space="preserve">        }</w:t>
      </w:r>
    </w:p>
    <w:p w14:paraId="0D127947" w14:textId="77777777" w:rsidR="003C326D" w:rsidRDefault="003C326D" w:rsidP="003C326D">
      <w:pPr>
        <w:pStyle w:val="ac"/>
      </w:pPr>
      <w:r>
        <w:t xml:space="preserve">      }</w:t>
      </w:r>
    </w:p>
    <w:p w14:paraId="18C36260" w14:textId="77777777" w:rsidR="003C326D" w:rsidRDefault="003C326D" w:rsidP="003C326D">
      <w:r>
        <w:rPr>
          <w:rFonts w:hint="eastAsia"/>
        </w:rPr>
        <w:t>在</w:t>
      </w:r>
      <w:r>
        <w:rPr>
          <w:rFonts w:hint="eastAsia"/>
        </w:rPr>
        <w:t>OK</w:t>
      </w:r>
      <w:r>
        <w:t>Http</w:t>
      </w:r>
      <w:r>
        <w:rPr>
          <w:rFonts w:hint="eastAsia"/>
        </w:rPr>
        <w:t>Call</w:t>
      </w:r>
      <w:r>
        <w:rPr>
          <w:rFonts w:hint="eastAsia"/>
        </w:rPr>
        <w:t>中调用</w:t>
      </w:r>
      <w:r w:rsidRPr="00791C72">
        <w:t>parseResponse</w:t>
      </w:r>
      <w:r>
        <w:t>()</w:t>
      </w:r>
      <w:r>
        <w:rPr>
          <w:rFonts w:hint="eastAsia"/>
        </w:rPr>
        <w:t>转换响应如下：</w:t>
      </w:r>
    </w:p>
    <w:p w14:paraId="1AA1BE97" w14:textId="77777777" w:rsidR="003C326D" w:rsidRDefault="003C326D" w:rsidP="003C326D">
      <w:pPr>
        <w:pStyle w:val="ac"/>
      </w:pPr>
      <w:r>
        <w:t>Response&lt;T&gt; parseResponse(okhttp3.Response rawResponse) throws IOException {</w:t>
      </w:r>
    </w:p>
    <w:p w14:paraId="4A1965CC" w14:textId="77777777" w:rsidR="003C326D" w:rsidRDefault="003C326D" w:rsidP="003C326D">
      <w:pPr>
        <w:pStyle w:val="ac"/>
      </w:pPr>
      <w:r>
        <w:t xml:space="preserve">    ResponseBody rawBody = rawResponse.body();</w:t>
      </w:r>
    </w:p>
    <w:p w14:paraId="4B630CC3" w14:textId="77777777" w:rsidR="003C326D" w:rsidRDefault="003C326D" w:rsidP="003C326D">
      <w:pPr>
        <w:pStyle w:val="ac"/>
      </w:pPr>
    </w:p>
    <w:p w14:paraId="31ED83E2" w14:textId="77777777" w:rsidR="003C326D" w:rsidRDefault="003C326D" w:rsidP="003C326D">
      <w:pPr>
        <w:pStyle w:val="ac"/>
      </w:pPr>
      <w:r>
        <w:t xml:space="preserve">    // Remove the body's source (the only stateful object) so we can pass the response along.</w:t>
      </w:r>
    </w:p>
    <w:p w14:paraId="7FE95648" w14:textId="77777777" w:rsidR="003C326D" w:rsidRDefault="003C326D" w:rsidP="003C326D">
      <w:pPr>
        <w:pStyle w:val="ac"/>
      </w:pPr>
      <w:r>
        <w:t xml:space="preserve">    rawResponse = rawResponse.newBuilder()</w:t>
      </w:r>
    </w:p>
    <w:p w14:paraId="359FF88D" w14:textId="77777777" w:rsidR="003C326D" w:rsidRDefault="003C326D" w:rsidP="003C326D">
      <w:pPr>
        <w:pStyle w:val="ac"/>
      </w:pPr>
      <w:r>
        <w:t xml:space="preserve">        .body(new NoContentResponseBody(rawBody.contentType(), rawBody.contentLength()))</w:t>
      </w:r>
    </w:p>
    <w:p w14:paraId="550EFE61" w14:textId="77777777" w:rsidR="003C326D" w:rsidRDefault="003C326D" w:rsidP="003C326D">
      <w:pPr>
        <w:pStyle w:val="ac"/>
      </w:pPr>
      <w:r>
        <w:t xml:space="preserve">        .build();</w:t>
      </w:r>
    </w:p>
    <w:p w14:paraId="3B41C22E" w14:textId="77777777" w:rsidR="003C326D" w:rsidRDefault="003C326D" w:rsidP="003C326D">
      <w:pPr>
        <w:pStyle w:val="ac"/>
      </w:pPr>
    </w:p>
    <w:p w14:paraId="64C32A9D" w14:textId="77777777" w:rsidR="003C326D" w:rsidRDefault="003C326D" w:rsidP="003C326D">
      <w:pPr>
        <w:pStyle w:val="ac"/>
      </w:pPr>
      <w:r>
        <w:t xml:space="preserve">    int code = rawResponse.code();</w:t>
      </w:r>
    </w:p>
    <w:p w14:paraId="2E46A2F3" w14:textId="77777777" w:rsidR="003C326D" w:rsidRDefault="003C326D" w:rsidP="003C326D">
      <w:pPr>
        <w:pStyle w:val="ac"/>
      </w:pPr>
      <w:r>
        <w:t xml:space="preserve">    if (code &lt; 200 || code &gt;= 300) {</w:t>
      </w:r>
    </w:p>
    <w:p w14:paraId="66E61CEA" w14:textId="77777777" w:rsidR="003C326D" w:rsidRDefault="003C326D" w:rsidP="003C326D">
      <w:pPr>
        <w:pStyle w:val="ac"/>
      </w:pPr>
      <w:r>
        <w:t xml:space="preserve">      try {</w:t>
      </w:r>
    </w:p>
    <w:p w14:paraId="24F038A4" w14:textId="77777777" w:rsidR="003C326D" w:rsidRDefault="003C326D" w:rsidP="003C326D">
      <w:pPr>
        <w:pStyle w:val="ac"/>
      </w:pPr>
      <w:r>
        <w:t xml:space="preserve">        // Buffer the entire body to avoid future I/O.</w:t>
      </w:r>
    </w:p>
    <w:p w14:paraId="2EB9BA2E" w14:textId="77777777" w:rsidR="003C326D" w:rsidRDefault="003C326D" w:rsidP="003C326D">
      <w:pPr>
        <w:pStyle w:val="ac"/>
      </w:pPr>
      <w:r>
        <w:t xml:space="preserve">        ResponseBody bufferedBody = Utils.buffer(rawBody);</w:t>
      </w:r>
    </w:p>
    <w:p w14:paraId="26283EF2" w14:textId="77777777" w:rsidR="003C326D" w:rsidRDefault="003C326D" w:rsidP="003C326D">
      <w:pPr>
        <w:pStyle w:val="ac"/>
      </w:pPr>
      <w:r>
        <w:t xml:space="preserve">        return Response.error(bufferedBody, rawResponse);</w:t>
      </w:r>
    </w:p>
    <w:p w14:paraId="71038149" w14:textId="77777777" w:rsidR="003C326D" w:rsidRDefault="003C326D" w:rsidP="003C326D">
      <w:pPr>
        <w:pStyle w:val="ac"/>
      </w:pPr>
      <w:r>
        <w:t xml:space="preserve">      } finally {</w:t>
      </w:r>
    </w:p>
    <w:p w14:paraId="2E83B047" w14:textId="77777777" w:rsidR="003C326D" w:rsidRDefault="003C326D" w:rsidP="003C326D">
      <w:pPr>
        <w:pStyle w:val="ac"/>
      </w:pPr>
      <w:r>
        <w:t xml:space="preserve">        rawBody.close();</w:t>
      </w:r>
    </w:p>
    <w:p w14:paraId="0D0E56DB" w14:textId="77777777" w:rsidR="003C326D" w:rsidRDefault="003C326D" w:rsidP="003C326D">
      <w:pPr>
        <w:pStyle w:val="ac"/>
      </w:pPr>
      <w:r>
        <w:t xml:space="preserve">      }</w:t>
      </w:r>
    </w:p>
    <w:p w14:paraId="7A26D8D6" w14:textId="77777777" w:rsidR="003C326D" w:rsidRDefault="003C326D" w:rsidP="003C326D">
      <w:pPr>
        <w:pStyle w:val="ac"/>
      </w:pPr>
      <w:r>
        <w:t xml:space="preserve">    }</w:t>
      </w:r>
    </w:p>
    <w:p w14:paraId="3F597C4F" w14:textId="77777777" w:rsidR="003C326D" w:rsidRDefault="003C326D" w:rsidP="003C326D">
      <w:pPr>
        <w:pStyle w:val="ac"/>
      </w:pPr>
    </w:p>
    <w:p w14:paraId="6702B232" w14:textId="77777777" w:rsidR="003C326D" w:rsidRDefault="003C326D" w:rsidP="003C326D">
      <w:pPr>
        <w:pStyle w:val="ac"/>
      </w:pPr>
      <w:r>
        <w:t xml:space="preserve">    if (code == 204 || code == 205) {</w:t>
      </w:r>
    </w:p>
    <w:p w14:paraId="6D7B1DA6" w14:textId="77777777" w:rsidR="003C326D" w:rsidRDefault="003C326D" w:rsidP="003C326D">
      <w:pPr>
        <w:pStyle w:val="ac"/>
      </w:pPr>
      <w:r>
        <w:t xml:space="preserve">      rawBody.close();</w:t>
      </w:r>
    </w:p>
    <w:p w14:paraId="272D6251" w14:textId="77777777" w:rsidR="003C326D" w:rsidRDefault="003C326D" w:rsidP="003C326D">
      <w:pPr>
        <w:pStyle w:val="ac"/>
      </w:pPr>
      <w:r>
        <w:t xml:space="preserve">      return Response.success(null, rawResponse);</w:t>
      </w:r>
    </w:p>
    <w:p w14:paraId="13217E64" w14:textId="77777777" w:rsidR="003C326D" w:rsidRDefault="003C326D" w:rsidP="003C326D">
      <w:pPr>
        <w:pStyle w:val="ac"/>
      </w:pPr>
      <w:r>
        <w:t xml:space="preserve">    }</w:t>
      </w:r>
    </w:p>
    <w:p w14:paraId="06FA8851" w14:textId="77777777" w:rsidR="003C326D" w:rsidRDefault="003C326D" w:rsidP="003C326D">
      <w:pPr>
        <w:pStyle w:val="ac"/>
      </w:pPr>
    </w:p>
    <w:p w14:paraId="544C3190" w14:textId="77777777" w:rsidR="003C326D" w:rsidRDefault="003C326D" w:rsidP="003C326D">
      <w:pPr>
        <w:pStyle w:val="ac"/>
      </w:pPr>
      <w:r>
        <w:t xml:space="preserve">    ExceptionCatchingRequestBody catchingBody = new ExceptionCatchingRequestBody(rawBody);</w:t>
      </w:r>
    </w:p>
    <w:p w14:paraId="0A164C9D" w14:textId="77777777" w:rsidR="003C326D" w:rsidRDefault="003C326D" w:rsidP="003C326D">
      <w:pPr>
        <w:pStyle w:val="ac"/>
      </w:pPr>
      <w:r>
        <w:t xml:space="preserve">    try {</w:t>
      </w:r>
    </w:p>
    <w:p w14:paraId="1485DAB6" w14:textId="77777777" w:rsidR="003C326D" w:rsidRDefault="003C326D" w:rsidP="003C326D">
      <w:pPr>
        <w:pStyle w:val="ac"/>
      </w:pPr>
      <w:r>
        <w:t xml:space="preserve">      T body = serviceMethod.toResponse(catchingBody);</w:t>
      </w:r>
    </w:p>
    <w:p w14:paraId="6E242A04" w14:textId="77777777" w:rsidR="003C326D" w:rsidRDefault="003C326D" w:rsidP="003C326D">
      <w:pPr>
        <w:pStyle w:val="ac"/>
      </w:pPr>
      <w:r>
        <w:t xml:space="preserve">      return Response.success(body, rawResponse);</w:t>
      </w:r>
    </w:p>
    <w:p w14:paraId="7C6CDA9A" w14:textId="77777777" w:rsidR="003C326D" w:rsidRDefault="003C326D" w:rsidP="003C326D">
      <w:pPr>
        <w:pStyle w:val="ac"/>
      </w:pPr>
      <w:r>
        <w:t xml:space="preserve">    } catch (RuntimeException e) {</w:t>
      </w:r>
    </w:p>
    <w:p w14:paraId="770B4F96" w14:textId="77777777" w:rsidR="003C326D" w:rsidRDefault="003C326D" w:rsidP="003C326D">
      <w:pPr>
        <w:pStyle w:val="ac"/>
      </w:pPr>
      <w:r>
        <w:t xml:space="preserve">      // If the underlying source threw an exception, propagate that rather than indicating it was</w:t>
      </w:r>
    </w:p>
    <w:p w14:paraId="07F92143" w14:textId="77777777" w:rsidR="003C326D" w:rsidRDefault="003C326D" w:rsidP="003C326D">
      <w:pPr>
        <w:pStyle w:val="ac"/>
      </w:pPr>
      <w:r>
        <w:t xml:space="preserve">      // a runtime exception.</w:t>
      </w:r>
    </w:p>
    <w:p w14:paraId="7B7DACE0" w14:textId="77777777" w:rsidR="003C326D" w:rsidRDefault="003C326D" w:rsidP="003C326D">
      <w:pPr>
        <w:pStyle w:val="ac"/>
      </w:pPr>
      <w:r>
        <w:t xml:space="preserve">      catchingBody.throwIfCaught();</w:t>
      </w:r>
    </w:p>
    <w:p w14:paraId="1F5E0DA8" w14:textId="77777777" w:rsidR="003C326D" w:rsidRDefault="003C326D" w:rsidP="003C326D">
      <w:pPr>
        <w:pStyle w:val="ac"/>
      </w:pPr>
      <w:r>
        <w:t xml:space="preserve">      throw e;</w:t>
      </w:r>
    </w:p>
    <w:p w14:paraId="763E984E" w14:textId="77777777" w:rsidR="003C326D" w:rsidRDefault="003C326D" w:rsidP="003C326D">
      <w:pPr>
        <w:pStyle w:val="ac"/>
      </w:pPr>
      <w:r>
        <w:t xml:space="preserve">    }</w:t>
      </w:r>
    </w:p>
    <w:p w14:paraId="5A65E3F7" w14:textId="77777777" w:rsidR="003C326D" w:rsidRDefault="003C326D" w:rsidP="003C326D">
      <w:pPr>
        <w:pStyle w:val="ac"/>
      </w:pPr>
      <w:r>
        <w:t xml:space="preserve">  }</w:t>
      </w:r>
    </w:p>
    <w:p w14:paraId="11E76FD9" w14:textId="77777777" w:rsidR="003C326D" w:rsidRDefault="003C326D" w:rsidP="003C326D">
      <w:r>
        <w:rPr>
          <w:rFonts w:hint="eastAsia"/>
        </w:rPr>
        <w:t>可以看到，最终会调用</w:t>
      </w:r>
      <w:r>
        <w:rPr>
          <w:rFonts w:hint="eastAsia"/>
        </w:rPr>
        <w:t>Service</w:t>
      </w:r>
      <w:r>
        <w:t>Method</w:t>
      </w:r>
      <w:r>
        <w:rPr>
          <w:rFonts w:hint="eastAsia"/>
        </w:rPr>
        <w:t>的</w:t>
      </w:r>
      <w:r w:rsidRPr="00791C72">
        <w:t>toResponse(ResponseBody body)</w:t>
      </w:r>
      <w:r>
        <w:rPr>
          <w:rFonts w:hint="eastAsia"/>
        </w:rPr>
        <w:t>方法来完成</w:t>
      </w:r>
    </w:p>
    <w:p w14:paraId="76BA87A2" w14:textId="77777777" w:rsidR="003C326D" w:rsidRDefault="003C326D" w:rsidP="003C326D">
      <w:pPr>
        <w:pStyle w:val="ac"/>
      </w:pPr>
      <w:r>
        <w:t xml:space="preserve">  R toResponse(ResponseBody body) throws IOException {</w:t>
      </w:r>
    </w:p>
    <w:p w14:paraId="6CF24DB5" w14:textId="77777777" w:rsidR="003C326D" w:rsidRDefault="003C326D" w:rsidP="003C326D">
      <w:pPr>
        <w:pStyle w:val="ac"/>
      </w:pPr>
      <w:r>
        <w:t xml:space="preserve">    return responseConverter.convert(body);</w:t>
      </w:r>
    </w:p>
    <w:p w14:paraId="269BFC56" w14:textId="77777777" w:rsidR="003C326D" w:rsidRDefault="003C326D" w:rsidP="003C326D">
      <w:pPr>
        <w:pStyle w:val="ac"/>
      </w:pPr>
      <w:r>
        <w:t xml:space="preserve">  }</w:t>
      </w:r>
    </w:p>
    <w:p w14:paraId="492C3227" w14:textId="77777777" w:rsidR="003C326D" w:rsidRDefault="003C326D" w:rsidP="003C326D"/>
    <w:p w14:paraId="3F8CE3E0" w14:textId="77777777" w:rsidR="003C326D" w:rsidRDefault="003C326D" w:rsidP="003C326D">
      <w:r>
        <w:rPr>
          <w:rFonts w:hint="eastAsia"/>
        </w:rPr>
        <w:t>可以看到</w:t>
      </w:r>
      <w:r>
        <w:rPr>
          <w:rFonts w:hint="eastAsia"/>
        </w:rPr>
        <w:t>ServiceMethod</w:t>
      </w:r>
      <w:r>
        <w:rPr>
          <w:rFonts w:hint="eastAsia"/>
        </w:rPr>
        <w:t>直接调用</w:t>
      </w:r>
      <w:r w:rsidRPr="00C32B0F">
        <w:t>responseConverter</w:t>
      </w:r>
      <w:r>
        <w:rPr>
          <w:rFonts w:hint="eastAsia"/>
        </w:rPr>
        <w:t>来转换，这样直接将工作转交给了</w:t>
      </w:r>
      <w:r>
        <w:rPr>
          <w:rFonts w:hint="eastAsia"/>
        </w:rPr>
        <w:t>Convert</w:t>
      </w:r>
      <w:r>
        <w:t>er</w:t>
      </w:r>
      <w:r>
        <w:rPr>
          <w:rFonts w:hint="eastAsia"/>
        </w:rPr>
        <w:t>对象来完成，关于这个请参考具体的</w:t>
      </w:r>
      <w:r>
        <w:rPr>
          <w:rFonts w:hint="eastAsia"/>
        </w:rPr>
        <w:t>Convert</w:t>
      </w:r>
      <w:r>
        <w:t>er</w:t>
      </w:r>
      <w:r>
        <w:rPr>
          <w:rFonts w:hint="eastAsia"/>
        </w:rPr>
        <w:t>实例来完成。例如</w:t>
      </w:r>
      <w:r w:rsidRPr="00C32B0F">
        <w:t>GsonResponseBodyConverter</w:t>
      </w:r>
      <w:r>
        <w:rPr>
          <w:rFonts w:hint="eastAsia"/>
        </w:rPr>
        <w:t>等。</w:t>
      </w:r>
    </w:p>
    <w:p w14:paraId="1B0EDCD2" w14:textId="77777777" w:rsidR="003C326D" w:rsidRDefault="003C326D" w:rsidP="003C326D"/>
    <w:p w14:paraId="243A32F7" w14:textId="77777777" w:rsidR="003C326D" w:rsidRPr="009D44E0" w:rsidRDefault="003C326D" w:rsidP="003C326D"/>
    <w:p w14:paraId="67C1FCED" w14:textId="77777777" w:rsidR="003C326D" w:rsidRDefault="003C326D" w:rsidP="003C326D">
      <w:pPr>
        <w:pStyle w:val="3"/>
      </w:pPr>
      <w:r>
        <w:t xml:space="preserve">6 </w:t>
      </w:r>
      <w:r>
        <w:rPr>
          <w:rFonts w:hint="eastAsia"/>
        </w:rPr>
        <w:t>Call</w:t>
      </w:r>
      <w:r>
        <w:rPr>
          <w:rFonts w:hint="eastAsia"/>
        </w:rPr>
        <w:t>执行层</w:t>
      </w:r>
    </w:p>
    <w:p w14:paraId="18111014" w14:textId="77777777" w:rsidR="003C326D" w:rsidRDefault="003C326D" w:rsidP="003C326D">
      <w:pPr>
        <w:pStyle w:val="4"/>
      </w:pPr>
      <w:r>
        <w:t xml:space="preserve">1 </w:t>
      </w:r>
      <w:r w:rsidRPr="00AD0C0C">
        <w:t>Callback</w:t>
      </w:r>
      <w:r>
        <w:t>&lt;T&gt;</w:t>
      </w:r>
    </w:p>
    <w:p w14:paraId="61A28C08" w14:textId="77777777" w:rsidR="003C326D" w:rsidRDefault="003C326D" w:rsidP="003C326D">
      <w:r>
        <w:rPr>
          <w:rFonts w:hint="eastAsia"/>
        </w:rPr>
        <w:t>Call</w:t>
      </w:r>
      <w:r>
        <w:t>Back</w:t>
      </w:r>
      <w:r>
        <w:rPr>
          <w:rFonts w:hint="eastAsia"/>
        </w:rPr>
        <w:t>主要是回调的接口，定义如下：</w:t>
      </w:r>
    </w:p>
    <w:p w14:paraId="33E2F4A9" w14:textId="77777777" w:rsidR="003C326D" w:rsidRDefault="003C326D" w:rsidP="003C326D">
      <w:pPr>
        <w:pStyle w:val="ac"/>
      </w:pPr>
      <w:r>
        <w:t>public interface Callback&lt;T&gt; {</w:t>
      </w:r>
    </w:p>
    <w:p w14:paraId="24D0C47F" w14:textId="77777777" w:rsidR="003C326D" w:rsidRDefault="003C326D" w:rsidP="003C326D">
      <w:pPr>
        <w:pStyle w:val="ac"/>
      </w:pPr>
      <w:r>
        <w:t xml:space="preserve">  /**</w:t>
      </w:r>
    </w:p>
    <w:p w14:paraId="780F1273" w14:textId="77777777" w:rsidR="003C326D" w:rsidRDefault="003C326D" w:rsidP="003C326D">
      <w:pPr>
        <w:pStyle w:val="ac"/>
      </w:pPr>
      <w:r>
        <w:t xml:space="preserve">   * Invoked for a received HTTP response.</w:t>
      </w:r>
    </w:p>
    <w:p w14:paraId="7543CF91" w14:textId="77777777" w:rsidR="003C326D" w:rsidRDefault="003C326D" w:rsidP="003C326D">
      <w:pPr>
        <w:pStyle w:val="ac"/>
      </w:pPr>
      <w:r>
        <w:t xml:space="preserve">   * &lt;p&gt;</w:t>
      </w:r>
    </w:p>
    <w:p w14:paraId="457EEF60" w14:textId="77777777" w:rsidR="003C326D" w:rsidRDefault="003C326D" w:rsidP="003C326D">
      <w:pPr>
        <w:pStyle w:val="ac"/>
      </w:pPr>
      <w:r>
        <w:t xml:space="preserve">   * Note: An HTTP response may still indicate an application-level failure such as a 404 or 500.</w:t>
      </w:r>
    </w:p>
    <w:p w14:paraId="31B21FE6" w14:textId="77777777" w:rsidR="003C326D" w:rsidRDefault="003C326D" w:rsidP="003C326D">
      <w:pPr>
        <w:pStyle w:val="ac"/>
      </w:pPr>
      <w:r>
        <w:t xml:space="preserve">   * Call {@link Response#isSuccessful()} to determine if the response indicates success.</w:t>
      </w:r>
    </w:p>
    <w:p w14:paraId="197E9538" w14:textId="77777777" w:rsidR="003C326D" w:rsidRDefault="003C326D" w:rsidP="003C326D">
      <w:pPr>
        <w:pStyle w:val="ac"/>
      </w:pPr>
      <w:r>
        <w:t xml:space="preserve">   */</w:t>
      </w:r>
    </w:p>
    <w:p w14:paraId="282F56F1" w14:textId="77777777" w:rsidR="003C326D" w:rsidRDefault="003C326D" w:rsidP="003C326D">
      <w:pPr>
        <w:pStyle w:val="ac"/>
      </w:pPr>
      <w:r>
        <w:t xml:space="preserve">  void onResponse(Call&lt;T&gt; call, Response&lt;T&gt; response);</w:t>
      </w:r>
    </w:p>
    <w:p w14:paraId="3B272DF9" w14:textId="77777777" w:rsidR="003C326D" w:rsidRDefault="003C326D" w:rsidP="003C326D">
      <w:pPr>
        <w:pStyle w:val="ac"/>
      </w:pPr>
    </w:p>
    <w:p w14:paraId="691B7BCD" w14:textId="77777777" w:rsidR="003C326D" w:rsidRDefault="003C326D" w:rsidP="003C326D">
      <w:pPr>
        <w:pStyle w:val="ac"/>
      </w:pPr>
      <w:r>
        <w:t xml:space="preserve">  /**</w:t>
      </w:r>
    </w:p>
    <w:p w14:paraId="5E695936" w14:textId="77777777" w:rsidR="003C326D" w:rsidRDefault="003C326D" w:rsidP="003C326D">
      <w:pPr>
        <w:pStyle w:val="ac"/>
      </w:pPr>
      <w:r>
        <w:t xml:space="preserve">   * Invoked when a network exception occurred talking to the server or when an unexpected</w:t>
      </w:r>
    </w:p>
    <w:p w14:paraId="0A90627C" w14:textId="77777777" w:rsidR="003C326D" w:rsidRDefault="003C326D" w:rsidP="003C326D">
      <w:pPr>
        <w:pStyle w:val="ac"/>
      </w:pPr>
      <w:r>
        <w:t xml:space="preserve">   * exception occurred creating the request or processing the response.</w:t>
      </w:r>
    </w:p>
    <w:p w14:paraId="601ED7CE" w14:textId="77777777" w:rsidR="003C326D" w:rsidRDefault="003C326D" w:rsidP="003C326D">
      <w:pPr>
        <w:pStyle w:val="ac"/>
      </w:pPr>
      <w:r>
        <w:t xml:space="preserve">   */</w:t>
      </w:r>
    </w:p>
    <w:p w14:paraId="1A49F2D9" w14:textId="77777777" w:rsidR="003C326D" w:rsidRDefault="003C326D" w:rsidP="003C326D">
      <w:pPr>
        <w:pStyle w:val="ac"/>
      </w:pPr>
      <w:r>
        <w:t xml:space="preserve">  void onFailure(Call&lt;T&gt; call, Throwable t);</w:t>
      </w:r>
    </w:p>
    <w:p w14:paraId="21F62FB9" w14:textId="77777777" w:rsidR="003C326D" w:rsidRDefault="003C326D" w:rsidP="003C326D">
      <w:pPr>
        <w:pStyle w:val="ac"/>
      </w:pPr>
      <w:r>
        <w:t>}</w:t>
      </w:r>
    </w:p>
    <w:p w14:paraId="7C918B38" w14:textId="77777777" w:rsidR="003C326D" w:rsidRDefault="003C326D" w:rsidP="003C326D">
      <w:r>
        <w:rPr>
          <w:rFonts w:hint="eastAsia"/>
        </w:rPr>
        <w:t>分别有成功和失败的回调，主要用于</w:t>
      </w:r>
      <w:r>
        <w:rPr>
          <w:rFonts w:hint="eastAsia"/>
        </w:rPr>
        <w:t>Call</w:t>
      </w:r>
      <w:r>
        <w:t>&lt;T&gt;</w:t>
      </w:r>
      <w:r>
        <w:rPr>
          <w:rFonts w:hint="eastAsia"/>
        </w:rPr>
        <w:t>的异步执行中</w:t>
      </w:r>
    </w:p>
    <w:p w14:paraId="7696DA54" w14:textId="77777777" w:rsidR="003C326D" w:rsidRDefault="003C326D" w:rsidP="003C326D">
      <w:r w:rsidRPr="00D05BC8">
        <w:t>Call&lt;T&gt;</w:t>
      </w:r>
    </w:p>
    <w:p w14:paraId="1442B371" w14:textId="77777777" w:rsidR="003C326D" w:rsidRDefault="003C326D" w:rsidP="003C326D">
      <w:pPr>
        <w:pStyle w:val="ac"/>
      </w:pPr>
      <w:r w:rsidRPr="00D05BC8">
        <w:t xml:space="preserve">  void enqueue(Callback&lt;T&gt; callback);</w:t>
      </w:r>
    </w:p>
    <w:p w14:paraId="5DEAB151" w14:textId="77777777" w:rsidR="003C326D" w:rsidRDefault="003C326D" w:rsidP="003C326D"/>
    <w:p w14:paraId="0FA16445" w14:textId="77777777" w:rsidR="003C326D" w:rsidRDefault="003C326D" w:rsidP="003C326D">
      <w:pPr>
        <w:pStyle w:val="4"/>
      </w:pPr>
      <w:r>
        <w:t xml:space="preserve">2 </w:t>
      </w:r>
      <w:r w:rsidRPr="00AD0C0C">
        <w:t>Response&lt;T&gt;</w:t>
      </w:r>
    </w:p>
    <w:p w14:paraId="3D905780" w14:textId="77777777" w:rsidR="003C326D" w:rsidRDefault="003C326D" w:rsidP="003C326D">
      <w:r>
        <w:rPr>
          <w:rFonts w:hint="eastAsia"/>
        </w:rPr>
        <w:t>Response</w:t>
      </w:r>
      <w:r>
        <w:rPr>
          <w:rFonts w:hint="eastAsia"/>
        </w:rPr>
        <w:t>是</w:t>
      </w:r>
      <w:r>
        <w:rPr>
          <w:rFonts w:hint="eastAsia"/>
        </w:rPr>
        <w:t>Retrofit</w:t>
      </w:r>
      <w:r>
        <w:rPr>
          <w:rFonts w:hint="eastAsia"/>
        </w:rPr>
        <w:t>抽象的响应接口，它描述了数据返回后的一个总的接口，但是它不是一个接口，是以类的形式定义的</w:t>
      </w:r>
    </w:p>
    <w:p w14:paraId="65799853" w14:textId="77777777" w:rsidR="003C326D" w:rsidRPr="00FE4F2F" w:rsidRDefault="003C326D" w:rsidP="003C326D">
      <w:pPr>
        <w:pStyle w:val="ac"/>
      </w:pPr>
      <w:r w:rsidRPr="00FE4F2F">
        <w:t>public final class Response&lt;T&gt; {</w:t>
      </w:r>
    </w:p>
    <w:p w14:paraId="04D5854B" w14:textId="77777777" w:rsidR="003C326D" w:rsidRPr="00FE4F2F" w:rsidRDefault="003C326D" w:rsidP="003C326D">
      <w:pPr>
        <w:pStyle w:val="ac"/>
      </w:pPr>
      <w:r w:rsidRPr="00FE4F2F">
        <w:t xml:space="preserve">  /** Create a synthetic successful response with {@code body} as the deserialized body. */</w:t>
      </w:r>
    </w:p>
    <w:p w14:paraId="0E673942" w14:textId="77777777" w:rsidR="003C326D" w:rsidRPr="00FE4F2F" w:rsidRDefault="003C326D" w:rsidP="003C326D">
      <w:pPr>
        <w:pStyle w:val="ac"/>
      </w:pPr>
      <w:r w:rsidRPr="00FE4F2F">
        <w:t xml:space="preserve">  public static &lt;T&gt; Response&lt;T&gt; success(@Nullable T body) {</w:t>
      </w:r>
    </w:p>
    <w:p w14:paraId="290C567F" w14:textId="77777777" w:rsidR="003C326D" w:rsidRPr="00FE4F2F" w:rsidRDefault="003C326D" w:rsidP="003C326D">
      <w:pPr>
        <w:pStyle w:val="ac"/>
      </w:pPr>
      <w:r w:rsidRPr="00FE4F2F">
        <w:t xml:space="preserve">    return success(body, new okhttp3.Response.Builder() //</w:t>
      </w:r>
    </w:p>
    <w:p w14:paraId="595EFE7B" w14:textId="77777777" w:rsidR="003C326D" w:rsidRPr="00FE4F2F" w:rsidRDefault="003C326D" w:rsidP="003C326D">
      <w:pPr>
        <w:pStyle w:val="ac"/>
      </w:pPr>
      <w:r w:rsidRPr="00FE4F2F">
        <w:t xml:space="preserve">        .code(200)</w:t>
      </w:r>
    </w:p>
    <w:p w14:paraId="2C55A54D" w14:textId="77777777" w:rsidR="003C326D" w:rsidRPr="00FE4F2F" w:rsidRDefault="003C326D" w:rsidP="003C326D">
      <w:pPr>
        <w:pStyle w:val="ac"/>
      </w:pPr>
      <w:r w:rsidRPr="00FE4F2F">
        <w:t xml:space="preserve">        .message("OK")</w:t>
      </w:r>
    </w:p>
    <w:p w14:paraId="6CB35509" w14:textId="77777777" w:rsidR="003C326D" w:rsidRPr="00FE4F2F" w:rsidRDefault="003C326D" w:rsidP="003C326D">
      <w:pPr>
        <w:pStyle w:val="ac"/>
      </w:pPr>
      <w:r w:rsidRPr="00FE4F2F">
        <w:t xml:space="preserve">        .protocol(Protocol.HTTP_1_1)</w:t>
      </w:r>
    </w:p>
    <w:p w14:paraId="36D220D9" w14:textId="77777777" w:rsidR="003C326D" w:rsidRPr="00FE4F2F" w:rsidRDefault="003C326D" w:rsidP="003C326D">
      <w:pPr>
        <w:pStyle w:val="ac"/>
      </w:pPr>
      <w:r w:rsidRPr="00FE4F2F">
        <w:t xml:space="preserve">        .request(new Request.Builder().url("http://localhost/").build())</w:t>
      </w:r>
    </w:p>
    <w:p w14:paraId="3642F1EF" w14:textId="77777777" w:rsidR="003C326D" w:rsidRPr="00FE4F2F" w:rsidRDefault="003C326D" w:rsidP="003C326D">
      <w:pPr>
        <w:pStyle w:val="ac"/>
      </w:pPr>
      <w:r w:rsidRPr="00FE4F2F">
        <w:t xml:space="preserve">        .build());</w:t>
      </w:r>
    </w:p>
    <w:p w14:paraId="41483424" w14:textId="77777777" w:rsidR="003C326D" w:rsidRPr="00FE4F2F" w:rsidRDefault="003C326D" w:rsidP="003C326D">
      <w:pPr>
        <w:pStyle w:val="ac"/>
      </w:pPr>
      <w:r w:rsidRPr="00FE4F2F">
        <w:t xml:space="preserve">  }</w:t>
      </w:r>
    </w:p>
    <w:p w14:paraId="0A052C83" w14:textId="77777777" w:rsidR="003C326D" w:rsidRPr="00FE4F2F" w:rsidRDefault="003C326D" w:rsidP="003C326D">
      <w:pPr>
        <w:pStyle w:val="ac"/>
      </w:pPr>
    </w:p>
    <w:p w14:paraId="0389527E" w14:textId="77777777" w:rsidR="003C326D" w:rsidRPr="00FE4F2F" w:rsidRDefault="003C326D" w:rsidP="003C326D">
      <w:pPr>
        <w:pStyle w:val="ac"/>
      </w:pPr>
      <w:r w:rsidRPr="00FE4F2F">
        <w:t xml:space="preserve">  /**</w:t>
      </w:r>
    </w:p>
    <w:p w14:paraId="462E6864" w14:textId="77777777" w:rsidR="003C326D" w:rsidRPr="00FE4F2F" w:rsidRDefault="003C326D" w:rsidP="003C326D">
      <w:pPr>
        <w:pStyle w:val="ac"/>
      </w:pPr>
      <w:r w:rsidRPr="00FE4F2F">
        <w:t xml:space="preserve">   * Create a synthetic successful response using {@code headers} with {@code body} as the</w:t>
      </w:r>
    </w:p>
    <w:p w14:paraId="7D679C24" w14:textId="77777777" w:rsidR="003C326D" w:rsidRPr="00FE4F2F" w:rsidRDefault="003C326D" w:rsidP="003C326D">
      <w:pPr>
        <w:pStyle w:val="ac"/>
      </w:pPr>
      <w:r w:rsidRPr="00FE4F2F">
        <w:t xml:space="preserve">   * deserialized body.</w:t>
      </w:r>
    </w:p>
    <w:p w14:paraId="0ADE0CCA" w14:textId="77777777" w:rsidR="003C326D" w:rsidRPr="00FE4F2F" w:rsidRDefault="003C326D" w:rsidP="003C326D">
      <w:pPr>
        <w:pStyle w:val="ac"/>
      </w:pPr>
      <w:r w:rsidRPr="00FE4F2F">
        <w:t xml:space="preserve">   */</w:t>
      </w:r>
    </w:p>
    <w:p w14:paraId="039D50AB" w14:textId="77777777" w:rsidR="003C326D" w:rsidRPr="00FE4F2F" w:rsidRDefault="003C326D" w:rsidP="003C326D">
      <w:pPr>
        <w:pStyle w:val="ac"/>
      </w:pPr>
      <w:r w:rsidRPr="00FE4F2F">
        <w:t xml:space="preserve">  public static &lt;T&gt; Response&lt;T&gt; success(@Nullable T body, Headers headers) {</w:t>
      </w:r>
    </w:p>
    <w:p w14:paraId="452C54D6" w14:textId="77777777" w:rsidR="003C326D" w:rsidRPr="00FE4F2F" w:rsidRDefault="003C326D" w:rsidP="003C326D">
      <w:pPr>
        <w:pStyle w:val="ac"/>
      </w:pPr>
      <w:r w:rsidRPr="00FE4F2F">
        <w:t xml:space="preserve">    checkNotNull(headers, "headers == null");</w:t>
      </w:r>
    </w:p>
    <w:p w14:paraId="50BF6FBB" w14:textId="77777777" w:rsidR="003C326D" w:rsidRPr="00FE4F2F" w:rsidRDefault="003C326D" w:rsidP="003C326D">
      <w:pPr>
        <w:pStyle w:val="ac"/>
      </w:pPr>
      <w:r w:rsidRPr="00FE4F2F">
        <w:t xml:space="preserve">    return success(body, new okhttp3.Response.Builder() //</w:t>
      </w:r>
    </w:p>
    <w:p w14:paraId="5B2E388A" w14:textId="77777777" w:rsidR="003C326D" w:rsidRPr="00FE4F2F" w:rsidRDefault="003C326D" w:rsidP="003C326D">
      <w:pPr>
        <w:pStyle w:val="ac"/>
      </w:pPr>
      <w:r w:rsidRPr="00FE4F2F">
        <w:t xml:space="preserve">        .code(200)</w:t>
      </w:r>
    </w:p>
    <w:p w14:paraId="173BFDA5" w14:textId="77777777" w:rsidR="003C326D" w:rsidRPr="00FE4F2F" w:rsidRDefault="003C326D" w:rsidP="003C326D">
      <w:pPr>
        <w:pStyle w:val="ac"/>
      </w:pPr>
      <w:r w:rsidRPr="00FE4F2F">
        <w:t xml:space="preserve">        .message("OK")</w:t>
      </w:r>
    </w:p>
    <w:p w14:paraId="737E71EA" w14:textId="77777777" w:rsidR="003C326D" w:rsidRPr="00FE4F2F" w:rsidRDefault="003C326D" w:rsidP="003C326D">
      <w:pPr>
        <w:pStyle w:val="ac"/>
      </w:pPr>
      <w:r w:rsidRPr="00FE4F2F">
        <w:t xml:space="preserve">        .protocol(Protocol.HTTP_1_1)</w:t>
      </w:r>
    </w:p>
    <w:p w14:paraId="54E50914" w14:textId="77777777" w:rsidR="003C326D" w:rsidRPr="00FE4F2F" w:rsidRDefault="003C326D" w:rsidP="003C326D">
      <w:pPr>
        <w:pStyle w:val="ac"/>
      </w:pPr>
      <w:r w:rsidRPr="00FE4F2F">
        <w:t xml:space="preserve">        .headers(headers)</w:t>
      </w:r>
    </w:p>
    <w:p w14:paraId="719A33D5" w14:textId="77777777" w:rsidR="003C326D" w:rsidRPr="00FE4F2F" w:rsidRDefault="003C326D" w:rsidP="003C326D">
      <w:pPr>
        <w:pStyle w:val="ac"/>
      </w:pPr>
      <w:r w:rsidRPr="00FE4F2F">
        <w:t xml:space="preserve">        .request(new Request.Builder().url("http://localhost/").build())</w:t>
      </w:r>
    </w:p>
    <w:p w14:paraId="43C35DFA" w14:textId="77777777" w:rsidR="003C326D" w:rsidRPr="00FE4F2F" w:rsidRDefault="003C326D" w:rsidP="003C326D">
      <w:pPr>
        <w:pStyle w:val="ac"/>
      </w:pPr>
      <w:r w:rsidRPr="00FE4F2F">
        <w:t xml:space="preserve">        .build());</w:t>
      </w:r>
    </w:p>
    <w:p w14:paraId="38F9135E" w14:textId="77777777" w:rsidR="003C326D" w:rsidRPr="00FE4F2F" w:rsidRDefault="003C326D" w:rsidP="003C326D">
      <w:pPr>
        <w:pStyle w:val="ac"/>
      </w:pPr>
      <w:r w:rsidRPr="00FE4F2F">
        <w:t xml:space="preserve">  }</w:t>
      </w:r>
    </w:p>
    <w:p w14:paraId="4668C4EE" w14:textId="77777777" w:rsidR="003C326D" w:rsidRPr="00FE4F2F" w:rsidRDefault="003C326D" w:rsidP="003C326D">
      <w:pPr>
        <w:pStyle w:val="ac"/>
      </w:pPr>
    </w:p>
    <w:p w14:paraId="3C57B8C0" w14:textId="77777777" w:rsidR="003C326D" w:rsidRPr="00FE4F2F" w:rsidRDefault="003C326D" w:rsidP="003C326D">
      <w:pPr>
        <w:pStyle w:val="ac"/>
      </w:pPr>
      <w:r w:rsidRPr="00FE4F2F">
        <w:t xml:space="preserve">  /**</w:t>
      </w:r>
    </w:p>
    <w:p w14:paraId="0C5772DF" w14:textId="77777777" w:rsidR="003C326D" w:rsidRPr="00FE4F2F" w:rsidRDefault="003C326D" w:rsidP="003C326D">
      <w:pPr>
        <w:pStyle w:val="ac"/>
      </w:pPr>
      <w:r w:rsidRPr="00FE4F2F">
        <w:t xml:space="preserve">   * Create a successful response from {@code rawResponse} with {@code body} as the deserialized</w:t>
      </w:r>
    </w:p>
    <w:p w14:paraId="11DE95AE" w14:textId="77777777" w:rsidR="003C326D" w:rsidRPr="00FE4F2F" w:rsidRDefault="003C326D" w:rsidP="003C326D">
      <w:pPr>
        <w:pStyle w:val="ac"/>
      </w:pPr>
      <w:r w:rsidRPr="00FE4F2F">
        <w:t xml:space="preserve">   * body.</w:t>
      </w:r>
    </w:p>
    <w:p w14:paraId="2320DE53" w14:textId="77777777" w:rsidR="003C326D" w:rsidRPr="00FE4F2F" w:rsidRDefault="003C326D" w:rsidP="003C326D">
      <w:pPr>
        <w:pStyle w:val="ac"/>
      </w:pPr>
      <w:r w:rsidRPr="00FE4F2F">
        <w:t xml:space="preserve">   */</w:t>
      </w:r>
    </w:p>
    <w:p w14:paraId="3EFDCCC7" w14:textId="77777777" w:rsidR="003C326D" w:rsidRPr="00FE4F2F" w:rsidRDefault="003C326D" w:rsidP="003C326D">
      <w:pPr>
        <w:pStyle w:val="ac"/>
      </w:pPr>
      <w:r w:rsidRPr="00FE4F2F">
        <w:t xml:space="preserve">  public static &lt;T&gt; Response&lt;T&gt; success(@Nullable T body, okhttp3.Response rawResponse) {</w:t>
      </w:r>
    </w:p>
    <w:p w14:paraId="29A5B1BB" w14:textId="77777777" w:rsidR="003C326D" w:rsidRPr="00FE4F2F" w:rsidRDefault="003C326D" w:rsidP="003C326D">
      <w:pPr>
        <w:pStyle w:val="ac"/>
      </w:pPr>
      <w:r w:rsidRPr="00FE4F2F">
        <w:t xml:space="preserve">    checkNotNull(rawResponse, "rawResponse == null");</w:t>
      </w:r>
    </w:p>
    <w:p w14:paraId="54A018B1" w14:textId="77777777" w:rsidR="003C326D" w:rsidRPr="00FE4F2F" w:rsidRDefault="003C326D" w:rsidP="003C326D">
      <w:pPr>
        <w:pStyle w:val="ac"/>
      </w:pPr>
      <w:r w:rsidRPr="00FE4F2F">
        <w:t xml:space="preserve">    if (!rawResponse.isSuccessful()) {</w:t>
      </w:r>
    </w:p>
    <w:p w14:paraId="1CE01C43" w14:textId="77777777" w:rsidR="003C326D" w:rsidRPr="00FE4F2F" w:rsidRDefault="003C326D" w:rsidP="003C326D">
      <w:pPr>
        <w:pStyle w:val="ac"/>
      </w:pPr>
      <w:r w:rsidRPr="00FE4F2F">
        <w:t xml:space="preserve">      throw new IllegalArgumentException("rawResponse must be successful response");</w:t>
      </w:r>
    </w:p>
    <w:p w14:paraId="5CA907A3" w14:textId="77777777" w:rsidR="003C326D" w:rsidRPr="00FE4F2F" w:rsidRDefault="003C326D" w:rsidP="003C326D">
      <w:pPr>
        <w:pStyle w:val="ac"/>
      </w:pPr>
      <w:r w:rsidRPr="00FE4F2F">
        <w:t xml:space="preserve">    }</w:t>
      </w:r>
    </w:p>
    <w:p w14:paraId="5B96D520" w14:textId="77777777" w:rsidR="003C326D" w:rsidRPr="00FE4F2F" w:rsidRDefault="003C326D" w:rsidP="003C326D">
      <w:pPr>
        <w:pStyle w:val="ac"/>
      </w:pPr>
      <w:r w:rsidRPr="00FE4F2F">
        <w:lastRenderedPageBreak/>
        <w:t xml:space="preserve">    return new Response&lt;&gt;(rawResponse, body, null);</w:t>
      </w:r>
    </w:p>
    <w:p w14:paraId="447B0F75" w14:textId="77777777" w:rsidR="003C326D" w:rsidRPr="00FE4F2F" w:rsidRDefault="003C326D" w:rsidP="003C326D">
      <w:pPr>
        <w:pStyle w:val="ac"/>
      </w:pPr>
      <w:r w:rsidRPr="00FE4F2F">
        <w:t xml:space="preserve">  }</w:t>
      </w:r>
    </w:p>
    <w:p w14:paraId="400CC562" w14:textId="77777777" w:rsidR="003C326D" w:rsidRPr="00FE4F2F" w:rsidRDefault="003C326D" w:rsidP="003C326D">
      <w:pPr>
        <w:pStyle w:val="ac"/>
      </w:pPr>
    </w:p>
    <w:p w14:paraId="44FD1E30" w14:textId="77777777" w:rsidR="003C326D" w:rsidRPr="00FE4F2F" w:rsidRDefault="003C326D" w:rsidP="003C326D">
      <w:pPr>
        <w:pStyle w:val="ac"/>
      </w:pPr>
      <w:r w:rsidRPr="00FE4F2F">
        <w:t xml:space="preserve">  /**</w:t>
      </w:r>
    </w:p>
    <w:p w14:paraId="3D7BEC42" w14:textId="77777777" w:rsidR="003C326D" w:rsidRPr="00FE4F2F" w:rsidRDefault="003C326D" w:rsidP="003C326D">
      <w:pPr>
        <w:pStyle w:val="ac"/>
      </w:pPr>
      <w:r w:rsidRPr="00FE4F2F">
        <w:t xml:space="preserve">   * Create a synthetic error response with an HTTP status code of {@code code} and {@code body}</w:t>
      </w:r>
    </w:p>
    <w:p w14:paraId="56236B21" w14:textId="77777777" w:rsidR="003C326D" w:rsidRPr="00FE4F2F" w:rsidRDefault="003C326D" w:rsidP="003C326D">
      <w:pPr>
        <w:pStyle w:val="ac"/>
      </w:pPr>
      <w:r w:rsidRPr="00FE4F2F">
        <w:t xml:space="preserve">   * as the error body.</w:t>
      </w:r>
    </w:p>
    <w:p w14:paraId="27D1B1F3" w14:textId="77777777" w:rsidR="003C326D" w:rsidRPr="00FE4F2F" w:rsidRDefault="003C326D" w:rsidP="003C326D">
      <w:pPr>
        <w:pStyle w:val="ac"/>
      </w:pPr>
      <w:r w:rsidRPr="00FE4F2F">
        <w:t xml:space="preserve">   */</w:t>
      </w:r>
    </w:p>
    <w:p w14:paraId="32A46C67" w14:textId="77777777" w:rsidR="003C326D" w:rsidRPr="00FE4F2F" w:rsidRDefault="003C326D" w:rsidP="003C326D">
      <w:pPr>
        <w:pStyle w:val="ac"/>
      </w:pPr>
      <w:r w:rsidRPr="00FE4F2F">
        <w:t xml:space="preserve">  public static &lt;T&gt; Response&lt;T&gt; error(int code, ResponseBody body) {</w:t>
      </w:r>
    </w:p>
    <w:p w14:paraId="68DF7CF0" w14:textId="77777777" w:rsidR="003C326D" w:rsidRPr="00FE4F2F" w:rsidRDefault="003C326D" w:rsidP="003C326D">
      <w:pPr>
        <w:pStyle w:val="ac"/>
      </w:pPr>
      <w:r w:rsidRPr="00FE4F2F">
        <w:t xml:space="preserve">    if (code &lt; 400) throw new IllegalArgumentException("code &lt; 400: " + code);</w:t>
      </w:r>
    </w:p>
    <w:p w14:paraId="60C8F500" w14:textId="77777777" w:rsidR="003C326D" w:rsidRPr="00FE4F2F" w:rsidRDefault="003C326D" w:rsidP="003C326D">
      <w:pPr>
        <w:pStyle w:val="ac"/>
      </w:pPr>
      <w:r w:rsidRPr="00FE4F2F">
        <w:t xml:space="preserve">    return error(body, new okhttp3.Response.Builder() //</w:t>
      </w:r>
    </w:p>
    <w:p w14:paraId="186BFDD5" w14:textId="77777777" w:rsidR="003C326D" w:rsidRPr="00FE4F2F" w:rsidRDefault="003C326D" w:rsidP="003C326D">
      <w:pPr>
        <w:pStyle w:val="ac"/>
      </w:pPr>
      <w:r w:rsidRPr="00FE4F2F">
        <w:t xml:space="preserve">        .code(code)</w:t>
      </w:r>
    </w:p>
    <w:p w14:paraId="01F59F63" w14:textId="77777777" w:rsidR="003C326D" w:rsidRPr="00FE4F2F" w:rsidRDefault="003C326D" w:rsidP="003C326D">
      <w:pPr>
        <w:pStyle w:val="ac"/>
      </w:pPr>
      <w:r w:rsidRPr="00FE4F2F">
        <w:t xml:space="preserve">        .message("Response.error()")</w:t>
      </w:r>
    </w:p>
    <w:p w14:paraId="46F0459F" w14:textId="77777777" w:rsidR="003C326D" w:rsidRPr="00FE4F2F" w:rsidRDefault="003C326D" w:rsidP="003C326D">
      <w:pPr>
        <w:pStyle w:val="ac"/>
      </w:pPr>
      <w:r w:rsidRPr="00FE4F2F">
        <w:t xml:space="preserve">        .protocol(Protocol.HTTP_1_1)</w:t>
      </w:r>
    </w:p>
    <w:p w14:paraId="0AABC87F" w14:textId="77777777" w:rsidR="003C326D" w:rsidRPr="00FE4F2F" w:rsidRDefault="003C326D" w:rsidP="003C326D">
      <w:pPr>
        <w:pStyle w:val="ac"/>
      </w:pPr>
      <w:r w:rsidRPr="00FE4F2F">
        <w:t xml:space="preserve">        .request(new Request.Builder().url("http://localhost/").build())</w:t>
      </w:r>
    </w:p>
    <w:p w14:paraId="7B37718C" w14:textId="77777777" w:rsidR="003C326D" w:rsidRPr="00FE4F2F" w:rsidRDefault="003C326D" w:rsidP="003C326D">
      <w:pPr>
        <w:pStyle w:val="ac"/>
      </w:pPr>
      <w:r w:rsidRPr="00FE4F2F">
        <w:t xml:space="preserve">        .build());</w:t>
      </w:r>
    </w:p>
    <w:p w14:paraId="190BF7A8" w14:textId="77777777" w:rsidR="003C326D" w:rsidRPr="00FE4F2F" w:rsidRDefault="003C326D" w:rsidP="003C326D">
      <w:pPr>
        <w:pStyle w:val="ac"/>
      </w:pPr>
      <w:r w:rsidRPr="00FE4F2F">
        <w:t xml:space="preserve">  }</w:t>
      </w:r>
    </w:p>
    <w:p w14:paraId="7B289BCE" w14:textId="77777777" w:rsidR="003C326D" w:rsidRPr="00FE4F2F" w:rsidRDefault="003C326D" w:rsidP="003C326D">
      <w:pPr>
        <w:pStyle w:val="ac"/>
      </w:pPr>
    </w:p>
    <w:p w14:paraId="5FEE1B61" w14:textId="77777777" w:rsidR="003C326D" w:rsidRPr="00FE4F2F" w:rsidRDefault="003C326D" w:rsidP="003C326D">
      <w:pPr>
        <w:pStyle w:val="ac"/>
      </w:pPr>
      <w:r w:rsidRPr="00FE4F2F">
        <w:t xml:space="preserve">  /** Create an error response from {@code rawResponse} with {@code body} as the error body. */</w:t>
      </w:r>
    </w:p>
    <w:p w14:paraId="4C9D47A8" w14:textId="77777777" w:rsidR="003C326D" w:rsidRPr="00FE4F2F" w:rsidRDefault="003C326D" w:rsidP="003C326D">
      <w:pPr>
        <w:pStyle w:val="ac"/>
      </w:pPr>
      <w:r w:rsidRPr="00FE4F2F">
        <w:t xml:space="preserve">  public static &lt;T&gt; Response&lt;T&gt; error(ResponseBody body, okhttp3.Response rawResponse) {</w:t>
      </w:r>
    </w:p>
    <w:p w14:paraId="48D2D5B1" w14:textId="77777777" w:rsidR="003C326D" w:rsidRPr="00FE4F2F" w:rsidRDefault="003C326D" w:rsidP="003C326D">
      <w:pPr>
        <w:pStyle w:val="ac"/>
      </w:pPr>
      <w:r w:rsidRPr="00FE4F2F">
        <w:t xml:space="preserve">    checkNotNull(body, "body == null");</w:t>
      </w:r>
    </w:p>
    <w:p w14:paraId="5B5CC316" w14:textId="77777777" w:rsidR="003C326D" w:rsidRPr="00FE4F2F" w:rsidRDefault="003C326D" w:rsidP="003C326D">
      <w:pPr>
        <w:pStyle w:val="ac"/>
      </w:pPr>
      <w:r w:rsidRPr="00FE4F2F">
        <w:t xml:space="preserve">    checkNotNull(rawResponse, "rawResponse == null");</w:t>
      </w:r>
    </w:p>
    <w:p w14:paraId="10B51064" w14:textId="77777777" w:rsidR="003C326D" w:rsidRPr="00FE4F2F" w:rsidRDefault="003C326D" w:rsidP="003C326D">
      <w:pPr>
        <w:pStyle w:val="ac"/>
      </w:pPr>
      <w:r w:rsidRPr="00FE4F2F">
        <w:t xml:space="preserve">    if (rawResponse.isSuccessful()) {</w:t>
      </w:r>
    </w:p>
    <w:p w14:paraId="0D42874D" w14:textId="77777777" w:rsidR="003C326D" w:rsidRPr="00FE4F2F" w:rsidRDefault="003C326D" w:rsidP="003C326D">
      <w:pPr>
        <w:pStyle w:val="ac"/>
      </w:pPr>
      <w:r w:rsidRPr="00FE4F2F">
        <w:t xml:space="preserve">      throw new IllegalArgumentException("rawResponse should not be successful response");</w:t>
      </w:r>
    </w:p>
    <w:p w14:paraId="4C4D4693" w14:textId="77777777" w:rsidR="003C326D" w:rsidRPr="00FE4F2F" w:rsidRDefault="003C326D" w:rsidP="003C326D">
      <w:pPr>
        <w:pStyle w:val="ac"/>
      </w:pPr>
      <w:r w:rsidRPr="00FE4F2F">
        <w:t xml:space="preserve">    }</w:t>
      </w:r>
    </w:p>
    <w:p w14:paraId="4B9958AF" w14:textId="77777777" w:rsidR="003C326D" w:rsidRPr="00FE4F2F" w:rsidRDefault="003C326D" w:rsidP="003C326D">
      <w:pPr>
        <w:pStyle w:val="ac"/>
      </w:pPr>
      <w:r w:rsidRPr="00FE4F2F">
        <w:t xml:space="preserve">    return new Response&lt;&gt;(rawResponse, null, body);</w:t>
      </w:r>
    </w:p>
    <w:p w14:paraId="54EBFEE6" w14:textId="77777777" w:rsidR="003C326D" w:rsidRPr="00FE4F2F" w:rsidRDefault="003C326D" w:rsidP="003C326D">
      <w:pPr>
        <w:pStyle w:val="ac"/>
      </w:pPr>
      <w:r w:rsidRPr="00FE4F2F">
        <w:t xml:space="preserve">  }</w:t>
      </w:r>
    </w:p>
    <w:p w14:paraId="7C9EA8C6" w14:textId="77777777" w:rsidR="003C326D" w:rsidRPr="00FE4F2F" w:rsidRDefault="003C326D" w:rsidP="003C326D">
      <w:pPr>
        <w:pStyle w:val="ac"/>
      </w:pPr>
    </w:p>
    <w:p w14:paraId="6DBDB15B" w14:textId="77777777" w:rsidR="003C326D" w:rsidRPr="00FE4F2F" w:rsidRDefault="003C326D" w:rsidP="003C326D">
      <w:pPr>
        <w:pStyle w:val="ac"/>
      </w:pPr>
      <w:r w:rsidRPr="00FE4F2F">
        <w:t xml:space="preserve">  private final okhttp3.Response rawResponse;</w:t>
      </w:r>
    </w:p>
    <w:p w14:paraId="2149F2F6" w14:textId="77777777" w:rsidR="003C326D" w:rsidRPr="00FE4F2F" w:rsidRDefault="003C326D" w:rsidP="003C326D">
      <w:pPr>
        <w:pStyle w:val="ac"/>
      </w:pPr>
      <w:r w:rsidRPr="00FE4F2F">
        <w:t xml:space="preserve">  private final @Nullable T body;</w:t>
      </w:r>
    </w:p>
    <w:p w14:paraId="2CFA876F" w14:textId="77777777" w:rsidR="003C326D" w:rsidRPr="00FE4F2F" w:rsidRDefault="003C326D" w:rsidP="003C326D">
      <w:pPr>
        <w:pStyle w:val="ac"/>
      </w:pPr>
      <w:r w:rsidRPr="00FE4F2F">
        <w:t xml:space="preserve">  private final @Nullable ResponseBody errorBody;</w:t>
      </w:r>
    </w:p>
    <w:p w14:paraId="222A6C6A" w14:textId="77777777" w:rsidR="003C326D" w:rsidRPr="00FE4F2F" w:rsidRDefault="003C326D" w:rsidP="003C326D">
      <w:pPr>
        <w:pStyle w:val="ac"/>
      </w:pPr>
    </w:p>
    <w:p w14:paraId="508DF619" w14:textId="77777777" w:rsidR="003C326D" w:rsidRPr="00FE4F2F" w:rsidRDefault="003C326D" w:rsidP="003C326D">
      <w:pPr>
        <w:pStyle w:val="ac"/>
      </w:pPr>
      <w:r w:rsidRPr="00FE4F2F">
        <w:t xml:space="preserve">  private Response(okhttp3.Response rawResponse, @Nullable T body,</w:t>
      </w:r>
    </w:p>
    <w:p w14:paraId="712703E2" w14:textId="77777777" w:rsidR="003C326D" w:rsidRPr="00FE4F2F" w:rsidRDefault="003C326D" w:rsidP="003C326D">
      <w:pPr>
        <w:pStyle w:val="ac"/>
      </w:pPr>
      <w:r w:rsidRPr="00FE4F2F">
        <w:t xml:space="preserve">      @Nullable ResponseBody errorBody) {</w:t>
      </w:r>
    </w:p>
    <w:p w14:paraId="00CCD709" w14:textId="77777777" w:rsidR="003C326D" w:rsidRPr="00FE4F2F" w:rsidRDefault="003C326D" w:rsidP="003C326D">
      <w:pPr>
        <w:pStyle w:val="ac"/>
      </w:pPr>
      <w:r w:rsidRPr="00FE4F2F">
        <w:t xml:space="preserve">    this.rawResponse = rawResponse;</w:t>
      </w:r>
    </w:p>
    <w:p w14:paraId="4D623754" w14:textId="77777777" w:rsidR="003C326D" w:rsidRPr="00FE4F2F" w:rsidRDefault="003C326D" w:rsidP="003C326D">
      <w:pPr>
        <w:pStyle w:val="ac"/>
      </w:pPr>
      <w:r w:rsidRPr="00FE4F2F">
        <w:t xml:space="preserve">    this.body = body;</w:t>
      </w:r>
    </w:p>
    <w:p w14:paraId="4BF18129" w14:textId="77777777" w:rsidR="003C326D" w:rsidRPr="00FE4F2F" w:rsidRDefault="003C326D" w:rsidP="003C326D">
      <w:pPr>
        <w:pStyle w:val="ac"/>
      </w:pPr>
      <w:r w:rsidRPr="00FE4F2F">
        <w:t xml:space="preserve">    this.errorBody = errorBody;</w:t>
      </w:r>
    </w:p>
    <w:p w14:paraId="0AF4D990" w14:textId="77777777" w:rsidR="003C326D" w:rsidRPr="00FE4F2F" w:rsidRDefault="003C326D" w:rsidP="003C326D">
      <w:pPr>
        <w:pStyle w:val="ac"/>
      </w:pPr>
      <w:r w:rsidRPr="00FE4F2F">
        <w:t xml:space="preserve">  }</w:t>
      </w:r>
    </w:p>
    <w:p w14:paraId="6E4B30B7" w14:textId="77777777" w:rsidR="003C326D" w:rsidRPr="00FE4F2F" w:rsidRDefault="003C326D" w:rsidP="003C326D">
      <w:pPr>
        <w:pStyle w:val="ac"/>
      </w:pPr>
    </w:p>
    <w:p w14:paraId="5598E0A7" w14:textId="77777777" w:rsidR="003C326D" w:rsidRPr="00FE4F2F" w:rsidRDefault="003C326D" w:rsidP="003C326D">
      <w:pPr>
        <w:pStyle w:val="ac"/>
      </w:pPr>
      <w:r w:rsidRPr="00FE4F2F">
        <w:t xml:space="preserve">  /** The raw response from the HTTP client. */</w:t>
      </w:r>
    </w:p>
    <w:p w14:paraId="64EF5064" w14:textId="77777777" w:rsidR="003C326D" w:rsidRPr="00FE4F2F" w:rsidRDefault="003C326D" w:rsidP="003C326D">
      <w:pPr>
        <w:pStyle w:val="ac"/>
      </w:pPr>
      <w:r w:rsidRPr="00FE4F2F">
        <w:t xml:space="preserve">  public okhttp3.Response raw() {</w:t>
      </w:r>
    </w:p>
    <w:p w14:paraId="4BEBF17B" w14:textId="77777777" w:rsidR="003C326D" w:rsidRPr="00FE4F2F" w:rsidRDefault="003C326D" w:rsidP="003C326D">
      <w:pPr>
        <w:pStyle w:val="ac"/>
      </w:pPr>
      <w:r w:rsidRPr="00FE4F2F">
        <w:t xml:space="preserve">    return rawResponse;</w:t>
      </w:r>
    </w:p>
    <w:p w14:paraId="359BDDC4" w14:textId="77777777" w:rsidR="003C326D" w:rsidRPr="00FE4F2F" w:rsidRDefault="003C326D" w:rsidP="003C326D">
      <w:pPr>
        <w:pStyle w:val="ac"/>
      </w:pPr>
      <w:r w:rsidRPr="00FE4F2F">
        <w:t xml:space="preserve">  }</w:t>
      </w:r>
    </w:p>
    <w:p w14:paraId="37977920" w14:textId="77777777" w:rsidR="003C326D" w:rsidRPr="00FE4F2F" w:rsidRDefault="003C326D" w:rsidP="003C326D">
      <w:pPr>
        <w:pStyle w:val="ac"/>
      </w:pPr>
    </w:p>
    <w:p w14:paraId="490EA10F" w14:textId="77777777" w:rsidR="003C326D" w:rsidRPr="00FE4F2F" w:rsidRDefault="003C326D" w:rsidP="003C326D">
      <w:pPr>
        <w:pStyle w:val="ac"/>
      </w:pPr>
      <w:r w:rsidRPr="00FE4F2F">
        <w:t xml:space="preserve">  /** HTTP status code. */</w:t>
      </w:r>
    </w:p>
    <w:p w14:paraId="51458D85" w14:textId="77777777" w:rsidR="003C326D" w:rsidRPr="00FE4F2F" w:rsidRDefault="003C326D" w:rsidP="003C326D">
      <w:pPr>
        <w:pStyle w:val="ac"/>
      </w:pPr>
      <w:r w:rsidRPr="00FE4F2F">
        <w:t xml:space="preserve">  public int code() {</w:t>
      </w:r>
    </w:p>
    <w:p w14:paraId="745315AF" w14:textId="77777777" w:rsidR="003C326D" w:rsidRPr="00FE4F2F" w:rsidRDefault="003C326D" w:rsidP="003C326D">
      <w:pPr>
        <w:pStyle w:val="ac"/>
      </w:pPr>
      <w:r w:rsidRPr="00FE4F2F">
        <w:t xml:space="preserve">    return rawResponse.code();</w:t>
      </w:r>
    </w:p>
    <w:p w14:paraId="3273C9C5" w14:textId="77777777" w:rsidR="003C326D" w:rsidRPr="00FE4F2F" w:rsidRDefault="003C326D" w:rsidP="003C326D">
      <w:pPr>
        <w:pStyle w:val="ac"/>
      </w:pPr>
      <w:r w:rsidRPr="00FE4F2F">
        <w:t xml:space="preserve">  }</w:t>
      </w:r>
    </w:p>
    <w:p w14:paraId="1F105353" w14:textId="77777777" w:rsidR="003C326D" w:rsidRPr="00FE4F2F" w:rsidRDefault="003C326D" w:rsidP="003C326D">
      <w:pPr>
        <w:pStyle w:val="ac"/>
      </w:pPr>
    </w:p>
    <w:p w14:paraId="505958F0" w14:textId="77777777" w:rsidR="003C326D" w:rsidRPr="00FE4F2F" w:rsidRDefault="003C326D" w:rsidP="003C326D">
      <w:pPr>
        <w:pStyle w:val="ac"/>
      </w:pPr>
      <w:r w:rsidRPr="00FE4F2F">
        <w:t xml:space="preserve">  /** HTTP status message or null if unknown. */</w:t>
      </w:r>
    </w:p>
    <w:p w14:paraId="0EB5DB76" w14:textId="77777777" w:rsidR="003C326D" w:rsidRPr="00FE4F2F" w:rsidRDefault="003C326D" w:rsidP="003C326D">
      <w:pPr>
        <w:pStyle w:val="ac"/>
      </w:pPr>
      <w:r w:rsidRPr="00FE4F2F">
        <w:lastRenderedPageBreak/>
        <w:t xml:space="preserve">  public String message() {</w:t>
      </w:r>
    </w:p>
    <w:p w14:paraId="71B10366" w14:textId="77777777" w:rsidR="003C326D" w:rsidRPr="00FE4F2F" w:rsidRDefault="003C326D" w:rsidP="003C326D">
      <w:pPr>
        <w:pStyle w:val="ac"/>
      </w:pPr>
      <w:r w:rsidRPr="00FE4F2F">
        <w:t xml:space="preserve">    return rawResponse.message();</w:t>
      </w:r>
    </w:p>
    <w:p w14:paraId="2EDC4F79" w14:textId="77777777" w:rsidR="003C326D" w:rsidRPr="00FE4F2F" w:rsidRDefault="003C326D" w:rsidP="003C326D">
      <w:pPr>
        <w:pStyle w:val="ac"/>
      </w:pPr>
      <w:r w:rsidRPr="00FE4F2F">
        <w:t xml:space="preserve">  }</w:t>
      </w:r>
    </w:p>
    <w:p w14:paraId="54E1B2B1" w14:textId="77777777" w:rsidR="003C326D" w:rsidRPr="00FE4F2F" w:rsidRDefault="003C326D" w:rsidP="003C326D">
      <w:pPr>
        <w:pStyle w:val="ac"/>
      </w:pPr>
    </w:p>
    <w:p w14:paraId="7191130E" w14:textId="77777777" w:rsidR="003C326D" w:rsidRPr="00FE4F2F" w:rsidRDefault="003C326D" w:rsidP="003C326D">
      <w:pPr>
        <w:pStyle w:val="ac"/>
      </w:pPr>
      <w:r w:rsidRPr="00FE4F2F">
        <w:t xml:space="preserve">  /** HTTP headers. */</w:t>
      </w:r>
    </w:p>
    <w:p w14:paraId="6594E95C" w14:textId="77777777" w:rsidR="003C326D" w:rsidRPr="00FE4F2F" w:rsidRDefault="003C326D" w:rsidP="003C326D">
      <w:pPr>
        <w:pStyle w:val="ac"/>
      </w:pPr>
      <w:r w:rsidRPr="00FE4F2F">
        <w:t xml:space="preserve">  public Headers headers() {</w:t>
      </w:r>
    </w:p>
    <w:p w14:paraId="1CC95035" w14:textId="77777777" w:rsidR="003C326D" w:rsidRPr="00FE4F2F" w:rsidRDefault="003C326D" w:rsidP="003C326D">
      <w:pPr>
        <w:pStyle w:val="ac"/>
      </w:pPr>
      <w:r w:rsidRPr="00FE4F2F">
        <w:t xml:space="preserve">    return rawResponse.headers();</w:t>
      </w:r>
    </w:p>
    <w:p w14:paraId="7216B64D" w14:textId="77777777" w:rsidR="003C326D" w:rsidRPr="00FE4F2F" w:rsidRDefault="003C326D" w:rsidP="003C326D">
      <w:pPr>
        <w:pStyle w:val="ac"/>
      </w:pPr>
      <w:r w:rsidRPr="00FE4F2F">
        <w:t xml:space="preserve">  }</w:t>
      </w:r>
    </w:p>
    <w:p w14:paraId="6C5C98E3" w14:textId="77777777" w:rsidR="003C326D" w:rsidRPr="00FE4F2F" w:rsidRDefault="003C326D" w:rsidP="003C326D">
      <w:pPr>
        <w:pStyle w:val="ac"/>
      </w:pPr>
    </w:p>
    <w:p w14:paraId="3762327A" w14:textId="77777777" w:rsidR="003C326D" w:rsidRPr="00FE4F2F" w:rsidRDefault="003C326D" w:rsidP="003C326D">
      <w:pPr>
        <w:pStyle w:val="ac"/>
      </w:pPr>
      <w:r w:rsidRPr="00FE4F2F">
        <w:t xml:space="preserve">  /** Returns true if {@link #code()} is in the range [200..300). */</w:t>
      </w:r>
    </w:p>
    <w:p w14:paraId="4D374F75" w14:textId="77777777" w:rsidR="003C326D" w:rsidRPr="00FE4F2F" w:rsidRDefault="003C326D" w:rsidP="003C326D">
      <w:pPr>
        <w:pStyle w:val="ac"/>
      </w:pPr>
      <w:r w:rsidRPr="00FE4F2F">
        <w:t xml:space="preserve">  public boolean isSuccessful() {</w:t>
      </w:r>
    </w:p>
    <w:p w14:paraId="5DF00CE0" w14:textId="77777777" w:rsidR="003C326D" w:rsidRPr="00FE4F2F" w:rsidRDefault="003C326D" w:rsidP="003C326D">
      <w:pPr>
        <w:pStyle w:val="ac"/>
      </w:pPr>
      <w:r w:rsidRPr="00FE4F2F">
        <w:t xml:space="preserve">    return rawResponse.isSuccessful();</w:t>
      </w:r>
    </w:p>
    <w:p w14:paraId="5D2AD141" w14:textId="77777777" w:rsidR="003C326D" w:rsidRPr="00FE4F2F" w:rsidRDefault="003C326D" w:rsidP="003C326D">
      <w:pPr>
        <w:pStyle w:val="ac"/>
      </w:pPr>
      <w:r w:rsidRPr="00FE4F2F">
        <w:t xml:space="preserve">  }</w:t>
      </w:r>
    </w:p>
    <w:p w14:paraId="4EAA8952" w14:textId="77777777" w:rsidR="003C326D" w:rsidRPr="00FE4F2F" w:rsidRDefault="003C326D" w:rsidP="003C326D">
      <w:pPr>
        <w:pStyle w:val="ac"/>
      </w:pPr>
    </w:p>
    <w:p w14:paraId="7F62FF67" w14:textId="77777777" w:rsidR="003C326D" w:rsidRPr="00FE4F2F" w:rsidRDefault="003C326D" w:rsidP="003C326D">
      <w:pPr>
        <w:pStyle w:val="ac"/>
      </w:pPr>
      <w:r w:rsidRPr="00FE4F2F">
        <w:t xml:space="preserve">  /** The deserialized response body of a {@linkplain #isSuccessful() successful} response. */</w:t>
      </w:r>
    </w:p>
    <w:p w14:paraId="13ED12D9" w14:textId="77777777" w:rsidR="003C326D" w:rsidRPr="00FE4F2F" w:rsidRDefault="003C326D" w:rsidP="003C326D">
      <w:pPr>
        <w:pStyle w:val="ac"/>
      </w:pPr>
      <w:r w:rsidRPr="00FE4F2F">
        <w:t xml:space="preserve">  public @Nullable T body() {</w:t>
      </w:r>
    </w:p>
    <w:p w14:paraId="08F8CF33" w14:textId="77777777" w:rsidR="003C326D" w:rsidRPr="00FE4F2F" w:rsidRDefault="003C326D" w:rsidP="003C326D">
      <w:pPr>
        <w:pStyle w:val="ac"/>
      </w:pPr>
      <w:r w:rsidRPr="00FE4F2F">
        <w:t xml:space="preserve">    return body;</w:t>
      </w:r>
    </w:p>
    <w:p w14:paraId="4C318C20" w14:textId="77777777" w:rsidR="003C326D" w:rsidRPr="00FE4F2F" w:rsidRDefault="003C326D" w:rsidP="003C326D">
      <w:pPr>
        <w:pStyle w:val="ac"/>
      </w:pPr>
      <w:r w:rsidRPr="00FE4F2F">
        <w:t xml:space="preserve">  }</w:t>
      </w:r>
    </w:p>
    <w:p w14:paraId="23D99519" w14:textId="77777777" w:rsidR="003C326D" w:rsidRPr="00FE4F2F" w:rsidRDefault="003C326D" w:rsidP="003C326D">
      <w:pPr>
        <w:pStyle w:val="ac"/>
      </w:pPr>
    </w:p>
    <w:p w14:paraId="6D39A204" w14:textId="77777777" w:rsidR="003C326D" w:rsidRPr="00FE4F2F" w:rsidRDefault="003C326D" w:rsidP="003C326D">
      <w:pPr>
        <w:pStyle w:val="ac"/>
      </w:pPr>
      <w:r w:rsidRPr="00FE4F2F">
        <w:t xml:space="preserve">  /** The raw response body of an {@linkplain #isSuccessful() unsuccessful} response. */</w:t>
      </w:r>
    </w:p>
    <w:p w14:paraId="57096DA9" w14:textId="77777777" w:rsidR="003C326D" w:rsidRPr="00FE4F2F" w:rsidRDefault="003C326D" w:rsidP="003C326D">
      <w:pPr>
        <w:pStyle w:val="ac"/>
      </w:pPr>
      <w:r w:rsidRPr="00FE4F2F">
        <w:t xml:space="preserve">  public @Nullable ResponseBody errorBody() {</w:t>
      </w:r>
    </w:p>
    <w:p w14:paraId="1FC0D020" w14:textId="77777777" w:rsidR="003C326D" w:rsidRPr="00FE4F2F" w:rsidRDefault="003C326D" w:rsidP="003C326D">
      <w:pPr>
        <w:pStyle w:val="ac"/>
      </w:pPr>
      <w:r w:rsidRPr="00FE4F2F">
        <w:t xml:space="preserve">    return errorBody;</w:t>
      </w:r>
    </w:p>
    <w:p w14:paraId="42FD2C66" w14:textId="77777777" w:rsidR="003C326D" w:rsidRPr="00FE4F2F" w:rsidRDefault="003C326D" w:rsidP="003C326D">
      <w:pPr>
        <w:pStyle w:val="ac"/>
      </w:pPr>
      <w:r w:rsidRPr="00FE4F2F">
        <w:t xml:space="preserve">  }</w:t>
      </w:r>
    </w:p>
    <w:p w14:paraId="059D178E" w14:textId="77777777" w:rsidR="003C326D" w:rsidRPr="00FE4F2F" w:rsidRDefault="003C326D" w:rsidP="003C326D">
      <w:pPr>
        <w:pStyle w:val="ac"/>
      </w:pPr>
    </w:p>
    <w:p w14:paraId="769D5589" w14:textId="77777777" w:rsidR="003C326D" w:rsidRPr="00FE4F2F" w:rsidRDefault="003C326D" w:rsidP="003C326D">
      <w:pPr>
        <w:pStyle w:val="ac"/>
      </w:pPr>
      <w:r w:rsidRPr="00FE4F2F">
        <w:t xml:space="preserve">  @Override public String toString() {</w:t>
      </w:r>
    </w:p>
    <w:p w14:paraId="0CE75665" w14:textId="77777777" w:rsidR="003C326D" w:rsidRPr="00FE4F2F" w:rsidRDefault="003C326D" w:rsidP="003C326D">
      <w:pPr>
        <w:pStyle w:val="ac"/>
      </w:pPr>
      <w:r w:rsidRPr="00FE4F2F">
        <w:t xml:space="preserve">    return rawResponse.toString();</w:t>
      </w:r>
    </w:p>
    <w:p w14:paraId="21EA0A47" w14:textId="77777777" w:rsidR="003C326D" w:rsidRPr="00FE4F2F" w:rsidRDefault="003C326D" w:rsidP="003C326D">
      <w:pPr>
        <w:pStyle w:val="ac"/>
      </w:pPr>
      <w:r w:rsidRPr="00FE4F2F">
        <w:t xml:space="preserve">  }</w:t>
      </w:r>
    </w:p>
    <w:p w14:paraId="2A99185E" w14:textId="77777777" w:rsidR="003C326D" w:rsidRDefault="003C326D" w:rsidP="003C326D">
      <w:pPr>
        <w:pStyle w:val="ac"/>
      </w:pPr>
      <w:r w:rsidRPr="00FE4F2F">
        <w:t>}</w:t>
      </w:r>
    </w:p>
    <w:p w14:paraId="4E488811" w14:textId="77777777" w:rsidR="003C326D" w:rsidRDefault="003C326D" w:rsidP="003C326D">
      <w:r>
        <w:rPr>
          <w:rFonts w:hint="eastAsia"/>
        </w:rPr>
        <w:t>该类一共有三个成员：</w:t>
      </w:r>
    </w:p>
    <w:p w14:paraId="4F98DDAD" w14:textId="77777777" w:rsidR="003C326D" w:rsidRDefault="003C326D" w:rsidP="003C326D">
      <w:pPr>
        <w:pStyle w:val="ac"/>
      </w:pPr>
      <w:r>
        <w:t xml:space="preserve">  private final okhttp3.Response rawResponse;</w:t>
      </w:r>
    </w:p>
    <w:p w14:paraId="367D0619" w14:textId="77777777" w:rsidR="003C326D" w:rsidRDefault="003C326D" w:rsidP="003C326D">
      <w:pPr>
        <w:pStyle w:val="ac"/>
      </w:pPr>
      <w:r>
        <w:t xml:space="preserve">  private final @Nullable T body;</w:t>
      </w:r>
    </w:p>
    <w:p w14:paraId="755FB529" w14:textId="77777777" w:rsidR="003C326D" w:rsidRDefault="003C326D" w:rsidP="003C326D">
      <w:pPr>
        <w:pStyle w:val="ac"/>
      </w:pPr>
      <w:r>
        <w:t xml:space="preserve">  private final @Nullable ResponseBody errorBody;</w:t>
      </w:r>
    </w:p>
    <w:p w14:paraId="73B5DC0E" w14:textId="77777777" w:rsidR="003C326D" w:rsidRDefault="003C326D" w:rsidP="003C326D">
      <w:r>
        <w:rPr>
          <w:rFonts w:hint="eastAsia"/>
        </w:rPr>
        <w:t>注意，该类的构造方法是私有的，因此我们是无法通过构造方法来构造</w:t>
      </w:r>
      <w:r>
        <w:rPr>
          <w:rFonts w:hint="eastAsia"/>
        </w:rPr>
        <w:t>Response</w:t>
      </w:r>
      <w:r>
        <w:rPr>
          <w:rFonts w:hint="eastAsia"/>
        </w:rPr>
        <w:t>对象。我们只能通过一些静态方法来创建</w:t>
      </w:r>
      <w:r>
        <w:rPr>
          <w:rFonts w:hint="eastAsia"/>
        </w:rPr>
        <w:t>Response</w:t>
      </w:r>
      <w:r>
        <w:rPr>
          <w:rFonts w:hint="eastAsia"/>
        </w:rPr>
        <w:t>对象</w:t>
      </w:r>
    </w:p>
    <w:p w14:paraId="22C7F029" w14:textId="77777777" w:rsidR="003C326D" w:rsidRDefault="003C326D" w:rsidP="003C326D">
      <w:pPr>
        <w:pStyle w:val="ac"/>
      </w:pPr>
      <w:r>
        <w:t xml:space="preserve">  public static &lt;T&gt; Response&lt;T&gt; success(@Nullable T body, okhttp3.Response rawResponse) {</w:t>
      </w:r>
    </w:p>
    <w:p w14:paraId="6B551E19" w14:textId="77777777" w:rsidR="003C326D" w:rsidRDefault="003C326D" w:rsidP="003C326D">
      <w:pPr>
        <w:pStyle w:val="ac"/>
      </w:pPr>
      <w:r>
        <w:t xml:space="preserve">    checkNotNull(rawResponse, "rawResponse == null");</w:t>
      </w:r>
    </w:p>
    <w:p w14:paraId="3B7090AE" w14:textId="77777777" w:rsidR="003C326D" w:rsidRDefault="003C326D" w:rsidP="003C326D">
      <w:pPr>
        <w:pStyle w:val="ac"/>
      </w:pPr>
      <w:r>
        <w:t xml:space="preserve">    if (!rawResponse.isSuccessful()) {</w:t>
      </w:r>
    </w:p>
    <w:p w14:paraId="686B36C1" w14:textId="77777777" w:rsidR="003C326D" w:rsidRDefault="003C326D" w:rsidP="003C326D">
      <w:pPr>
        <w:pStyle w:val="ac"/>
      </w:pPr>
      <w:r>
        <w:t xml:space="preserve">      throw new IllegalArgumentException("rawResponse must be successful response");</w:t>
      </w:r>
    </w:p>
    <w:p w14:paraId="74207841" w14:textId="77777777" w:rsidR="003C326D" w:rsidRDefault="003C326D" w:rsidP="003C326D">
      <w:pPr>
        <w:pStyle w:val="ac"/>
      </w:pPr>
      <w:r>
        <w:t xml:space="preserve">    }</w:t>
      </w:r>
    </w:p>
    <w:p w14:paraId="1CB25645" w14:textId="77777777" w:rsidR="003C326D" w:rsidRDefault="003C326D" w:rsidP="003C326D">
      <w:pPr>
        <w:pStyle w:val="ac"/>
      </w:pPr>
      <w:r>
        <w:t xml:space="preserve">    return new Response&lt;&gt;(rawResponse, body, null);</w:t>
      </w:r>
    </w:p>
    <w:p w14:paraId="00A443E7" w14:textId="77777777" w:rsidR="003C326D" w:rsidRDefault="003C326D" w:rsidP="003C326D">
      <w:pPr>
        <w:pStyle w:val="ac"/>
      </w:pPr>
      <w:r>
        <w:t xml:space="preserve">  }</w:t>
      </w:r>
    </w:p>
    <w:p w14:paraId="38CD9630" w14:textId="77777777" w:rsidR="003C326D" w:rsidRDefault="003C326D" w:rsidP="003C326D"/>
    <w:p w14:paraId="42077BCA" w14:textId="77777777" w:rsidR="003C326D" w:rsidRDefault="003C326D" w:rsidP="003C326D">
      <w:pPr>
        <w:pStyle w:val="ac"/>
      </w:pPr>
      <w:r>
        <w:t xml:space="preserve">  /** Create an error response from {@code rawResponse} with {@code body} as the error body. */</w:t>
      </w:r>
    </w:p>
    <w:p w14:paraId="3424DD35" w14:textId="77777777" w:rsidR="003C326D" w:rsidRDefault="003C326D" w:rsidP="003C326D">
      <w:pPr>
        <w:pStyle w:val="ac"/>
      </w:pPr>
      <w:r>
        <w:t xml:space="preserve">  public static &lt;T&gt; Response&lt;T&gt; error(ResponseBody body, okhttp3.Response rawResponse) {</w:t>
      </w:r>
    </w:p>
    <w:p w14:paraId="05471885" w14:textId="77777777" w:rsidR="003C326D" w:rsidRDefault="003C326D" w:rsidP="003C326D">
      <w:pPr>
        <w:pStyle w:val="ac"/>
      </w:pPr>
      <w:r>
        <w:t xml:space="preserve">    checkNotNull(body, "body == null");</w:t>
      </w:r>
    </w:p>
    <w:p w14:paraId="138446C3" w14:textId="77777777" w:rsidR="003C326D" w:rsidRDefault="003C326D" w:rsidP="003C326D">
      <w:pPr>
        <w:pStyle w:val="ac"/>
      </w:pPr>
      <w:r>
        <w:t xml:space="preserve">    checkNotNull(rawResponse, "rawResponse == null");</w:t>
      </w:r>
    </w:p>
    <w:p w14:paraId="549B7344" w14:textId="77777777" w:rsidR="003C326D" w:rsidRDefault="003C326D" w:rsidP="003C326D">
      <w:pPr>
        <w:pStyle w:val="ac"/>
      </w:pPr>
      <w:r>
        <w:t xml:space="preserve">    if (rawResponse.isSuccessful()) {</w:t>
      </w:r>
    </w:p>
    <w:p w14:paraId="6AA1DC08" w14:textId="77777777" w:rsidR="003C326D" w:rsidRDefault="003C326D" w:rsidP="003C326D">
      <w:pPr>
        <w:pStyle w:val="ac"/>
      </w:pPr>
      <w:r>
        <w:t xml:space="preserve">      throw new IllegalArgumentException("rawResponse should not be successful response");</w:t>
      </w:r>
    </w:p>
    <w:p w14:paraId="5E830110" w14:textId="77777777" w:rsidR="003C326D" w:rsidRDefault="003C326D" w:rsidP="003C326D">
      <w:pPr>
        <w:pStyle w:val="ac"/>
      </w:pPr>
      <w:r>
        <w:t xml:space="preserve">    }</w:t>
      </w:r>
    </w:p>
    <w:p w14:paraId="62CC9AB4" w14:textId="77777777" w:rsidR="003C326D" w:rsidRDefault="003C326D" w:rsidP="003C326D">
      <w:pPr>
        <w:pStyle w:val="ac"/>
      </w:pPr>
      <w:r>
        <w:lastRenderedPageBreak/>
        <w:t xml:space="preserve">    return new Response&lt;&gt;(rawResponse, null, body);</w:t>
      </w:r>
    </w:p>
    <w:p w14:paraId="5E57C7B3" w14:textId="77777777" w:rsidR="003C326D" w:rsidRDefault="003C326D" w:rsidP="003C326D">
      <w:pPr>
        <w:pStyle w:val="ac"/>
      </w:pPr>
      <w:r>
        <w:t xml:space="preserve">  }</w:t>
      </w:r>
    </w:p>
    <w:p w14:paraId="689515D6" w14:textId="77777777" w:rsidR="003C326D" w:rsidRDefault="003C326D" w:rsidP="003C326D"/>
    <w:p w14:paraId="3A739D97" w14:textId="77777777" w:rsidR="003C326D" w:rsidRDefault="003C326D" w:rsidP="003C326D"/>
    <w:p w14:paraId="00718473" w14:textId="77777777" w:rsidR="003C326D" w:rsidRPr="00AD0C0C" w:rsidRDefault="003C326D" w:rsidP="003C326D">
      <w:pPr>
        <w:pStyle w:val="4"/>
      </w:pPr>
      <w:r>
        <w:t>3</w:t>
      </w:r>
      <w:r>
        <w:rPr>
          <w:rFonts w:hint="eastAsia"/>
        </w:rPr>
        <w:t xml:space="preserve"> </w:t>
      </w:r>
      <w:r w:rsidRPr="00AD0C0C">
        <w:t>OkHttpCall</w:t>
      </w:r>
    </w:p>
    <w:p w14:paraId="1DF2D40C" w14:textId="77777777" w:rsidR="003C326D" w:rsidRDefault="003C326D" w:rsidP="003C326D">
      <w:r w:rsidRPr="00112A6A">
        <w:t>ExecutorCallbackCall</w:t>
      </w:r>
      <w:r>
        <w:rPr>
          <w:rFonts w:hint="eastAsia"/>
        </w:rPr>
        <w:t>就是我们的</w:t>
      </w:r>
      <w:r>
        <w:rPr>
          <w:rFonts w:hint="eastAsia"/>
        </w:rPr>
        <w:t>Call</w:t>
      </w:r>
      <w:r>
        <w:rPr>
          <w:rFonts w:hint="eastAsia"/>
        </w:rPr>
        <w:t>执行层对象，当我们调用它的</w:t>
      </w:r>
      <w:r w:rsidRPr="00112A6A">
        <w:t>enqueue</w:t>
      </w:r>
      <w:r>
        <w:t>()</w:t>
      </w:r>
      <w:r>
        <w:rPr>
          <w:rFonts w:hint="eastAsia"/>
        </w:rPr>
        <w:t>或者</w:t>
      </w:r>
      <w:r w:rsidRPr="00112A6A">
        <w:t>execute()</w:t>
      </w:r>
      <w:r>
        <w:rPr>
          <w:rFonts w:hint="eastAsia"/>
        </w:rPr>
        <w:t>方法时，</w:t>
      </w:r>
      <w:r w:rsidRPr="00112A6A">
        <w:rPr>
          <w:rFonts w:hint="eastAsia"/>
        </w:rPr>
        <w:t>最终会调用到</w:t>
      </w:r>
      <w:r w:rsidRPr="00112A6A">
        <w:rPr>
          <w:rFonts w:hint="eastAsia"/>
        </w:rPr>
        <w:t>OkHttpCall# enqueue(final Callback&lt;T&gt; callback)</w:t>
      </w:r>
      <w:r w:rsidRPr="00112A6A">
        <w:rPr>
          <w:rFonts w:hint="eastAsia"/>
        </w:rPr>
        <w:t>或</w:t>
      </w:r>
      <w:r w:rsidRPr="00112A6A">
        <w:rPr>
          <w:rFonts w:hint="eastAsia"/>
        </w:rPr>
        <w:t>execute()</w:t>
      </w:r>
      <w:r w:rsidRPr="00112A6A">
        <w:rPr>
          <w:rFonts w:hint="eastAsia"/>
        </w:rPr>
        <w:t>方法，这样就会将</w:t>
      </w:r>
      <w:r w:rsidRPr="00112A6A">
        <w:rPr>
          <w:rFonts w:hint="eastAsia"/>
        </w:rPr>
        <w:t>HTTP</w:t>
      </w:r>
      <w:r w:rsidRPr="00112A6A">
        <w:rPr>
          <w:rFonts w:hint="eastAsia"/>
        </w:rPr>
        <w:t>请求转到</w:t>
      </w:r>
      <w:r w:rsidRPr="00112A6A">
        <w:rPr>
          <w:rFonts w:hint="eastAsia"/>
        </w:rPr>
        <w:t>Call</w:t>
      </w:r>
      <w:r w:rsidRPr="00112A6A">
        <w:rPr>
          <w:rFonts w:hint="eastAsia"/>
        </w:rPr>
        <w:t>执行层</w:t>
      </w:r>
      <w:r>
        <w:rPr>
          <w:rFonts w:hint="eastAsia"/>
        </w:rPr>
        <w:t>。这里以</w:t>
      </w:r>
      <w:r w:rsidRPr="00112A6A">
        <w:t>ExecutorCallbackCall</w:t>
      </w:r>
      <w:r>
        <w:rPr>
          <w:rFonts w:hint="eastAsia"/>
        </w:rPr>
        <w:t>#en</w:t>
      </w:r>
      <w:r>
        <w:t>queue()</w:t>
      </w:r>
      <w:r>
        <w:rPr>
          <w:rFonts w:hint="eastAsia"/>
        </w:rPr>
        <w:t>为例</w:t>
      </w:r>
    </w:p>
    <w:p w14:paraId="07BD808B" w14:textId="77777777" w:rsidR="003C326D" w:rsidRDefault="003C326D" w:rsidP="003C326D">
      <w:pPr>
        <w:pStyle w:val="ac"/>
      </w:pPr>
      <w:r>
        <w:t>static final class ExecutorCallbackCall&lt;T&gt; implements Call&lt;T&gt; {</w:t>
      </w:r>
    </w:p>
    <w:p w14:paraId="0BF90B9C" w14:textId="77777777" w:rsidR="003C326D" w:rsidRDefault="003C326D" w:rsidP="003C326D">
      <w:pPr>
        <w:pStyle w:val="ac"/>
      </w:pPr>
      <w:r>
        <w:t xml:space="preserve">    final Executor callbackExecutor;</w:t>
      </w:r>
    </w:p>
    <w:p w14:paraId="6C3F16DB" w14:textId="77777777" w:rsidR="003C326D" w:rsidRDefault="003C326D" w:rsidP="003C326D">
      <w:pPr>
        <w:pStyle w:val="ac"/>
      </w:pPr>
      <w:r>
        <w:t xml:space="preserve">    final Call&lt;T&gt; delegate;</w:t>
      </w:r>
    </w:p>
    <w:p w14:paraId="4B5CB413" w14:textId="77777777" w:rsidR="003C326D" w:rsidRDefault="003C326D" w:rsidP="003C326D">
      <w:pPr>
        <w:pStyle w:val="ac"/>
      </w:pPr>
    </w:p>
    <w:p w14:paraId="3E751D56" w14:textId="77777777" w:rsidR="003C326D" w:rsidRDefault="003C326D" w:rsidP="003C326D">
      <w:pPr>
        <w:pStyle w:val="ac"/>
      </w:pPr>
      <w:r>
        <w:t xml:space="preserve">    ExecutorCallbackCall(Executor callbackExecutor, Call&lt;T&gt; delegate) {</w:t>
      </w:r>
    </w:p>
    <w:p w14:paraId="2DF33D51" w14:textId="77777777" w:rsidR="003C326D" w:rsidRDefault="003C326D" w:rsidP="003C326D">
      <w:pPr>
        <w:pStyle w:val="ac"/>
      </w:pPr>
      <w:r>
        <w:t xml:space="preserve">      this.callbackExecutor = callbackExecutor;</w:t>
      </w:r>
    </w:p>
    <w:p w14:paraId="6784146E" w14:textId="77777777" w:rsidR="003C326D" w:rsidRDefault="003C326D" w:rsidP="003C326D">
      <w:pPr>
        <w:pStyle w:val="ac"/>
      </w:pPr>
      <w:r>
        <w:t xml:space="preserve">      this.delegate = delegate;</w:t>
      </w:r>
    </w:p>
    <w:p w14:paraId="5110AF27" w14:textId="77777777" w:rsidR="003C326D" w:rsidRDefault="003C326D" w:rsidP="003C326D">
      <w:pPr>
        <w:pStyle w:val="ac"/>
      </w:pPr>
      <w:r>
        <w:t xml:space="preserve">    }</w:t>
      </w:r>
    </w:p>
    <w:p w14:paraId="081C5A4A" w14:textId="77777777" w:rsidR="003C326D" w:rsidRDefault="003C326D" w:rsidP="003C326D">
      <w:pPr>
        <w:pStyle w:val="ac"/>
      </w:pPr>
    </w:p>
    <w:p w14:paraId="42C08AAC" w14:textId="77777777" w:rsidR="003C326D" w:rsidRDefault="003C326D" w:rsidP="003C326D">
      <w:pPr>
        <w:pStyle w:val="ac"/>
      </w:pPr>
      <w:r>
        <w:t xml:space="preserve">    @Override public void enqueue(final Callback&lt;T&gt; callback) {</w:t>
      </w:r>
    </w:p>
    <w:p w14:paraId="6F94AE64" w14:textId="77777777" w:rsidR="003C326D" w:rsidRDefault="003C326D" w:rsidP="003C326D">
      <w:pPr>
        <w:pStyle w:val="ac"/>
      </w:pPr>
      <w:r>
        <w:t xml:space="preserve">      checkNotNull(callback, "callback == null");</w:t>
      </w:r>
    </w:p>
    <w:p w14:paraId="35F31E3A" w14:textId="77777777" w:rsidR="003C326D" w:rsidRDefault="003C326D" w:rsidP="003C326D">
      <w:pPr>
        <w:pStyle w:val="ac"/>
      </w:pPr>
    </w:p>
    <w:p w14:paraId="4ADB6020" w14:textId="77777777" w:rsidR="003C326D" w:rsidRDefault="003C326D" w:rsidP="003C326D">
      <w:pPr>
        <w:pStyle w:val="ac"/>
      </w:pPr>
      <w:r>
        <w:t xml:space="preserve">      delegate.enqueue(new Callback&lt;T&gt;() {</w:t>
      </w:r>
    </w:p>
    <w:p w14:paraId="5D038949" w14:textId="77777777" w:rsidR="003C326D" w:rsidRDefault="003C326D" w:rsidP="003C326D">
      <w:pPr>
        <w:pStyle w:val="ac"/>
      </w:pPr>
      <w:r>
        <w:t xml:space="preserve">        @Override public void onResponse(Call&lt;T&gt; call, final Response&lt;T&gt; response) {</w:t>
      </w:r>
    </w:p>
    <w:p w14:paraId="6BB6914E" w14:textId="77777777" w:rsidR="003C326D" w:rsidRDefault="003C326D" w:rsidP="003C326D">
      <w:pPr>
        <w:pStyle w:val="ac"/>
      </w:pPr>
      <w:r>
        <w:t xml:space="preserve">          callbackExecutor.execute(new Runnable() {</w:t>
      </w:r>
    </w:p>
    <w:p w14:paraId="55F14ABB" w14:textId="77777777" w:rsidR="003C326D" w:rsidRDefault="003C326D" w:rsidP="003C326D">
      <w:pPr>
        <w:pStyle w:val="ac"/>
      </w:pPr>
      <w:r>
        <w:t xml:space="preserve">            @Override public void run() {</w:t>
      </w:r>
    </w:p>
    <w:p w14:paraId="24CCC944" w14:textId="77777777" w:rsidR="003C326D" w:rsidRDefault="003C326D" w:rsidP="003C326D">
      <w:pPr>
        <w:pStyle w:val="ac"/>
      </w:pPr>
      <w:r>
        <w:t xml:space="preserve">              if (delegate.isCanceled()) {</w:t>
      </w:r>
    </w:p>
    <w:p w14:paraId="5F520DAB" w14:textId="77777777" w:rsidR="003C326D" w:rsidRDefault="003C326D" w:rsidP="003C326D">
      <w:pPr>
        <w:pStyle w:val="ac"/>
      </w:pPr>
      <w:r>
        <w:t xml:space="preserve">                // Emulate OkHttp's behavior of throwing/delivering an IOException on cancellation.</w:t>
      </w:r>
    </w:p>
    <w:p w14:paraId="69E33C66" w14:textId="77777777" w:rsidR="003C326D" w:rsidRDefault="003C326D" w:rsidP="003C326D">
      <w:pPr>
        <w:pStyle w:val="ac"/>
      </w:pPr>
      <w:r>
        <w:t xml:space="preserve">                callback.onFailure(ExecutorCallbackCall.this, new IOException("Canceled"));</w:t>
      </w:r>
    </w:p>
    <w:p w14:paraId="4D9108BE" w14:textId="77777777" w:rsidR="003C326D" w:rsidRDefault="003C326D" w:rsidP="003C326D">
      <w:pPr>
        <w:pStyle w:val="ac"/>
      </w:pPr>
      <w:r>
        <w:t xml:space="preserve">              } else {</w:t>
      </w:r>
    </w:p>
    <w:p w14:paraId="50094C3F" w14:textId="77777777" w:rsidR="003C326D" w:rsidRDefault="003C326D" w:rsidP="003C326D">
      <w:pPr>
        <w:pStyle w:val="ac"/>
      </w:pPr>
      <w:r>
        <w:t xml:space="preserve">                callback.onResponse(ExecutorCallbackCall.this, response);</w:t>
      </w:r>
    </w:p>
    <w:p w14:paraId="0FBEE3F5" w14:textId="77777777" w:rsidR="003C326D" w:rsidRDefault="003C326D" w:rsidP="003C326D">
      <w:pPr>
        <w:pStyle w:val="ac"/>
      </w:pPr>
      <w:r>
        <w:t xml:space="preserve">              }</w:t>
      </w:r>
    </w:p>
    <w:p w14:paraId="293BE407" w14:textId="77777777" w:rsidR="003C326D" w:rsidRDefault="003C326D" w:rsidP="003C326D">
      <w:pPr>
        <w:pStyle w:val="ac"/>
      </w:pPr>
      <w:r>
        <w:t xml:space="preserve">            }</w:t>
      </w:r>
    </w:p>
    <w:p w14:paraId="79A7B8F5" w14:textId="77777777" w:rsidR="003C326D" w:rsidRDefault="003C326D" w:rsidP="003C326D">
      <w:pPr>
        <w:pStyle w:val="ac"/>
      </w:pPr>
      <w:r>
        <w:t xml:space="preserve">          });</w:t>
      </w:r>
    </w:p>
    <w:p w14:paraId="326F75BB" w14:textId="77777777" w:rsidR="003C326D" w:rsidRDefault="003C326D" w:rsidP="003C326D">
      <w:pPr>
        <w:pStyle w:val="ac"/>
      </w:pPr>
      <w:r>
        <w:t xml:space="preserve">        }</w:t>
      </w:r>
    </w:p>
    <w:p w14:paraId="790461F8" w14:textId="77777777" w:rsidR="003C326D" w:rsidRDefault="003C326D" w:rsidP="003C326D">
      <w:pPr>
        <w:pStyle w:val="ac"/>
      </w:pPr>
    </w:p>
    <w:p w14:paraId="382F5B88" w14:textId="77777777" w:rsidR="003C326D" w:rsidRDefault="003C326D" w:rsidP="003C326D">
      <w:pPr>
        <w:pStyle w:val="ac"/>
      </w:pPr>
      <w:r>
        <w:t xml:space="preserve">        @Override public void onFailure(Call&lt;T&gt; call, final Throwable t) {</w:t>
      </w:r>
    </w:p>
    <w:p w14:paraId="0BD754BD" w14:textId="77777777" w:rsidR="003C326D" w:rsidRDefault="003C326D" w:rsidP="003C326D">
      <w:pPr>
        <w:pStyle w:val="ac"/>
      </w:pPr>
      <w:r>
        <w:t xml:space="preserve">          callbackExecutor.execute(new Runnable() {</w:t>
      </w:r>
    </w:p>
    <w:p w14:paraId="5EDA9274" w14:textId="77777777" w:rsidR="003C326D" w:rsidRDefault="003C326D" w:rsidP="003C326D">
      <w:pPr>
        <w:pStyle w:val="ac"/>
      </w:pPr>
      <w:r>
        <w:t xml:space="preserve">            @Override public void run() {</w:t>
      </w:r>
    </w:p>
    <w:p w14:paraId="02314409" w14:textId="77777777" w:rsidR="003C326D" w:rsidRDefault="003C326D" w:rsidP="003C326D">
      <w:pPr>
        <w:pStyle w:val="ac"/>
      </w:pPr>
      <w:r>
        <w:t xml:space="preserve">              callback.onFailure(ExecutorCallbackCall.this, t);</w:t>
      </w:r>
    </w:p>
    <w:p w14:paraId="370BC338" w14:textId="77777777" w:rsidR="003C326D" w:rsidRDefault="003C326D" w:rsidP="003C326D">
      <w:pPr>
        <w:pStyle w:val="ac"/>
      </w:pPr>
      <w:r>
        <w:t xml:space="preserve">            }</w:t>
      </w:r>
    </w:p>
    <w:p w14:paraId="594D0CCB" w14:textId="77777777" w:rsidR="003C326D" w:rsidRDefault="003C326D" w:rsidP="003C326D">
      <w:pPr>
        <w:pStyle w:val="ac"/>
      </w:pPr>
      <w:r>
        <w:t xml:space="preserve">          });</w:t>
      </w:r>
    </w:p>
    <w:p w14:paraId="7BF0A33B" w14:textId="77777777" w:rsidR="003C326D" w:rsidRDefault="003C326D" w:rsidP="003C326D">
      <w:pPr>
        <w:pStyle w:val="ac"/>
      </w:pPr>
      <w:r>
        <w:t xml:space="preserve">        }</w:t>
      </w:r>
    </w:p>
    <w:p w14:paraId="59B30651" w14:textId="77777777" w:rsidR="003C326D" w:rsidRDefault="003C326D" w:rsidP="003C326D">
      <w:pPr>
        <w:pStyle w:val="ac"/>
      </w:pPr>
      <w:r>
        <w:t xml:space="preserve">      });</w:t>
      </w:r>
    </w:p>
    <w:p w14:paraId="4406433E" w14:textId="77777777" w:rsidR="003C326D" w:rsidRDefault="003C326D" w:rsidP="003C326D">
      <w:pPr>
        <w:pStyle w:val="ac"/>
      </w:pPr>
      <w:r>
        <w:t xml:space="preserve">    }</w:t>
      </w:r>
    </w:p>
    <w:p w14:paraId="3F4E77FE" w14:textId="77777777" w:rsidR="003C326D" w:rsidRDefault="003C326D" w:rsidP="003C326D">
      <w:pPr>
        <w:pStyle w:val="ac"/>
      </w:pPr>
      <w:r>
        <w:tab/>
        <w:t>....</w:t>
      </w:r>
    </w:p>
    <w:p w14:paraId="405E1647" w14:textId="77777777" w:rsidR="003C326D" w:rsidRDefault="003C326D" w:rsidP="003C326D">
      <w:pPr>
        <w:pStyle w:val="ac"/>
      </w:pPr>
      <w:r>
        <w:t xml:space="preserve">  }</w:t>
      </w:r>
    </w:p>
    <w:p w14:paraId="748974D0" w14:textId="77777777" w:rsidR="003C326D" w:rsidRDefault="003C326D" w:rsidP="003C326D">
      <w:r>
        <w:rPr>
          <w:rFonts w:hint="eastAsia"/>
        </w:rPr>
        <w:t>根据前面分析，我们知道这里</w:t>
      </w:r>
      <w:r w:rsidRPr="00112A6A">
        <w:t>delegate</w:t>
      </w:r>
      <w:r>
        <w:rPr>
          <w:rFonts w:hint="eastAsia"/>
        </w:rPr>
        <w:t>为</w:t>
      </w:r>
      <w:r>
        <w:rPr>
          <w:rFonts w:hint="eastAsia"/>
        </w:rPr>
        <w:t>Ok</w:t>
      </w:r>
      <w:r>
        <w:t>HttpCall</w:t>
      </w:r>
      <w:r>
        <w:rPr>
          <w:rFonts w:hint="eastAsia"/>
        </w:rPr>
        <w:t>对象，</w:t>
      </w:r>
      <w:r w:rsidRPr="00112A6A">
        <w:t>callbackExecutor</w:t>
      </w:r>
      <w:r>
        <w:rPr>
          <w:rFonts w:hint="eastAsia"/>
        </w:rPr>
        <w:t>为</w:t>
      </w:r>
      <w:r w:rsidRPr="00112A6A">
        <w:t>MainThreadExecutor</w:t>
      </w:r>
      <w:r>
        <w:rPr>
          <w:rFonts w:hint="eastAsia"/>
        </w:rPr>
        <w:t>对象</w:t>
      </w:r>
    </w:p>
    <w:p w14:paraId="5853334A" w14:textId="77777777" w:rsidR="003C326D" w:rsidRDefault="003C326D" w:rsidP="003C326D">
      <w:r>
        <w:rPr>
          <w:rFonts w:hint="eastAsia"/>
        </w:rPr>
        <w:t>那么程序就跳转到了</w:t>
      </w:r>
      <w:r w:rsidRPr="00AC689E">
        <w:t>OkHttpCall</w:t>
      </w:r>
      <w:r>
        <w:rPr>
          <w:rFonts w:hint="eastAsia"/>
        </w:rPr>
        <w:t>#enqueue</w:t>
      </w:r>
      <w:r>
        <w:t>()</w:t>
      </w:r>
      <w:r>
        <w:rPr>
          <w:rFonts w:hint="eastAsia"/>
        </w:rPr>
        <w:t>中，并且回调在主线程中</w:t>
      </w:r>
    </w:p>
    <w:p w14:paraId="0AE39519" w14:textId="77777777" w:rsidR="003C326D" w:rsidRPr="00AC689E" w:rsidRDefault="003C326D" w:rsidP="003C326D">
      <w:r>
        <w:rPr>
          <w:rFonts w:hint="eastAsia"/>
        </w:rPr>
        <w:t>O</w:t>
      </w:r>
      <w:r>
        <w:t>kHttpCall#</w:t>
      </w:r>
      <w:r w:rsidRPr="00AC689E">
        <w:t xml:space="preserve"> enqueue(final Callback&lt;T&gt; callback)</w:t>
      </w:r>
      <w:r>
        <w:rPr>
          <w:rFonts w:hint="eastAsia"/>
        </w:rPr>
        <w:t>代码如下</w:t>
      </w:r>
    </w:p>
    <w:p w14:paraId="57DB932F" w14:textId="77777777" w:rsidR="003C326D" w:rsidRDefault="003C326D" w:rsidP="003C326D">
      <w:pPr>
        <w:pStyle w:val="ac"/>
      </w:pPr>
      <w:r>
        <w:t>@Override public void enqueue(final Callback&lt;T&gt; callback) {</w:t>
      </w:r>
    </w:p>
    <w:p w14:paraId="1DAA4745" w14:textId="77777777" w:rsidR="003C326D" w:rsidRDefault="003C326D" w:rsidP="003C326D">
      <w:pPr>
        <w:pStyle w:val="ac"/>
      </w:pPr>
      <w:r>
        <w:lastRenderedPageBreak/>
        <w:t xml:space="preserve">    checkNotNull(callback, "callback == null");</w:t>
      </w:r>
    </w:p>
    <w:p w14:paraId="287CE9B3" w14:textId="77777777" w:rsidR="003C326D" w:rsidRDefault="003C326D" w:rsidP="003C326D">
      <w:pPr>
        <w:pStyle w:val="ac"/>
      </w:pPr>
    </w:p>
    <w:p w14:paraId="5B1E4461" w14:textId="77777777" w:rsidR="003C326D" w:rsidRDefault="003C326D" w:rsidP="003C326D">
      <w:pPr>
        <w:pStyle w:val="ac"/>
      </w:pPr>
      <w:r>
        <w:t xml:space="preserve">    okhttp3.Call call;</w:t>
      </w:r>
    </w:p>
    <w:p w14:paraId="33321A9A" w14:textId="77777777" w:rsidR="003C326D" w:rsidRDefault="003C326D" w:rsidP="003C326D">
      <w:pPr>
        <w:pStyle w:val="ac"/>
      </w:pPr>
      <w:r>
        <w:t xml:space="preserve">    Throwable failure;</w:t>
      </w:r>
    </w:p>
    <w:p w14:paraId="243345DC" w14:textId="77777777" w:rsidR="003C326D" w:rsidRDefault="003C326D" w:rsidP="003C326D">
      <w:pPr>
        <w:pStyle w:val="ac"/>
      </w:pPr>
    </w:p>
    <w:p w14:paraId="5E0BE070" w14:textId="77777777" w:rsidR="003C326D" w:rsidRDefault="003C326D" w:rsidP="003C326D">
      <w:pPr>
        <w:pStyle w:val="ac"/>
      </w:pPr>
      <w:r>
        <w:t xml:space="preserve">    synchronized (this) {</w:t>
      </w:r>
    </w:p>
    <w:p w14:paraId="08AE0886" w14:textId="77777777" w:rsidR="003C326D" w:rsidRDefault="003C326D" w:rsidP="003C326D">
      <w:pPr>
        <w:pStyle w:val="ac"/>
      </w:pPr>
      <w:r>
        <w:t xml:space="preserve">      if (executed) throw new IllegalStateException("Already executed.");</w:t>
      </w:r>
    </w:p>
    <w:p w14:paraId="1789BC5F" w14:textId="77777777" w:rsidR="003C326D" w:rsidRDefault="003C326D" w:rsidP="003C326D">
      <w:pPr>
        <w:pStyle w:val="ac"/>
      </w:pPr>
      <w:r>
        <w:t xml:space="preserve">      executed = true;</w:t>
      </w:r>
    </w:p>
    <w:p w14:paraId="1A0C4B20" w14:textId="77777777" w:rsidR="003C326D" w:rsidRDefault="003C326D" w:rsidP="003C326D">
      <w:pPr>
        <w:pStyle w:val="ac"/>
      </w:pPr>
    </w:p>
    <w:p w14:paraId="64AAD075" w14:textId="77777777" w:rsidR="003C326D" w:rsidRDefault="003C326D" w:rsidP="003C326D">
      <w:pPr>
        <w:pStyle w:val="ac"/>
      </w:pPr>
      <w:r>
        <w:t xml:space="preserve">      call = rawCall;</w:t>
      </w:r>
    </w:p>
    <w:p w14:paraId="080BFD70" w14:textId="77777777" w:rsidR="003C326D" w:rsidRDefault="003C326D" w:rsidP="003C326D">
      <w:pPr>
        <w:pStyle w:val="ac"/>
      </w:pPr>
      <w:r>
        <w:t xml:space="preserve">      failure = creationFailure;</w:t>
      </w:r>
    </w:p>
    <w:p w14:paraId="4F065880" w14:textId="77777777" w:rsidR="003C326D" w:rsidRDefault="003C326D" w:rsidP="003C326D">
      <w:pPr>
        <w:pStyle w:val="ac"/>
      </w:pPr>
      <w:r>
        <w:t xml:space="preserve">      if (call == null &amp;&amp; failure == null) {</w:t>
      </w:r>
    </w:p>
    <w:p w14:paraId="417E03C9" w14:textId="77777777" w:rsidR="003C326D" w:rsidRDefault="003C326D" w:rsidP="003C326D">
      <w:pPr>
        <w:pStyle w:val="ac"/>
      </w:pPr>
      <w:r>
        <w:t xml:space="preserve">        try {</w:t>
      </w:r>
    </w:p>
    <w:p w14:paraId="1A641555" w14:textId="77777777" w:rsidR="003C326D" w:rsidRDefault="003C326D" w:rsidP="003C326D">
      <w:pPr>
        <w:pStyle w:val="ac"/>
      </w:pPr>
      <w:r>
        <w:t xml:space="preserve">          call = rawCall = createRawCall();</w:t>
      </w:r>
    </w:p>
    <w:p w14:paraId="0C931328" w14:textId="77777777" w:rsidR="003C326D" w:rsidRDefault="003C326D" w:rsidP="003C326D">
      <w:pPr>
        <w:pStyle w:val="ac"/>
      </w:pPr>
      <w:r>
        <w:t xml:space="preserve">        } catch (Throwable t) {</w:t>
      </w:r>
    </w:p>
    <w:p w14:paraId="01529EA1" w14:textId="77777777" w:rsidR="003C326D" w:rsidRDefault="003C326D" w:rsidP="003C326D">
      <w:pPr>
        <w:pStyle w:val="ac"/>
      </w:pPr>
      <w:r>
        <w:t xml:space="preserve">          throwIfFatal(t);</w:t>
      </w:r>
    </w:p>
    <w:p w14:paraId="599C49B3" w14:textId="77777777" w:rsidR="003C326D" w:rsidRDefault="003C326D" w:rsidP="003C326D">
      <w:pPr>
        <w:pStyle w:val="ac"/>
      </w:pPr>
      <w:r>
        <w:t xml:space="preserve">          failure = creationFailure = t;</w:t>
      </w:r>
    </w:p>
    <w:p w14:paraId="5BC42F3E" w14:textId="77777777" w:rsidR="003C326D" w:rsidRDefault="003C326D" w:rsidP="003C326D">
      <w:pPr>
        <w:pStyle w:val="ac"/>
      </w:pPr>
      <w:r>
        <w:t xml:space="preserve">        }</w:t>
      </w:r>
    </w:p>
    <w:p w14:paraId="10555350" w14:textId="77777777" w:rsidR="003C326D" w:rsidRDefault="003C326D" w:rsidP="003C326D">
      <w:pPr>
        <w:pStyle w:val="ac"/>
      </w:pPr>
      <w:r>
        <w:t xml:space="preserve">      }</w:t>
      </w:r>
    </w:p>
    <w:p w14:paraId="3469EC38" w14:textId="77777777" w:rsidR="003C326D" w:rsidRDefault="003C326D" w:rsidP="003C326D">
      <w:pPr>
        <w:pStyle w:val="ac"/>
      </w:pPr>
      <w:r>
        <w:t xml:space="preserve">    }</w:t>
      </w:r>
    </w:p>
    <w:p w14:paraId="5E97F71C" w14:textId="77777777" w:rsidR="003C326D" w:rsidRDefault="003C326D" w:rsidP="003C326D">
      <w:pPr>
        <w:pStyle w:val="ac"/>
      </w:pPr>
    </w:p>
    <w:p w14:paraId="06EFD40D" w14:textId="77777777" w:rsidR="003C326D" w:rsidRDefault="003C326D" w:rsidP="003C326D">
      <w:pPr>
        <w:pStyle w:val="ac"/>
      </w:pPr>
      <w:r>
        <w:t xml:space="preserve">    if (failure != null) {</w:t>
      </w:r>
    </w:p>
    <w:p w14:paraId="39A6B942" w14:textId="77777777" w:rsidR="003C326D" w:rsidRDefault="003C326D" w:rsidP="003C326D">
      <w:pPr>
        <w:pStyle w:val="ac"/>
      </w:pPr>
      <w:r>
        <w:t xml:space="preserve">      callback.onFailure(this, failure);</w:t>
      </w:r>
    </w:p>
    <w:p w14:paraId="4C1DFE34" w14:textId="77777777" w:rsidR="003C326D" w:rsidRDefault="003C326D" w:rsidP="003C326D">
      <w:pPr>
        <w:pStyle w:val="ac"/>
      </w:pPr>
      <w:r>
        <w:t xml:space="preserve">      return;</w:t>
      </w:r>
    </w:p>
    <w:p w14:paraId="35ADF9F1" w14:textId="77777777" w:rsidR="003C326D" w:rsidRDefault="003C326D" w:rsidP="003C326D">
      <w:pPr>
        <w:pStyle w:val="ac"/>
      </w:pPr>
      <w:r>
        <w:t xml:space="preserve">    }</w:t>
      </w:r>
    </w:p>
    <w:p w14:paraId="6E5A5F5A" w14:textId="77777777" w:rsidR="003C326D" w:rsidRDefault="003C326D" w:rsidP="003C326D">
      <w:pPr>
        <w:pStyle w:val="ac"/>
      </w:pPr>
    </w:p>
    <w:p w14:paraId="1C08E081" w14:textId="77777777" w:rsidR="003C326D" w:rsidRDefault="003C326D" w:rsidP="003C326D">
      <w:pPr>
        <w:pStyle w:val="ac"/>
      </w:pPr>
      <w:r>
        <w:t xml:space="preserve">    if (canceled) {</w:t>
      </w:r>
    </w:p>
    <w:p w14:paraId="1B99826B" w14:textId="77777777" w:rsidR="003C326D" w:rsidRDefault="003C326D" w:rsidP="003C326D">
      <w:pPr>
        <w:pStyle w:val="ac"/>
      </w:pPr>
      <w:r>
        <w:t xml:space="preserve">      call.cancel();</w:t>
      </w:r>
    </w:p>
    <w:p w14:paraId="6B2CF645" w14:textId="77777777" w:rsidR="003C326D" w:rsidRDefault="003C326D" w:rsidP="003C326D">
      <w:pPr>
        <w:pStyle w:val="ac"/>
      </w:pPr>
      <w:r>
        <w:t xml:space="preserve">    }</w:t>
      </w:r>
    </w:p>
    <w:p w14:paraId="36F0A622" w14:textId="77777777" w:rsidR="003C326D" w:rsidRDefault="003C326D" w:rsidP="003C326D">
      <w:pPr>
        <w:pStyle w:val="ac"/>
      </w:pPr>
    </w:p>
    <w:p w14:paraId="492243F0" w14:textId="77777777" w:rsidR="003C326D" w:rsidRDefault="003C326D" w:rsidP="003C326D">
      <w:pPr>
        <w:pStyle w:val="ac"/>
      </w:pPr>
      <w:r>
        <w:t xml:space="preserve">    call.enqueue(new okhttp3.Callback() {</w:t>
      </w:r>
    </w:p>
    <w:p w14:paraId="42952302" w14:textId="77777777" w:rsidR="003C326D" w:rsidRDefault="003C326D" w:rsidP="003C326D">
      <w:pPr>
        <w:pStyle w:val="ac"/>
      </w:pPr>
      <w:r>
        <w:t xml:space="preserve">      @Override public void onResponse(okhttp3.Call call, okhttp3.Response rawResponse) {</w:t>
      </w:r>
    </w:p>
    <w:p w14:paraId="6E6CCEE1" w14:textId="77777777" w:rsidR="003C326D" w:rsidRDefault="003C326D" w:rsidP="003C326D">
      <w:pPr>
        <w:pStyle w:val="ac"/>
      </w:pPr>
      <w:r>
        <w:t xml:space="preserve">        Response&lt;T&gt; response;</w:t>
      </w:r>
    </w:p>
    <w:p w14:paraId="5F496EB2" w14:textId="77777777" w:rsidR="003C326D" w:rsidRDefault="003C326D" w:rsidP="003C326D">
      <w:pPr>
        <w:pStyle w:val="ac"/>
      </w:pPr>
      <w:r>
        <w:t xml:space="preserve">        try {</w:t>
      </w:r>
    </w:p>
    <w:p w14:paraId="1F287E4E" w14:textId="77777777" w:rsidR="003C326D" w:rsidRDefault="003C326D" w:rsidP="003C326D">
      <w:pPr>
        <w:pStyle w:val="ac"/>
      </w:pPr>
      <w:r>
        <w:t xml:space="preserve">          response = parseResponse(rawResponse);</w:t>
      </w:r>
    </w:p>
    <w:p w14:paraId="6F822F6E" w14:textId="77777777" w:rsidR="003C326D" w:rsidRDefault="003C326D" w:rsidP="003C326D">
      <w:pPr>
        <w:pStyle w:val="ac"/>
      </w:pPr>
      <w:r>
        <w:t xml:space="preserve">        } catch (Throwable e) {</w:t>
      </w:r>
    </w:p>
    <w:p w14:paraId="70627888" w14:textId="77777777" w:rsidR="003C326D" w:rsidRDefault="003C326D" w:rsidP="003C326D">
      <w:pPr>
        <w:pStyle w:val="ac"/>
      </w:pPr>
      <w:r>
        <w:t xml:space="preserve">          callFailure(e);</w:t>
      </w:r>
    </w:p>
    <w:p w14:paraId="0CB6F711" w14:textId="77777777" w:rsidR="003C326D" w:rsidRDefault="003C326D" w:rsidP="003C326D">
      <w:pPr>
        <w:pStyle w:val="ac"/>
      </w:pPr>
      <w:r>
        <w:t xml:space="preserve">          return;</w:t>
      </w:r>
    </w:p>
    <w:p w14:paraId="6230EBD0" w14:textId="77777777" w:rsidR="003C326D" w:rsidRDefault="003C326D" w:rsidP="003C326D">
      <w:pPr>
        <w:pStyle w:val="ac"/>
      </w:pPr>
      <w:r>
        <w:t xml:space="preserve">        }</w:t>
      </w:r>
    </w:p>
    <w:p w14:paraId="09D383F3" w14:textId="77777777" w:rsidR="003C326D" w:rsidRDefault="003C326D" w:rsidP="003C326D">
      <w:pPr>
        <w:pStyle w:val="ac"/>
      </w:pPr>
    </w:p>
    <w:p w14:paraId="1279BEA6" w14:textId="77777777" w:rsidR="003C326D" w:rsidRDefault="003C326D" w:rsidP="003C326D">
      <w:pPr>
        <w:pStyle w:val="ac"/>
      </w:pPr>
      <w:r>
        <w:t xml:space="preserve">        try {</w:t>
      </w:r>
    </w:p>
    <w:p w14:paraId="639390B6" w14:textId="77777777" w:rsidR="003C326D" w:rsidRDefault="003C326D" w:rsidP="003C326D">
      <w:pPr>
        <w:pStyle w:val="ac"/>
      </w:pPr>
      <w:r>
        <w:t xml:space="preserve">          callback.onResponse(OkHttpCall.this, response);</w:t>
      </w:r>
    </w:p>
    <w:p w14:paraId="2F238EFA" w14:textId="77777777" w:rsidR="003C326D" w:rsidRDefault="003C326D" w:rsidP="003C326D">
      <w:pPr>
        <w:pStyle w:val="ac"/>
      </w:pPr>
      <w:r>
        <w:t xml:space="preserve">        } catch (Throwable t) {</w:t>
      </w:r>
    </w:p>
    <w:p w14:paraId="0230E624" w14:textId="77777777" w:rsidR="003C326D" w:rsidRDefault="003C326D" w:rsidP="003C326D">
      <w:pPr>
        <w:pStyle w:val="ac"/>
      </w:pPr>
      <w:r>
        <w:t xml:space="preserve">          t.printStackTrace();</w:t>
      </w:r>
    </w:p>
    <w:p w14:paraId="28F993F9" w14:textId="77777777" w:rsidR="003C326D" w:rsidRDefault="003C326D" w:rsidP="003C326D">
      <w:pPr>
        <w:pStyle w:val="ac"/>
      </w:pPr>
      <w:r>
        <w:t xml:space="preserve">        }</w:t>
      </w:r>
    </w:p>
    <w:p w14:paraId="09AE8756" w14:textId="77777777" w:rsidR="003C326D" w:rsidRDefault="003C326D" w:rsidP="003C326D">
      <w:pPr>
        <w:pStyle w:val="ac"/>
      </w:pPr>
      <w:r>
        <w:t xml:space="preserve">      }</w:t>
      </w:r>
    </w:p>
    <w:p w14:paraId="078AAA7D" w14:textId="77777777" w:rsidR="003C326D" w:rsidRDefault="003C326D" w:rsidP="003C326D">
      <w:pPr>
        <w:pStyle w:val="ac"/>
      </w:pPr>
    </w:p>
    <w:p w14:paraId="6DBB3262" w14:textId="77777777" w:rsidR="003C326D" w:rsidRDefault="003C326D" w:rsidP="003C326D">
      <w:pPr>
        <w:pStyle w:val="ac"/>
      </w:pPr>
      <w:r>
        <w:t xml:space="preserve">      @Override public void onFailure(okhttp3.Call call, IOException e) {</w:t>
      </w:r>
    </w:p>
    <w:p w14:paraId="4188C38D" w14:textId="77777777" w:rsidR="003C326D" w:rsidRDefault="003C326D" w:rsidP="003C326D">
      <w:pPr>
        <w:pStyle w:val="ac"/>
      </w:pPr>
      <w:r>
        <w:t xml:space="preserve">        callFailure(e);</w:t>
      </w:r>
    </w:p>
    <w:p w14:paraId="36C2CC11" w14:textId="77777777" w:rsidR="003C326D" w:rsidRDefault="003C326D" w:rsidP="003C326D">
      <w:pPr>
        <w:pStyle w:val="ac"/>
      </w:pPr>
      <w:r>
        <w:lastRenderedPageBreak/>
        <w:t xml:space="preserve">      }</w:t>
      </w:r>
    </w:p>
    <w:p w14:paraId="6A1B8BD4" w14:textId="77777777" w:rsidR="003C326D" w:rsidRDefault="003C326D" w:rsidP="003C326D">
      <w:pPr>
        <w:pStyle w:val="ac"/>
      </w:pPr>
    </w:p>
    <w:p w14:paraId="3DD0342F" w14:textId="77777777" w:rsidR="003C326D" w:rsidRDefault="003C326D" w:rsidP="003C326D">
      <w:pPr>
        <w:pStyle w:val="ac"/>
      </w:pPr>
      <w:r>
        <w:t xml:space="preserve">      private void callFailure(Throwable e) {</w:t>
      </w:r>
    </w:p>
    <w:p w14:paraId="776EC5B0" w14:textId="77777777" w:rsidR="003C326D" w:rsidRDefault="003C326D" w:rsidP="003C326D">
      <w:pPr>
        <w:pStyle w:val="ac"/>
      </w:pPr>
      <w:r>
        <w:t xml:space="preserve">        try {</w:t>
      </w:r>
    </w:p>
    <w:p w14:paraId="6FA2F03D" w14:textId="77777777" w:rsidR="003C326D" w:rsidRDefault="003C326D" w:rsidP="003C326D">
      <w:pPr>
        <w:pStyle w:val="ac"/>
      </w:pPr>
      <w:r>
        <w:t xml:space="preserve">          callback.onFailure(OkHttpCall.this, e);</w:t>
      </w:r>
    </w:p>
    <w:p w14:paraId="58E74560" w14:textId="77777777" w:rsidR="003C326D" w:rsidRDefault="003C326D" w:rsidP="003C326D">
      <w:pPr>
        <w:pStyle w:val="ac"/>
      </w:pPr>
      <w:r>
        <w:t xml:space="preserve">        } catch (Throwable t) {</w:t>
      </w:r>
    </w:p>
    <w:p w14:paraId="3B5D5F66" w14:textId="77777777" w:rsidR="003C326D" w:rsidRDefault="003C326D" w:rsidP="003C326D">
      <w:pPr>
        <w:pStyle w:val="ac"/>
      </w:pPr>
      <w:r>
        <w:t xml:space="preserve">          t.printStackTrace();</w:t>
      </w:r>
    </w:p>
    <w:p w14:paraId="082198A3" w14:textId="77777777" w:rsidR="003C326D" w:rsidRDefault="003C326D" w:rsidP="003C326D">
      <w:pPr>
        <w:pStyle w:val="ac"/>
      </w:pPr>
      <w:r>
        <w:t xml:space="preserve">        }</w:t>
      </w:r>
    </w:p>
    <w:p w14:paraId="0BE94AC2" w14:textId="77777777" w:rsidR="003C326D" w:rsidRDefault="003C326D" w:rsidP="003C326D">
      <w:pPr>
        <w:pStyle w:val="ac"/>
      </w:pPr>
      <w:r>
        <w:t xml:space="preserve">      }</w:t>
      </w:r>
    </w:p>
    <w:p w14:paraId="0FE5A808" w14:textId="77777777" w:rsidR="003C326D" w:rsidRDefault="003C326D" w:rsidP="003C326D">
      <w:pPr>
        <w:pStyle w:val="ac"/>
      </w:pPr>
      <w:r>
        <w:t xml:space="preserve">    });</w:t>
      </w:r>
    </w:p>
    <w:p w14:paraId="786BED2E" w14:textId="77777777" w:rsidR="003C326D" w:rsidRDefault="003C326D" w:rsidP="003C326D">
      <w:pPr>
        <w:pStyle w:val="ac"/>
      </w:pPr>
      <w:r>
        <w:t xml:space="preserve">  }</w:t>
      </w:r>
    </w:p>
    <w:p w14:paraId="5F76F957" w14:textId="77777777" w:rsidR="003C326D" w:rsidRDefault="003C326D" w:rsidP="003C326D">
      <w:r>
        <w:rPr>
          <w:rFonts w:hint="eastAsia"/>
        </w:rPr>
        <w:t>这里主要做了以下几件事</w:t>
      </w:r>
    </w:p>
    <w:p w14:paraId="724873B7" w14:textId="77777777" w:rsidR="003C326D" w:rsidRDefault="003C326D" w:rsidP="003C326D">
      <w:pPr>
        <w:pStyle w:val="a4"/>
        <w:numPr>
          <w:ilvl w:val="0"/>
          <w:numId w:val="6"/>
        </w:numPr>
        <w:ind w:firstLineChars="0"/>
      </w:pPr>
      <w:r>
        <w:rPr>
          <w:rFonts w:hint="eastAsia"/>
        </w:rPr>
        <w:t>调用</w:t>
      </w:r>
      <w:r w:rsidRPr="00AC689E">
        <w:t>createRawCall</w:t>
      </w:r>
      <w:r>
        <w:t>()</w:t>
      </w:r>
      <w:r>
        <w:rPr>
          <w:rFonts w:hint="eastAsia"/>
        </w:rPr>
        <w:t>创建原始</w:t>
      </w:r>
      <w:r w:rsidRPr="00AC689E">
        <w:t>okhttp3.Call</w:t>
      </w:r>
      <w:r>
        <w:t xml:space="preserve"> </w:t>
      </w:r>
      <w:r w:rsidRPr="00AC689E">
        <w:t>rawCall</w:t>
      </w:r>
    </w:p>
    <w:p w14:paraId="608C3002" w14:textId="77777777" w:rsidR="003C326D" w:rsidRDefault="003C326D" w:rsidP="003C326D">
      <w:pPr>
        <w:pStyle w:val="ac"/>
      </w:pPr>
      <w:r>
        <w:t>private okhttp3.Call createRawCall() throws IOException {</w:t>
      </w:r>
    </w:p>
    <w:p w14:paraId="7D1AB8BB" w14:textId="77777777" w:rsidR="003C326D" w:rsidRDefault="003C326D" w:rsidP="003C326D">
      <w:pPr>
        <w:pStyle w:val="ac"/>
      </w:pPr>
      <w:r>
        <w:t xml:space="preserve">    okhttp3.Call call = serviceMethod.toCall(args);</w:t>
      </w:r>
    </w:p>
    <w:p w14:paraId="052DCF61" w14:textId="77777777" w:rsidR="003C326D" w:rsidRDefault="003C326D" w:rsidP="003C326D">
      <w:pPr>
        <w:pStyle w:val="ac"/>
      </w:pPr>
      <w:r>
        <w:t xml:space="preserve">    if (call == null) {</w:t>
      </w:r>
    </w:p>
    <w:p w14:paraId="49797003" w14:textId="77777777" w:rsidR="003C326D" w:rsidRDefault="003C326D" w:rsidP="003C326D">
      <w:pPr>
        <w:pStyle w:val="ac"/>
      </w:pPr>
      <w:r>
        <w:t xml:space="preserve">      throw new NullPointerException("Call.Factory returned null.");</w:t>
      </w:r>
    </w:p>
    <w:p w14:paraId="52CB10A2" w14:textId="77777777" w:rsidR="003C326D" w:rsidRDefault="003C326D" w:rsidP="003C326D">
      <w:pPr>
        <w:pStyle w:val="ac"/>
      </w:pPr>
      <w:r>
        <w:t xml:space="preserve">    }</w:t>
      </w:r>
    </w:p>
    <w:p w14:paraId="534A061F" w14:textId="77777777" w:rsidR="003C326D" w:rsidRDefault="003C326D" w:rsidP="003C326D">
      <w:pPr>
        <w:pStyle w:val="ac"/>
      </w:pPr>
      <w:r>
        <w:t xml:space="preserve">    return call;</w:t>
      </w:r>
    </w:p>
    <w:p w14:paraId="59D9A2FC" w14:textId="77777777" w:rsidR="003C326D" w:rsidRDefault="003C326D" w:rsidP="003C326D">
      <w:pPr>
        <w:pStyle w:val="ac"/>
      </w:pPr>
      <w:r>
        <w:t xml:space="preserve">  }</w:t>
      </w:r>
    </w:p>
    <w:p w14:paraId="0D4E8194" w14:textId="77777777" w:rsidR="003C326D" w:rsidRDefault="003C326D" w:rsidP="003C326D">
      <w:r>
        <w:rPr>
          <w:rFonts w:hint="eastAsia"/>
        </w:rPr>
        <w:t>这里主要调用</w:t>
      </w:r>
      <w:r w:rsidRPr="00601C28">
        <w:t>ServiceMethod</w:t>
      </w:r>
      <w:r>
        <w:rPr>
          <w:rFonts w:hint="eastAsia"/>
        </w:rPr>
        <w:t>#</w:t>
      </w:r>
      <w:r w:rsidRPr="00601C28">
        <w:t>toCall</w:t>
      </w:r>
      <w:r>
        <w:t>()</w:t>
      </w:r>
      <w:r>
        <w:rPr>
          <w:rFonts w:hint="eastAsia"/>
        </w:rPr>
        <w:t>来创建请求</w:t>
      </w:r>
    </w:p>
    <w:p w14:paraId="17CDD10D" w14:textId="77777777" w:rsidR="003C326D" w:rsidRDefault="003C326D" w:rsidP="003C326D">
      <w:pPr>
        <w:pStyle w:val="ac"/>
      </w:pPr>
      <w:r>
        <w:t>/** Builds an HTTP request from method arguments. */</w:t>
      </w:r>
    </w:p>
    <w:p w14:paraId="4DD9A1BC" w14:textId="77777777" w:rsidR="003C326D" w:rsidRDefault="003C326D" w:rsidP="003C326D">
      <w:pPr>
        <w:pStyle w:val="ac"/>
      </w:pPr>
      <w:r>
        <w:t xml:space="preserve">  okhttp3.Call toCall(@Nullable Object... args) throws IOException {</w:t>
      </w:r>
    </w:p>
    <w:p w14:paraId="311E841C" w14:textId="77777777" w:rsidR="003C326D" w:rsidRDefault="003C326D" w:rsidP="003C326D">
      <w:pPr>
        <w:pStyle w:val="ac"/>
      </w:pPr>
      <w:r>
        <w:t xml:space="preserve">    RequestBuilder requestBuilder = new RequestBuilder(httpMethod, baseUrl, relativeUrl, headers,</w:t>
      </w:r>
    </w:p>
    <w:p w14:paraId="7ABF05B4" w14:textId="77777777" w:rsidR="003C326D" w:rsidRDefault="003C326D" w:rsidP="003C326D">
      <w:pPr>
        <w:pStyle w:val="ac"/>
      </w:pPr>
      <w:r>
        <w:t xml:space="preserve">        contentType, hasBody, isFormEncoded, isMultipart);</w:t>
      </w:r>
    </w:p>
    <w:p w14:paraId="0D4ABAF0" w14:textId="77777777" w:rsidR="003C326D" w:rsidRDefault="003C326D" w:rsidP="003C326D">
      <w:pPr>
        <w:pStyle w:val="ac"/>
      </w:pPr>
    </w:p>
    <w:p w14:paraId="06F23613" w14:textId="77777777" w:rsidR="003C326D" w:rsidRDefault="003C326D" w:rsidP="003C326D">
      <w:pPr>
        <w:pStyle w:val="ac"/>
      </w:pPr>
      <w:r>
        <w:t xml:space="preserve">    @SuppressWarnings("unchecked") // It is an error to invoke a method with the wrong arg types.</w:t>
      </w:r>
    </w:p>
    <w:p w14:paraId="151122D0" w14:textId="77777777" w:rsidR="003C326D" w:rsidRDefault="003C326D" w:rsidP="003C326D">
      <w:pPr>
        <w:pStyle w:val="ac"/>
      </w:pPr>
      <w:r>
        <w:t xml:space="preserve">    ParameterHandler&lt;Object&gt;[] handlers = (ParameterHandler&lt;Object&gt;[]) parameterHandlers;</w:t>
      </w:r>
    </w:p>
    <w:p w14:paraId="4D7149F9" w14:textId="77777777" w:rsidR="003C326D" w:rsidRDefault="003C326D" w:rsidP="003C326D">
      <w:pPr>
        <w:pStyle w:val="ac"/>
      </w:pPr>
    </w:p>
    <w:p w14:paraId="0E2FA915" w14:textId="77777777" w:rsidR="003C326D" w:rsidRDefault="003C326D" w:rsidP="003C326D">
      <w:pPr>
        <w:pStyle w:val="ac"/>
      </w:pPr>
      <w:r>
        <w:t xml:space="preserve">    int argumentCount = args != null ? args.length : 0;</w:t>
      </w:r>
    </w:p>
    <w:p w14:paraId="55763304" w14:textId="77777777" w:rsidR="003C326D" w:rsidRDefault="003C326D" w:rsidP="003C326D">
      <w:pPr>
        <w:pStyle w:val="ac"/>
      </w:pPr>
      <w:r>
        <w:t xml:space="preserve">    if (argumentCount != handlers.length) {</w:t>
      </w:r>
    </w:p>
    <w:p w14:paraId="328FF69F" w14:textId="77777777" w:rsidR="003C326D" w:rsidRDefault="003C326D" w:rsidP="003C326D">
      <w:pPr>
        <w:pStyle w:val="ac"/>
      </w:pPr>
      <w:r>
        <w:t xml:space="preserve">      throw new IllegalArgumentException("Argument count (" + argumentCount</w:t>
      </w:r>
    </w:p>
    <w:p w14:paraId="57F50741" w14:textId="77777777" w:rsidR="003C326D" w:rsidRDefault="003C326D" w:rsidP="003C326D">
      <w:pPr>
        <w:pStyle w:val="ac"/>
      </w:pPr>
      <w:r>
        <w:t xml:space="preserve">          + ") doesn't match expected count (" + handlers.length + ")");</w:t>
      </w:r>
    </w:p>
    <w:p w14:paraId="6E242C1E" w14:textId="77777777" w:rsidR="003C326D" w:rsidRDefault="003C326D" w:rsidP="003C326D">
      <w:pPr>
        <w:pStyle w:val="ac"/>
      </w:pPr>
      <w:r>
        <w:t xml:space="preserve">    }</w:t>
      </w:r>
    </w:p>
    <w:p w14:paraId="7CBD5D20" w14:textId="77777777" w:rsidR="003C326D" w:rsidRDefault="003C326D" w:rsidP="003C326D">
      <w:pPr>
        <w:pStyle w:val="ac"/>
      </w:pPr>
    </w:p>
    <w:p w14:paraId="07AA99ED" w14:textId="77777777" w:rsidR="003C326D" w:rsidRDefault="003C326D" w:rsidP="003C326D">
      <w:pPr>
        <w:pStyle w:val="ac"/>
      </w:pPr>
      <w:r>
        <w:t xml:space="preserve">    for (int p = 0; p &lt; argumentCount; p++) {</w:t>
      </w:r>
    </w:p>
    <w:p w14:paraId="36DFD1F8" w14:textId="77777777" w:rsidR="003C326D" w:rsidRDefault="003C326D" w:rsidP="003C326D">
      <w:pPr>
        <w:pStyle w:val="ac"/>
      </w:pPr>
      <w:r>
        <w:t xml:space="preserve">      handlers[p].apply(requestBuilder, args[p]);</w:t>
      </w:r>
    </w:p>
    <w:p w14:paraId="4386EBC3" w14:textId="77777777" w:rsidR="003C326D" w:rsidRDefault="003C326D" w:rsidP="003C326D">
      <w:pPr>
        <w:pStyle w:val="ac"/>
      </w:pPr>
      <w:r>
        <w:t xml:space="preserve">    }</w:t>
      </w:r>
    </w:p>
    <w:p w14:paraId="2A0F7B6C" w14:textId="77777777" w:rsidR="003C326D" w:rsidRDefault="003C326D" w:rsidP="003C326D">
      <w:pPr>
        <w:pStyle w:val="ac"/>
      </w:pPr>
    </w:p>
    <w:p w14:paraId="2EFEA112" w14:textId="77777777" w:rsidR="003C326D" w:rsidRDefault="003C326D" w:rsidP="003C326D">
      <w:pPr>
        <w:pStyle w:val="ac"/>
      </w:pPr>
      <w:r>
        <w:t xml:space="preserve">    return callFactory.newCall(requestBuilder.build());</w:t>
      </w:r>
    </w:p>
    <w:p w14:paraId="79760A46" w14:textId="77777777" w:rsidR="003C326D" w:rsidRDefault="003C326D" w:rsidP="003C326D">
      <w:pPr>
        <w:pStyle w:val="ac"/>
      </w:pPr>
      <w:r>
        <w:t xml:space="preserve">  }</w:t>
      </w:r>
    </w:p>
    <w:p w14:paraId="40751E5C" w14:textId="77777777" w:rsidR="003C326D" w:rsidRDefault="003C326D" w:rsidP="003C326D">
      <w:r>
        <w:rPr>
          <w:rFonts w:hint="eastAsia"/>
        </w:rPr>
        <w:t>可以看到，我们最终的请求会调用到</w:t>
      </w:r>
      <w:r>
        <w:rPr>
          <w:rFonts w:hint="eastAsia"/>
        </w:rPr>
        <w:t>okH</w:t>
      </w:r>
      <w:r>
        <w:t>ttpClient</w:t>
      </w:r>
      <w:r>
        <w:rPr>
          <w:rFonts w:hint="eastAsia"/>
        </w:rPr>
        <w:t>创建请求</w:t>
      </w:r>
    </w:p>
    <w:p w14:paraId="681A7DDF" w14:textId="77777777" w:rsidR="003C326D" w:rsidRDefault="003C326D" w:rsidP="003C326D"/>
    <w:p w14:paraId="5B5BB4AB" w14:textId="77777777" w:rsidR="003C326D" w:rsidRDefault="003C326D" w:rsidP="003C326D"/>
    <w:p w14:paraId="682EEA19" w14:textId="77777777" w:rsidR="003C326D" w:rsidRDefault="003C326D" w:rsidP="003C326D">
      <w:r>
        <w:t xml:space="preserve">(2) </w:t>
      </w:r>
      <w:r>
        <w:rPr>
          <w:rFonts w:hint="eastAsia"/>
        </w:rPr>
        <w:t>调用</w:t>
      </w:r>
      <w:r w:rsidRPr="00AC689E">
        <w:t>okhttp3.Call</w:t>
      </w:r>
      <w:r>
        <w:t xml:space="preserve"> </w:t>
      </w:r>
      <w:r>
        <w:rPr>
          <w:rFonts w:hint="eastAsia"/>
        </w:rPr>
        <w:t>执行</w:t>
      </w:r>
      <w:r>
        <w:rPr>
          <w:rFonts w:hint="eastAsia"/>
        </w:rPr>
        <w:t>OkHttp#</w:t>
      </w:r>
      <w:r w:rsidRPr="00AC689E">
        <w:t>enqueue</w:t>
      </w:r>
      <w:r>
        <w:t>()</w:t>
      </w:r>
      <w:r>
        <w:rPr>
          <w:rFonts w:hint="eastAsia"/>
        </w:rPr>
        <w:t>请求</w:t>
      </w:r>
    </w:p>
    <w:p w14:paraId="6AD7A316" w14:textId="77777777" w:rsidR="003C326D" w:rsidRDefault="003C326D" w:rsidP="003C326D">
      <w:r>
        <w:t>(</w:t>
      </w:r>
      <w:r>
        <w:rPr>
          <w:rFonts w:hint="eastAsia"/>
        </w:rPr>
        <w:t>3</w:t>
      </w:r>
      <w:r>
        <w:t>)</w:t>
      </w:r>
      <w:r>
        <w:rPr>
          <w:rFonts w:hint="eastAsia"/>
        </w:rPr>
        <w:t xml:space="preserve"> </w:t>
      </w:r>
      <w:r>
        <w:rPr>
          <w:rFonts w:hint="eastAsia"/>
        </w:rPr>
        <w:t>调用</w:t>
      </w:r>
      <w:r w:rsidRPr="00AC689E">
        <w:t>parseResponse(rawResponse)</w:t>
      </w:r>
      <w:r>
        <w:rPr>
          <w:rFonts w:hint="eastAsia"/>
        </w:rPr>
        <w:t>解析响应将</w:t>
      </w:r>
      <w:r w:rsidRPr="00AC689E">
        <w:t>okhttp3.Response</w:t>
      </w:r>
      <w:r>
        <w:t xml:space="preserve"> </w:t>
      </w:r>
      <w:r>
        <w:rPr>
          <w:rFonts w:hint="eastAsia"/>
        </w:rPr>
        <w:t>转换成</w:t>
      </w:r>
      <w:r w:rsidRPr="00AC689E">
        <w:t>Response&lt;T&gt;</w:t>
      </w:r>
    </w:p>
    <w:p w14:paraId="6D98734F" w14:textId="77777777" w:rsidR="003C326D" w:rsidRDefault="003C326D" w:rsidP="003C326D">
      <w:r>
        <w:rPr>
          <w:rFonts w:hint="eastAsia"/>
        </w:rPr>
        <w:t>解析响应，将</w:t>
      </w:r>
      <w:r w:rsidRPr="00601C28">
        <w:rPr>
          <w:rFonts w:hint="eastAsia"/>
        </w:rPr>
        <w:t xml:space="preserve">okhttp3.Response </w:t>
      </w:r>
      <w:r w:rsidRPr="00601C28">
        <w:rPr>
          <w:rFonts w:hint="eastAsia"/>
        </w:rPr>
        <w:t>转换成</w:t>
      </w:r>
      <w:r w:rsidRPr="00601C28">
        <w:rPr>
          <w:rFonts w:hint="eastAsia"/>
        </w:rPr>
        <w:t>Response&lt;T&gt;</w:t>
      </w:r>
      <w:r>
        <w:rPr>
          <w:rFonts w:hint="eastAsia"/>
        </w:rPr>
        <w:t>是</w:t>
      </w:r>
      <w:r w:rsidRPr="00601C28">
        <w:t>Converter</w:t>
      </w:r>
      <w:r>
        <w:rPr>
          <w:rFonts w:hint="eastAsia"/>
        </w:rPr>
        <w:t>做的事，我们在下一小节来介绍。</w:t>
      </w:r>
    </w:p>
    <w:p w14:paraId="0C8C8255" w14:textId="77777777" w:rsidR="003C326D" w:rsidRDefault="003C326D" w:rsidP="003C326D">
      <w:r>
        <w:t>(</w:t>
      </w:r>
      <w:r>
        <w:rPr>
          <w:rFonts w:hint="eastAsia"/>
        </w:rPr>
        <w:t>4</w:t>
      </w:r>
      <w:r>
        <w:t>)</w:t>
      </w:r>
      <w:r>
        <w:rPr>
          <w:rFonts w:hint="eastAsia"/>
        </w:rPr>
        <w:t xml:space="preserve"> </w:t>
      </w:r>
      <w:r>
        <w:rPr>
          <w:rFonts w:hint="eastAsia"/>
        </w:rPr>
        <w:t>回调响应成功或者失败</w:t>
      </w:r>
    </w:p>
    <w:p w14:paraId="0570A843" w14:textId="77777777" w:rsidR="003C326D" w:rsidRPr="00653B73" w:rsidRDefault="003C326D" w:rsidP="003C326D"/>
    <w:p w14:paraId="4DF3BA5A" w14:textId="77777777" w:rsidR="003C326D" w:rsidRDefault="003C326D" w:rsidP="003C326D"/>
    <w:p w14:paraId="1A40E863" w14:textId="77777777" w:rsidR="003C326D" w:rsidRDefault="003C326D" w:rsidP="003C326D"/>
    <w:p w14:paraId="471FE1B3" w14:textId="77777777" w:rsidR="003C326D" w:rsidRPr="00ED1C38" w:rsidRDefault="003C326D" w:rsidP="003C326D"/>
    <w:p w14:paraId="2D2271A9" w14:textId="77777777" w:rsidR="003C326D" w:rsidRPr="00ED1C38" w:rsidRDefault="003C326D" w:rsidP="003C326D"/>
    <w:p w14:paraId="1D6F2DDF" w14:textId="77777777" w:rsidR="003C326D" w:rsidRDefault="003C326D" w:rsidP="003C326D"/>
    <w:p w14:paraId="4D3F96CF" w14:textId="77777777" w:rsidR="003C326D" w:rsidRDefault="003C326D" w:rsidP="003C326D"/>
    <w:p w14:paraId="1B895207" w14:textId="77777777" w:rsidR="003C326D" w:rsidRDefault="003C326D" w:rsidP="003C326D"/>
    <w:p w14:paraId="7E1C8D50" w14:textId="77777777" w:rsidR="003C326D" w:rsidRDefault="003C326D" w:rsidP="003C326D"/>
    <w:p w14:paraId="28662DCD" w14:textId="77777777" w:rsidR="003C326D" w:rsidRDefault="003C326D" w:rsidP="003C326D"/>
    <w:p w14:paraId="72F7CF23" w14:textId="77777777" w:rsidR="003C326D" w:rsidRDefault="003C326D" w:rsidP="003C326D"/>
    <w:p w14:paraId="27D25E5D" w14:textId="77777777" w:rsidR="003C326D" w:rsidRDefault="003C326D" w:rsidP="003C326D"/>
    <w:p w14:paraId="4C7AD7F2" w14:textId="77777777" w:rsidR="003C326D" w:rsidRDefault="003C326D" w:rsidP="003C326D"/>
    <w:p w14:paraId="1FBB47AB" w14:textId="77777777" w:rsidR="003C326D" w:rsidRDefault="003C326D" w:rsidP="003C326D"/>
    <w:p w14:paraId="6EB91C0C" w14:textId="77777777" w:rsidR="003C326D" w:rsidRDefault="003C326D" w:rsidP="003C326D"/>
    <w:p w14:paraId="4E75E9A7" w14:textId="77777777" w:rsidR="003C326D" w:rsidRDefault="003C326D" w:rsidP="003C326D"/>
    <w:p w14:paraId="1C9177B9" w14:textId="77777777" w:rsidR="003C326D" w:rsidRDefault="003C326D" w:rsidP="003C326D"/>
    <w:p w14:paraId="13AAB5B3" w14:textId="77777777" w:rsidR="003C326D" w:rsidRDefault="003C326D" w:rsidP="003C326D"/>
    <w:p w14:paraId="17093E11" w14:textId="77777777" w:rsidR="003C326D" w:rsidRDefault="003C326D" w:rsidP="003C326D"/>
    <w:p w14:paraId="589EC1D4" w14:textId="77777777" w:rsidR="003C326D" w:rsidRDefault="003C326D" w:rsidP="003C326D"/>
    <w:p w14:paraId="5D7ECFEF" w14:textId="77777777" w:rsidR="003C326D" w:rsidRDefault="003C326D" w:rsidP="003C326D"/>
    <w:p w14:paraId="64FBEF92" w14:textId="77777777" w:rsidR="003C326D" w:rsidRDefault="003C326D" w:rsidP="003C326D"/>
    <w:p w14:paraId="30229586" w14:textId="77777777" w:rsidR="003C326D" w:rsidRDefault="003C326D" w:rsidP="003C326D"/>
    <w:p w14:paraId="39CEF538" w14:textId="77777777" w:rsidR="003C326D" w:rsidRDefault="003C326D" w:rsidP="003C326D"/>
    <w:p w14:paraId="53A24061" w14:textId="77777777" w:rsidR="003C326D" w:rsidRDefault="003C326D" w:rsidP="003C326D"/>
    <w:p w14:paraId="128CBDAE" w14:textId="77777777" w:rsidR="003C326D" w:rsidRDefault="003C326D" w:rsidP="003C326D"/>
    <w:p w14:paraId="3C557A07" w14:textId="77777777" w:rsidR="003C326D" w:rsidRDefault="003C326D" w:rsidP="003C326D"/>
    <w:p w14:paraId="363732C3" w14:textId="77777777" w:rsidR="003C326D" w:rsidRDefault="003C326D" w:rsidP="003C326D"/>
    <w:p w14:paraId="7EA342F8" w14:textId="77777777" w:rsidR="003C326D" w:rsidRDefault="003C326D" w:rsidP="003C326D"/>
    <w:p w14:paraId="584D2605" w14:textId="77777777" w:rsidR="003C326D" w:rsidRDefault="003C326D" w:rsidP="003C326D"/>
    <w:p w14:paraId="22B86675" w14:textId="77777777" w:rsidR="003C326D" w:rsidRDefault="003C326D" w:rsidP="003C326D"/>
    <w:p w14:paraId="173F6BC6" w14:textId="77777777" w:rsidR="003C326D" w:rsidRDefault="003C326D" w:rsidP="003C326D"/>
    <w:p w14:paraId="77165987" w14:textId="77777777" w:rsidR="003C326D" w:rsidRDefault="003C326D" w:rsidP="003C326D">
      <w:pPr>
        <w:pStyle w:val="2"/>
      </w:pPr>
      <w:r>
        <w:rPr>
          <w:rFonts w:hint="eastAsia"/>
        </w:rPr>
        <w:t>三</w:t>
      </w:r>
      <w:r>
        <w:rPr>
          <w:rFonts w:hint="eastAsia"/>
        </w:rPr>
        <w:t xml:space="preserve"> Rx</w:t>
      </w:r>
      <w:r>
        <w:t>Java2</w:t>
      </w:r>
    </w:p>
    <w:p w14:paraId="2F757EA3" w14:textId="77777777" w:rsidR="003C326D" w:rsidRDefault="003C326D" w:rsidP="003C326D">
      <w:pPr>
        <w:pStyle w:val="3"/>
      </w:pPr>
      <w:r>
        <w:rPr>
          <w:rFonts w:hint="eastAsia"/>
        </w:rPr>
        <w:t>1</w:t>
      </w:r>
      <w:r>
        <w:t xml:space="preserve"> Rxjava2</w:t>
      </w:r>
      <w:r>
        <w:rPr>
          <w:rFonts w:hint="eastAsia"/>
        </w:rPr>
        <w:t>基本原理</w:t>
      </w:r>
    </w:p>
    <w:p w14:paraId="498810F3" w14:textId="77777777" w:rsidR="003C326D" w:rsidRDefault="003C326D" w:rsidP="003C326D">
      <w:r>
        <w:rPr>
          <w:rFonts w:hint="eastAsia"/>
        </w:rPr>
        <w:t>核心：事件流，线程切换</w:t>
      </w:r>
    </w:p>
    <w:p w14:paraId="03FF1D09" w14:textId="77777777" w:rsidR="003C326D" w:rsidRPr="00A13140" w:rsidRDefault="003C326D" w:rsidP="003C326D"/>
    <w:p w14:paraId="6D09A52E" w14:textId="77777777" w:rsidR="003C326D" w:rsidRDefault="003C326D" w:rsidP="003C326D">
      <w:pPr>
        <w:pStyle w:val="4"/>
      </w:pPr>
      <w:r>
        <w:rPr>
          <w:rFonts w:hint="eastAsia"/>
        </w:rPr>
        <w:t>1</w:t>
      </w:r>
      <w:r>
        <w:t xml:space="preserve"> </w:t>
      </w:r>
      <w:r>
        <w:rPr>
          <w:rFonts w:hint="eastAsia"/>
        </w:rPr>
        <w:t>事件流模型</w:t>
      </w:r>
    </w:p>
    <w:p w14:paraId="2612B76B" w14:textId="77777777" w:rsidR="003C326D" w:rsidRDefault="003C326D" w:rsidP="003C326D"/>
    <w:p w14:paraId="37135851" w14:textId="77777777" w:rsidR="003C326D" w:rsidRDefault="003C326D" w:rsidP="003C326D">
      <w:pPr>
        <w:jc w:val="center"/>
      </w:pPr>
      <w:r>
        <w:rPr>
          <w:noProof/>
        </w:rPr>
        <w:lastRenderedPageBreak/>
        <w:drawing>
          <wp:inline distT="0" distB="0" distL="0" distR="0" wp14:anchorId="0B26EB99" wp14:editId="6F2913E9">
            <wp:extent cx="3869068" cy="2165238"/>
            <wp:effectExtent l="0" t="0" r="0" b="6985"/>
            <wp:docPr id="116" name="图片 116" descr="https://upload-images.jianshu.io/upload_images/1008453-7133ff9a13dd9a59.png?imageMogr2/auto-orient/strip%7CimageView2/2/w/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008453-7133ff9a13dd9a59.png?imageMogr2/auto-orient/strip%7CimageView2/2/w/58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77152" cy="2169762"/>
                    </a:xfrm>
                    <a:prstGeom prst="rect">
                      <a:avLst/>
                    </a:prstGeom>
                    <a:noFill/>
                    <a:ln>
                      <a:noFill/>
                    </a:ln>
                  </pic:spPr>
                </pic:pic>
              </a:graphicData>
            </a:graphic>
          </wp:inline>
        </w:drawing>
      </w:r>
    </w:p>
    <w:p w14:paraId="7C2FEA19" w14:textId="77777777" w:rsidR="003C326D" w:rsidRDefault="003C326D" w:rsidP="003C326D"/>
    <w:p w14:paraId="5534B6A5" w14:textId="77777777" w:rsidR="003C326D" w:rsidRDefault="003C326D" w:rsidP="003C326D">
      <w:r>
        <w:rPr>
          <w:rFonts w:hint="eastAsia"/>
        </w:rPr>
        <w:t>上游：被观察者</w:t>
      </w:r>
      <w:r w:rsidRPr="00FC2C63">
        <w:t>Observable</w:t>
      </w:r>
      <w:r>
        <w:t xml:space="preserve"> </w:t>
      </w:r>
      <w:r>
        <w:rPr>
          <w:rFonts w:hint="eastAsia"/>
        </w:rPr>
        <w:t>下游：观察者</w:t>
      </w:r>
      <w:r w:rsidRPr="00FC2C63">
        <w:t>Observer</w:t>
      </w:r>
    </w:p>
    <w:p w14:paraId="624FB1A1" w14:textId="77777777" w:rsidR="003C326D" w:rsidRDefault="003C326D" w:rsidP="003C326D">
      <w:r>
        <w:rPr>
          <w:rFonts w:hint="eastAsia"/>
        </w:rPr>
        <w:t>连接：</w:t>
      </w:r>
      <w:r w:rsidRPr="00FC2C63">
        <w:t>subscribe()</w:t>
      </w:r>
      <w:r>
        <w:rPr>
          <w:rFonts w:hint="eastAsia"/>
        </w:rPr>
        <w:t>方法</w:t>
      </w:r>
    </w:p>
    <w:p w14:paraId="265E5797" w14:textId="77777777" w:rsidR="003C326D" w:rsidRDefault="003C326D" w:rsidP="003C326D"/>
    <w:p w14:paraId="0C52F721" w14:textId="77777777" w:rsidR="003C326D" w:rsidRDefault="003C326D" w:rsidP="003C326D">
      <w:r w:rsidRPr="00FC2C63">
        <w:t>ObservableEmitter</w:t>
      </w:r>
      <w:r>
        <w:rPr>
          <w:rFonts w:hint="eastAsia"/>
        </w:rPr>
        <w:t>:</w:t>
      </w:r>
      <w:r>
        <w:rPr>
          <w:rFonts w:hint="eastAsia"/>
        </w:rPr>
        <w:t>事件发射器，主要用于发射事件，主要发送</w:t>
      </w:r>
      <w:r>
        <w:rPr>
          <w:rFonts w:hint="eastAsia"/>
        </w:rPr>
        <w:t>onNext(</w:t>
      </w:r>
      <w:r>
        <w:t>),onComplete(),onError</w:t>
      </w:r>
      <w:r>
        <w:rPr>
          <w:rFonts w:hint="eastAsia"/>
        </w:rPr>
        <w:t>(</w:t>
      </w:r>
      <w:r>
        <w:t>)</w:t>
      </w:r>
      <w:r>
        <w:rPr>
          <w:rFonts w:hint="eastAsia"/>
        </w:rPr>
        <w:t>事件</w:t>
      </w:r>
    </w:p>
    <w:p w14:paraId="65DF5419" w14:textId="77777777" w:rsidR="003C326D" w:rsidRDefault="003C326D" w:rsidP="003C326D">
      <w:pPr>
        <w:pStyle w:val="a4"/>
        <w:numPr>
          <w:ilvl w:val="0"/>
          <w:numId w:val="11"/>
        </w:numPr>
        <w:ind w:firstLineChars="0"/>
      </w:pPr>
      <w:r>
        <w:rPr>
          <w:rFonts w:hint="eastAsia"/>
        </w:rPr>
        <w:t>上游可以发送无限个</w:t>
      </w:r>
      <w:r>
        <w:rPr>
          <w:rFonts w:hint="eastAsia"/>
        </w:rPr>
        <w:t xml:space="preserve">onNext, </w:t>
      </w:r>
      <w:r>
        <w:rPr>
          <w:rFonts w:hint="eastAsia"/>
        </w:rPr>
        <w:t>下游也可以接收无限个</w:t>
      </w:r>
      <w:r>
        <w:rPr>
          <w:rFonts w:hint="eastAsia"/>
        </w:rPr>
        <w:t>onNext.</w:t>
      </w:r>
    </w:p>
    <w:p w14:paraId="43AA3C3E" w14:textId="77777777" w:rsidR="003C326D" w:rsidRDefault="003C326D" w:rsidP="003C326D">
      <w:pPr>
        <w:pStyle w:val="a4"/>
        <w:numPr>
          <w:ilvl w:val="0"/>
          <w:numId w:val="11"/>
        </w:numPr>
        <w:ind w:firstLineChars="0"/>
      </w:pPr>
      <w:r>
        <w:rPr>
          <w:rFonts w:hint="eastAsia"/>
        </w:rPr>
        <w:t>当上游发送了一个</w:t>
      </w:r>
      <w:r>
        <w:rPr>
          <w:rFonts w:hint="eastAsia"/>
        </w:rPr>
        <w:t>onComplete</w:t>
      </w:r>
      <w:r>
        <w:rPr>
          <w:rFonts w:hint="eastAsia"/>
        </w:rPr>
        <w:t>后</w:t>
      </w:r>
      <w:r>
        <w:rPr>
          <w:rFonts w:hint="eastAsia"/>
        </w:rPr>
        <w:t xml:space="preserve">, </w:t>
      </w:r>
      <w:r>
        <w:rPr>
          <w:rFonts w:hint="eastAsia"/>
        </w:rPr>
        <w:t>上游</w:t>
      </w:r>
      <w:r>
        <w:rPr>
          <w:rFonts w:hint="eastAsia"/>
        </w:rPr>
        <w:t>onComplete</w:t>
      </w:r>
      <w:r>
        <w:rPr>
          <w:rFonts w:hint="eastAsia"/>
        </w:rPr>
        <w:t>之后的事件将会继续发送</w:t>
      </w:r>
      <w:r>
        <w:rPr>
          <w:rFonts w:hint="eastAsia"/>
        </w:rPr>
        <w:t xml:space="preserve">, </w:t>
      </w:r>
      <w:r>
        <w:rPr>
          <w:rFonts w:hint="eastAsia"/>
        </w:rPr>
        <w:t>而下游收到</w:t>
      </w:r>
      <w:r>
        <w:rPr>
          <w:rFonts w:hint="eastAsia"/>
        </w:rPr>
        <w:t>onComplete</w:t>
      </w:r>
      <w:r>
        <w:rPr>
          <w:rFonts w:hint="eastAsia"/>
        </w:rPr>
        <w:t>事件之后将不再继续接收事件</w:t>
      </w:r>
      <w:r>
        <w:rPr>
          <w:rFonts w:hint="eastAsia"/>
        </w:rPr>
        <w:t>.</w:t>
      </w:r>
    </w:p>
    <w:p w14:paraId="74D5E558" w14:textId="77777777" w:rsidR="003C326D" w:rsidRDefault="003C326D" w:rsidP="003C326D">
      <w:pPr>
        <w:pStyle w:val="a4"/>
        <w:numPr>
          <w:ilvl w:val="0"/>
          <w:numId w:val="11"/>
        </w:numPr>
        <w:ind w:firstLineChars="0"/>
      </w:pPr>
      <w:r>
        <w:rPr>
          <w:rFonts w:hint="eastAsia"/>
        </w:rPr>
        <w:t>当上游发送了一个</w:t>
      </w:r>
      <w:r>
        <w:rPr>
          <w:rFonts w:hint="eastAsia"/>
        </w:rPr>
        <w:t>onError</w:t>
      </w:r>
      <w:r>
        <w:rPr>
          <w:rFonts w:hint="eastAsia"/>
        </w:rPr>
        <w:t>后</w:t>
      </w:r>
      <w:r>
        <w:rPr>
          <w:rFonts w:hint="eastAsia"/>
        </w:rPr>
        <w:t xml:space="preserve">, </w:t>
      </w:r>
      <w:r>
        <w:rPr>
          <w:rFonts w:hint="eastAsia"/>
        </w:rPr>
        <w:t>上游</w:t>
      </w:r>
      <w:r>
        <w:rPr>
          <w:rFonts w:hint="eastAsia"/>
        </w:rPr>
        <w:t>onError</w:t>
      </w:r>
      <w:r>
        <w:rPr>
          <w:rFonts w:hint="eastAsia"/>
        </w:rPr>
        <w:t>之后的事件将继续发送</w:t>
      </w:r>
      <w:r>
        <w:rPr>
          <w:rFonts w:hint="eastAsia"/>
        </w:rPr>
        <w:t xml:space="preserve">, </w:t>
      </w:r>
      <w:r>
        <w:rPr>
          <w:rFonts w:hint="eastAsia"/>
        </w:rPr>
        <w:t>而下游收到</w:t>
      </w:r>
      <w:r>
        <w:rPr>
          <w:rFonts w:hint="eastAsia"/>
        </w:rPr>
        <w:t>onError</w:t>
      </w:r>
      <w:r>
        <w:rPr>
          <w:rFonts w:hint="eastAsia"/>
        </w:rPr>
        <w:t>事件之后将不再继续接收事件</w:t>
      </w:r>
      <w:r>
        <w:rPr>
          <w:rFonts w:hint="eastAsia"/>
        </w:rPr>
        <w:t>.</w:t>
      </w:r>
    </w:p>
    <w:p w14:paraId="4CCC6478" w14:textId="77777777" w:rsidR="003C326D" w:rsidRDefault="003C326D" w:rsidP="003C326D">
      <w:pPr>
        <w:pStyle w:val="a4"/>
        <w:numPr>
          <w:ilvl w:val="0"/>
          <w:numId w:val="11"/>
        </w:numPr>
        <w:ind w:firstLineChars="0"/>
      </w:pPr>
      <w:r>
        <w:rPr>
          <w:rFonts w:hint="eastAsia"/>
        </w:rPr>
        <w:t>上游可以不发送</w:t>
      </w:r>
      <w:r>
        <w:rPr>
          <w:rFonts w:hint="eastAsia"/>
        </w:rPr>
        <w:t>onComplete</w:t>
      </w:r>
      <w:r>
        <w:rPr>
          <w:rFonts w:hint="eastAsia"/>
        </w:rPr>
        <w:t>或</w:t>
      </w:r>
      <w:r>
        <w:rPr>
          <w:rFonts w:hint="eastAsia"/>
        </w:rPr>
        <w:t>onError.</w:t>
      </w:r>
    </w:p>
    <w:p w14:paraId="5837210A" w14:textId="77777777" w:rsidR="003C326D" w:rsidRDefault="003C326D" w:rsidP="003C326D">
      <w:pPr>
        <w:pStyle w:val="a4"/>
        <w:numPr>
          <w:ilvl w:val="0"/>
          <w:numId w:val="11"/>
        </w:numPr>
        <w:ind w:firstLineChars="0"/>
      </w:pPr>
      <w:r>
        <w:rPr>
          <w:rFonts w:hint="eastAsia"/>
        </w:rPr>
        <w:t>最为关键的是</w:t>
      </w:r>
      <w:r w:rsidRPr="00FC2C63">
        <w:rPr>
          <w:rFonts w:hint="eastAsia"/>
          <w:highlight w:val="yellow"/>
        </w:rPr>
        <w:t>onComplete</w:t>
      </w:r>
      <w:r w:rsidRPr="00FC2C63">
        <w:rPr>
          <w:rFonts w:hint="eastAsia"/>
          <w:highlight w:val="yellow"/>
        </w:rPr>
        <w:t>和</w:t>
      </w:r>
      <w:r w:rsidRPr="00FC2C63">
        <w:rPr>
          <w:rFonts w:hint="eastAsia"/>
          <w:highlight w:val="yellow"/>
        </w:rPr>
        <w:t>onError</w:t>
      </w:r>
      <w:r w:rsidRPr="00FC2C63">
        <w:rPr>
          <w:rFonts w:hint="eastAsia"/>
          <w:highlight w:val="yellow"/>
        </w:rPr>
        <w:t>必须唯一并且互斥</w:t>
      </w:r>
      <w:r w:rsidRPr="00FC2C63">
        <w:rPr>
          <w:rFonts w:hint="eastAsia"/>
          <w:highlight w:val="yellow"/>
        </w:rPr>
        <w:t>,</w:t>
      </w:r>
      <w:r>
        <w:rPr>
          <w:rFonts w:hint="eastAsia"/>
        </w:rPr>
        <w:t xml:space="preserve"> </w:t>
      </w:r>
      <w:r>
        <w:rPr>
          <w:rFonts w:hint="eastAsia"/>
        </w:rPr>
        <w:t>即不能发多个</w:t>
      </w:r>
      <w:r>
        <w:rPr>
          <w:rFonts w:hint="eastAsia"/>
        </w:rPr>
        <w:t xml:space="preserve">onComplete, </w:t>
      </w:r>
      <w:r>
        <w:rPr>
          <w:rFonts w:hint="eastAsia"/>
        </w:rPr>
        <w:t>也不能发多个</w:t>
      </w:r>
      <w:r>
        <w:rPr>
          <w:rFonts w:hint="eastAsia"/>
        </w:rPr>
        <w:t xml:space="preserve">onError, </w:t>
      </w:r>
      <w:r>
        <w:rPr>
          <w:rFonts w:hint="eastAsia"/>
        </w:rPr>
        <w:t>也不能先发一个</w:t>
      </w:r>
      <w:r>
        <w:rPr>
          <w:rFonts w:hint="eastAsia"/>
        </w:rPr>
        <w:t xml:space="preserve">onComplete, </w:t>
      </w:r>
      <w:r>
        <w:rPr>
          <w:rFonts w:hint="eastAsia"/>
        </w:rPr>
        <w:t>然后再发一个</w:t>
      </w:r>
      <w:r>
        <w:rPr>
          <w:rFonts w:hint="eastAsia"/>
        </w:rPr>
        <w:t xml:space="preserve">onError, </w:t>
      </w:r>
      <w:r>
        <w:rPr>
          <w:rFonts w:hint="eastAsia"/>
        </w:rPr>
        <w:t>反之亦然</w:t>
      </w:r>
    </w:p>
    <w:p w14:paraId="55FB677B" w14:textId="77777777" w:rsidR="003C326D" w:rsidRDefault="003C326D" w:rsidP="003C326D"/>
    <w:p w14:paraId="28BDB446" w14:textId="77777777" w:rsidR="003C326D" w:rsidRDefault="003C326D" w:rsidP="003C326D">
      <w:r>
        <w:rPr>
          <w:rFonts w:hint="eastAsia"/>
        </w:rPr>
        <w:t>注：如果发送了</w:t>
      </w:r>
      <w:r>
        <w:rPr>
          <w:rFonts w:hint="eastAsia"/>
        </w:rPr>
        <w:t>onComplete</w:t>
      </w:r>
      <w:r>
        <w:rPr>
          <w:rFonts w:hint="eastAsia"/>
        </w:rPr>
        <w:t>，再发送</w:t>
      </w:r>
      <w:r>
        <w:rPr>
          <w:rFonts w:hint="eastAsia"/>
        </w:rPr>
        <w:t>onError</w:t>
      </w:r>
      <w:r>
        <w:rPr>
          <w:rFonts w:hint="eastAsia"/>
        </w:rPr>
        <w:t>会抛异常。发多个</w:t>
      </w:r>
      <w:r>
        <w:rPr>
          <w:rFonts w:hint="eastAsia"/>
        </w:rPr>
        <w:t>onError</w:t>
      </w:r>
      <w:r>
        <w:rPr>
          <w:rFonts w:hint="eastAsia"/>
        </w:rPr>
        <w:t>也会抛异常</w:t>
      </w:r>
    </w:p>
    <w:p w14:paraId="10B9AC10" w14:textId="77777777" w:rsidR="003C326D" w:rsidRDefault="003C326D" w:rsidP="003C326D">
      <w:pPr>
        <w:jc w:val="center"/>
      </w:pPr>
      <w:r>
        <w:rPr>
          <w:noProof/>
        </w:rPr>
        <w:lastRenderedPageBreak/>
        <w:drawing>
          <wp:inline distT="0" distB="0" distL="0" distR="0" wp14:anchorId="15EDCEDA" wp14:editId="5F2548C0">
            <wp:extent cx="5566605" cy="5663938"/>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75768" cy="5673262"/>
                    </a:xfrm>
                    <a:prstGeom prst="rect">
                      <a:avLst/>
                    </a:prstGeom>
                  </pic:spPr>
                </pic:pic>
              </a:graphicData>
            </a:graphic>
          </wp:inline>
        </w:drawing>
      </w:r>
    </w:p>
    <w:p w14:paraId="3E0A91FE" w14:textId="77777777" w:rsidR="003C326D" w:rsidRDefault="003C326D" w:rsidP="003C326D"/>
    <w:p w14:paraId="368F8F3F" w14:textId="77777777" w:rsidR="003C326D" w:rsidRDefault="003C326D" w:rsidP="003C326D"/>
    <w:p w14:paraId="3C7732C9" w14:textId="77777777" w:rsidR="003C326D" w:rsidRDefault="003C326D" w:rsidP="003C326D"/>
    <w:p w14:paraId="43E42D20" w14:textId="77777777" w:rsidR="003C326D" w:rsidRDefault="003C326D" w:rsidP="003C326D">
      <w:r w:rsidRPr="00AB1B01">
        <w:t>Disposable</w:t>
      </w:r>
      <w:r>
        <w:rPr>
          <w:rFonts w:hint="eastAsia"/>
        </w:rPr>
        <w:t>:</w:t>
      </w:r>
      <w:r>
        <w:rPr>
          <w:rFonts w:hint="eastAsia"/>
        </w:rPr>
        <w:t>截断器</w:t>
      </w:r>
    </w:p>
    <w:p w14:paraId="23A3F1E1" w14:textId="77777777" w:rsidR="003C326D" w:rsidRDefault="003C326D" w:rsidP="003C326D">
      <w:r>
        <w:rPr>
          <w:rFonts w:hint="eastAsia"/>
        </w:rPr>
        <w:t>可用于在下游选择截断事件，截断后下游就无法再收到事件了。</w:t>
      </w:r>
    </w:p>
    <w:p w14:paraId="638302A1" w14:textId="77777777" w:rsidR="003C326D" w:rsidRDefault="003C326D" w:rsidP="003C326D">
      <w:pPr>
        <w:pStyle w:val="4"/>
      </w:pPr>
      <w:r>
        <w:rPr>
          <w:rFonts w:hint="eastAsia"/>
        </w:rPr>
        <w:t>2</w:t>
      </w:r>
      <w:r>
        <w:t xml:space="preserve"> </w:t>
      </w:r>
      <w:r>
        <w:rPr>
          <w:rFonts w:hint="eastAsia"/>
        </w:rPr>
        <w:t>线程切换</w:t>
      </w:r>
    </w:p>
    <w:p w14:paraId="3408B5AD" w14:textId="77777777" w:rsidR="003C326D" w:rsidRDefault="003C326D" w:rsidP="003C326D">
      <w:pPr>
        <w:pStyle w:val="5"/>
      </w:pPr>
      <w:r>
        <w:rPr>
          <w:rFonts w:hint="eastAsia"/>
        </w:rPr>
        <w:t>1</w:t>
      </w:r>
      <w:r>
        <w:t xml:space="preserve"> </w:t>
      </w:r>
      <w:r>
        <w:rPr>
          <w:rFonts w:hint="eastAsia"/>
        </w:rPr>
        <w:t>线程切换</w:t>
      </w:r>
    </w:p>
    <w:p w14:paraId="4D2E89DC" w14:textId="77777777" w:rsidR="003C326D" w:rsidRDefault="003C326D" w:rsidP="003C326D">
      <w:r>
        <w:rPr>
          <w:rFonts w:hint="eastAsia"/>
        </w:rPr>
        <w:t>Rxjava</w:t>
      </w:r>
      <w:r>
        <w:rPr>
          <w:rFonts w:hint="eastAsia"/>
        </w:rPr>
        <w:t>强大之处在于方便的线程切换</w:t>
      </w:r>
    </w:p>
    <w:p w14:paraId="0D6B98DD" w14:textId="77777777" w:rsidR="003C326D" w:rsidRDefault="003C326D" w:rsidP="003C326D">
      <w:r>
        <w:rPr>
          <w:rFonts w:hint="eastAsia"/>
        </w:rPr>
        <w:t>例如如下，我们可以使上下游运行在不同的线程</w:t>
      </w:r>
    </w:p>
    <w:p w14:paraId="73D404E3" w14:textId="77777777" w:rsidR="003C326D" w:rsidRDefault="003C326D" w:rsidP="003C326D"/>
    <w:p w14:paraId="27CC77EB" w14:textId="77777777" w:rsidR="003C326D" w:rsidRDefault="003C326D" w:rsidP="003C326D">
      <w:pPr>
        <w:jc w:val="center"/>
      </w:pPr>
      <w:r>
        <w:rPr>
          <w:noProof/>
        </w:rPr>
        <w:lastRenderedPageBreak/>
        <w:drawing>
          <wp:inline distT="0" distB="0" distL="0" distR="0" wp14:anchorId="3464D97F" wp14:editId="1BF8BE9F">
            <wp:extent cx="3748924" cy="2098002"/>
            <wp:effectExtent l="0" t="0" r="4445" b="0"/>
            <wp:docPr id="118" name="图片 1" descr="https://upload-images.jianshu.io/upload_images/1008453-c6712bd320b8caf1.png?imageMogr2/auto-orient/strip%7CimageView2/2/w/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008453-c6712bd320b8caf1.png?imageMogr2/auto-orient/strip%7CimageView2/2/w/58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56680" cy="2102342"/>
                    </a:xfrm>
                    <a:prstGeom prst="rect">
                      <a:avLst/>
                    </a:prstGeom>
                    <a:noFill/>
                    <a:ln>
                      <a:noFill/>
                    </a:ln>
                  </pic:spPr>
                </pic:pic>
              </a:graphicData>
            </a:graphic>
          </wp:inline>
        </w:drawing>
      </w:r>
    </w:p>
    <w:p w14:paraId="6A214B29" w14:textId="77777777" w:rsidR="003C326D" w:rsidRDefault="003C326D" w:rsidP="003C326D">
      <w:r w:rsidRPr="003A1786">
        <w:rPr>
          <w:rFonts w:hint="eastAsia"/>
        </w:rPr>
        <w:t>RxJava</w:t>
      </w:r>
      <w:r w:rsidRPr="003A1786">
        <w:rPr>
          <w:rFonts w:hint="eastAsia"/>
        </w:rPr>
        <w:t>内置的线程调度器</w:t>
      </w:r>
    </w:p>
    <w:p w14:paraId="1A4D471A" w14:textId="77777777" w:rsidR="003C326D" w:rsidRDefault="003C326D" w:rsidP="003C326D">
      <w:r>
        <w:rPr>
          <w:rFonts w:hint="eastAsia"/>
        </w:rPr>
        <w:t>被观察者线程调度器</w:t>
      </w:r>
    </w:p>
    <w:p w14:paraId="21AD76CE" w14:textId="77777777" w:rsidR="003C326D" w:rsidRPr="00802897" w:rsidRDefault="003C326D" w:rsidP="003C326D">
      <w:pPr>
        <w:rPr>
          <w:b/>
        </w:rPr>
      </w:pPr>
      <w:r w:rsidRPr="00802897">
        <w:rPr>
          <w:b/>
        </w:rPr>
        <w:t>subscribeOn(Scheduler scheduler)</w:t>
      </w:r>
      <w:r w:rsidRPr="00802897">
        <w:rPr>
          <w:rFonts w:hint="eastAsia"/>
          <w:b/>
        </w:rPr>
        <w:t>:</w:t>
      </w:r>
      <w:r w:rsidRPr="00802897">
        <w:rPr>
          <w:rFonts w:hint="eastAsia"/>
          <w:b/>
        </w:rPr>
        <w:t>指定发送者的线程</w:t>
      </w:r>
    </w:p>
    <w:p w14:paraId="16B385D2" w14:textId="77777777" w:rsidR="003C326D" w:rsidRDefault="003C326D" w:rsidP="003C326D"/>
    <w:p w14:paraId="0021799F" w14:textId="77777777" w:rsidR="003C326D" w:rsidRDefault="003C326D" w:rsidP="003C326D">
      <w:r>
        <w:rPr>
          <w:rFonts w:hint="eastAsia"/>
        </w:rPr>
        <w:t>观察者调度器</w:t>
      </w:r>
    </w:p>
    <w:p w14:paraId="1F43824F" w14:textId="77777777" w:rsidR="003C326D" w:rsidRPr="00802897" w:rsidRDefault="003C326D" w:rsidP="003C326D">
      <w:pPr>
        <w:rPr>
          <w:b/>
        </w:rPr>
      </w:pPr>
      <w:r w:rsidRPr="00802897">
        <w:rPr>
          <w:b/>
        </w:rPr>
        <w:t>observeOn</w:t>
      </w:r>
      <w:r w:rsidRPr="00802897">
        <w:rPr>
          <w:rFonts w:hint="eastAsia"/>
          <w:b/>
        </w:rPr>
        <w:t>(Scheduler scheduler):</w:t>
      </w:r>
      <w:r w:rsidRPr="00802897">
        <w:rPr>
          <w:rFonts w:hint="eastAsia"/>
          <w:b/>
        </w:rPr>
        <w:t>指定观察者的线程</w:t>
      </w:r>
    </w:p>
    <w:p w14:paraId="7BEAD75B" w14:textId="77777777" w:rsidR="003C326D" w:rsidRDefault="003C326D" w:rsidP="003C326D"/>
    <w:p w14:paraId="7B54B14C" w14:textId="77777777" w:rsidR="003C326D" w:rsidRPr="003A1786" w:rsidRDefault="003C326D" w:rsidP="003C326D">
      <w:r>
        <w:rPr>
          <w:rFonts w:hint="eastAsia"/>
        </w:rPr>
        <w:t>多次指定上游的线程只有第一次指定的有效</w:t>
      </w:r>
      <w:r>
        <w:rPr>
          <w:rFonts w:hint="eastAsia"/>
        </w:rPr>
        <w:t xml:space="preserve">, </w:t>
      </w:r>
      <w:r>
        <w:rPr>
          <w:rFonts w:hint="eastAsia"/>
        </w:rPr>
        <w:t>也就是说多次调用</w:t>
      </w:r>
      <w:r>
        <w:rPr>
          <w:rFonts w:hint="eastAsia"/>
        </w:rPr>
        <w:t xml:space="preserve">subscribeOn() </w:t>
      </w:r>
      <w:r>
        <w:rPr>
          <w:rFonts w:hint="eastAsia"/>
        </w:rPr>
        <w:t>只有第一次的有效</w:t>
      </w:r>
      <w:r>
        <w:rPr>
          <w:rFonts w:hint="eastAsia"/>
        </w:rPr>
        <w:t xml:space="preserve">, </w:t>
      </w:r>
      <w:r>
        <w:rPr>
          <w:rFonts w:hint="eastAsia"/>
        </w:rPr>
        <w:t>其余的会被忽略</w:t>
      </w:r>
      <w:r>
        <w:rPr>
          <w:rFonts w:hint="eastAsia"/>
        </w:rPr>
        <w:t>.</w:t>
      </w:r>
    </w:p>
    <w:p w14:paraId="7B229888" w14:textId="77777777" w:rsidR="003C326D" w:rsidRDefault="003C326D" w:rsidP="003C326D">
      <w:r>
        <w:rPr>
          <w:rFonts w:hint="eastAsia"/>
        </w:rPr>
        <w:t>多次指定下游的线程是可以的</w:t>
      </w:r>
      <w:r>
        <w:rPr>
          <w:rFonts w:hint="eastAsia"/>
        </w:rPr>
        <w:t xml:space="preserve">, </w:t>
      </w:r>
      <w:r>
        <w:rPr>
          <w:rFonts w:hint="eastAsia"/>
        </w:rPr>
        <w:t>也就是说每调用一次</w:t>
      </w:r>
      <w:r>
        <w:rPr>
          <w:rFonts w:hint="eastAsia"/>
        </w:rPr>
        <w:t xml:space="preserve">observeOn() , </w:t>
      </w:r>
      <w:r>
        <w:rPr>
          <w:rFonts w:hint="eastAsia"/>
        </w:rPr>
        <w:t>下游的线程就会切换一次</w:t>
      </w:r>
      <w:r>
        <w:rPr>
          <w:rFonts w:hint="eastAsia"/>
        </w:rPr>
        <w:t>.</w:t>
      </w:r>
    </w:p>
    <w:p w14:paraId="79429735" w14:textId="77777777" w:rsidR="003C326D" w:rsidRDefault="003C326D" w:rsidP="003C326D"/>
    <w:p w14:paraId="0AAFCB90" w14:textId="77777777" w:rsidR="003C326D" w:rsidRDefault="003C326D" w:rsidP="003C326D">
      <w:r w:rsidRPr="00E75FF4">
        <w:t>Scheduler</w:t>
      </w:r>
      <w:r>
        <w:rPr>
          <w:rFonts w:hint="eastAsia"/>
        </w:rPr>
        <w:t>常有以下几种</w:t>
      </w:r>
    </w:p>
    <w:p w14:paraId="1520F7CE" w14:textId="77777777" w:rsidR="003C326D" w:rsidRDefault="003C326D" w:rsidP="003C326D">
      <w:r w:rsidRPr="00E75FF4">
        <w:rPr>
          <w:rFonts w:hint="eastAsia"/>
          <w:b/>
        </w:rPr>
        <w:t>Schedulers.io()</w:t>
      </w:r>
      <w:r>
        <w:rPr>
          <w:rFonts w:hint="eastAsia"/>
        </w:rPr>
        <w:t xml:space="preserve"> </w:t>
      </w:r>
      <w:r>
        <w:rPr>
          <w:rFonts w:hint="eastAsia"/>
        </w:rPr>
        <w:t>代表</w:t>
      </w:r>
      <w:r>
        <w:rPr>
          <w:rFonts w:hint="eastAsia"/>
        </w:rPr>
        <w:t>io</w:t>
      </w:r>
      <w:r>
        <w:rPr>
          <w:rFonts w:hint="eastAsia"/>
        </w:rPr>
        <w:t>操作的线程</w:t>
      </w:r>
      <w:r>
        <w:rPr>
          <w:rFonts w:hint="eastAsia"/>
        </w:rPr>
        <w:t xml:space="preserve">, </w:t>
      </w:r>
      <w:r>
        <w:rPr>
          <w:rFonts w:hint="eastAsia"/>
        </w:rPr>
        <w:t>通常用于网络</w:t>
      </w:r>
      <w:r>
        <w:rPr>
          <w:rFonts w:hint="eastAsia"/>
        </w:rPr>
        <w:t>,</w:t>
      </w:r>
      <w:r>
        <w:rPr>
          <w:rFonts w:hint="eastAsia"/>
        </w:rPr>
        <w:t>读写文件等</w:t>
      </w:r>
      <w:r>
        <w:rPr>
          <w:rFonts w:hint="eastAsia"/>
        </w:rPr>
        <w:t>io</w:t>
      </w:r>
      <w:r>
        <w:rPr>
          <w:rFonts w:hint="eastAsia"/>
        </w:rPr>
        <w:t>密集型的操作</w:t>
      </w:r>
    </w:p>
    <w:p w14:paraId="2CCF5EEC" w14:textId="77777777" w:rsidR="003C326D" w:rsidRDefault="003C326D" w:rsidP="003C326D">
      <w:r w:rsidRPr="00E75FF4">
        <w:rPr>
          <w:rFonts w:hint="eastAsia"/>
          <w:b/>
        </w:rPr>
        <w:t>Schedulers.computation()</w:t>
      </w:r>
      <w:r>
        <w:rPr>
          <w:rFonts w:hint="eastAsia"/>
        </w:rPr>
        <w:t xml:space="preserve"> </w:t>
      </w:r>
      <w:r>
        <w:rPr>
          <w:rFonts w:hint="eastAsia"/>
        </w:rPr>
        <w:t>代表</w:t>
      </w:r>
      <w:r>
        <w:rPr>
          <w:rFonts w:hint="eastAsia"/>
        </w:rPr>
        <w:t>CPU</w:t>
      </w:r>
      <w:r>
        <w:rPr>
          <w:rFonts w:hint="eastAsia"/>
        </w:rPr>
        <w:t>计算密集型的操作</w:t>
      </w:r>
      <w:r>
        <w:rPr>
          <w:rFonts w:hint="eastAsia"/>
        </w:rPr>
        <w:t xml:space="preserve">, </w:t>
      </w:r>
      <w:r>
        <w:rPr>
          <w:rFonts w:hint="eastAsia"/>
        </w:rPr>
        <w:t>例如需要大量计算的操作</w:t>
      </w:r>
    </w:p>
    <w:p w14:paraId="2A794958" w14:textId="77777777" w:rsidR="003C326D" w:rsidRDefault="003C326D" w:rsidP="003C326D">
      <w:r w:rsidRPr="00E75FF4">
        <w:rPr>
          <w:rFonts w:hint="eastAsia"/>
          <w:b/>
        </w:rPr>
        <w:t>Schedulers.newThread()</w:t>
      </w:r>
      <w:r>
        <w:rPr>
          <w:rFonts w:hint="eastAsia"/>
        </w:rPr>
        <w:t xml:space="preserve"> </w:t>
      </w:r>
      <w:r>
        <w:rPr>
          <w:rFonts w:hint="eastAsia"/>
        </w:rPr>
        <w:t>代表一个常规的新线程</w:t>
      </w:r>
    </w:p>
    <w:p w14:paraId="09FF84FF" w14:textId="77777777" w:rsidR="003C326D" w:rsidRDefault="003C326D" w:rsidP="003C326D">
      <w:r w:rsidRPr="00E75FF4">
        <w:rPr>
          <w:rFonts w:hint="eastAsia"/>
          <w:b/>
        </w:rPr>
        <w:t>AndroidSchedulers.mainThread()</w:t>
      </w:r>
      <w:r>
        <w:rPr>
          <w:rFonts w:hint="eastAsia"/>
        </w:rPr>
        <w:t xml:space="preserve"> </w:t>
      </w:r>
      <w:r>
        <w:rPr>
          <w:rFonts w:hint="eastAsia"/>
        </w:rPr>
        <w:t>代表</w:t>
      </w:r>
      <w:r>
        <w:rPr>
          <w:rFonts w:hint="eastAsia"/>
        </w:rPr>
        <w:t>Android</w:t>
      </w:r>
      <w:r>
        <w:rPr>
          <w:rFonts w:hint="eastAsia"/>
        </w:rPr>
        <w:t>的主线程</w:t>
      </w:r>
    </w:p>
    <w:p w14:paraId="2A9DDDD0" w14:textId="77777777" w:rsidR="003C326D" w:rsidRDefault="003C326D" w:rsidP="003C326D"/>
    <w:p w14:paraId="055350BA" w14:textId="77777777" w:rsidR="003C326D" w:rsidRDefault="003C326D" w:rsidP="003C326D">
      <w:pPr>
        <w:pStyle w:val="ac"/>
      </w:pPr>
      <w:r>
        <w:t>Observable.create(new ObservableOnSubscribe&lt;String&gt;() {</w:t>
      </w:r>
    </w:p>
    <w:p w14:paraId="684CB314" w14:textId="77777777" w:rsidR="003C326D" w:rsidRDefault="003C326D" w:rsidP="003C326D">
      <w:pPr>
        <w:pStyle w:val="ac"/>
      </w:pPr>
      <w:r>
        <w:t xml:space="preserve">            @Override</w:t>
      </w:r>
    </w:p>
    <w:p w14:paraId="617EF95B" w14:textId="77777777" w:rsidR="003C326D" w:rsidRDefault="003C326D" w:rsidP="003C326D">
      <w:pPr>
        <w:pStyle w:val="ac"/>
      </w:pPr>
      <w:r>
        <w:t xml:space="preserve">            public void subscribe(ObservableEmitter&lt;String&gt; emitter) {</w:t>
      </w:r>
    </w:p>
    <w:p w14:paraId="5F30F1E5" w14:textId="77777777" w:rsidR="003C326D" w:rsidRDefault="003C326D" w:rsidP="003C326D">
      <w:pPr>
        <w:pStyle w:val="ac"/>
      </w:pPr>
      <w:r>
        <w:t xml:space="preserve">                emitter.onNext("111");</w:t>
      </w:r>
    </w:p>
    <w:p w14:paraId="73BCD639" w14:textId="77777777" w:rsidR="003C326D" w:rsidRDefault="003C326D" w:rsidP="003C326D">
      <w:pPr>
        <w:pStyle w:val="ac"/>
      </w:pPr>
      <w:r>
        <w:t xml:space="preserve">                emitter.onNext("222");</w:t>
      </w:r>
    </w:p>
    <w:p w14:paraId="2E734876" w14:textId="77777777" w:rsidR="003C326D" w:rsidRDefault="003C326D" w:rsidP="003C326D">
      <w:pPr>
        <w:pStyle w:val="ac"/>
      </w:pPr>
      <w:r>
        <w:t xml:space="preserve">                emitter.onNext("333");</w:t>
      </w:r>
    </w:p>
    <w:p w14:paraId="17AFA52C" w14:textId="77777777" w:rsidR="003C326D" w:rsidRDefault="003C326D" w:rsidP="003C326D">
      <w:pPr>
        <w:pStyle w:val="ac"/>
      </w:pPr>
      <w:r>
        <w:rPr>
          <w:rFonts w:hint="eastAsia"/>
        </w:rPr>
        <w:t xml:space="preserve">                //Schedulers.newThread()</w:t>
      </w:r>
      <w:r>
        <w:rPr>
          <w:rFonts w:hint="eastAsia"/>
        </w:rPr>
        <w:t>线程</w:t>
      </w:r>
    </w:p>
    <w:p w14:paraId="48603557" w14:textId="77777777" w:rsidR="003C326D" w:rsidRDefault="003C326D" w:rsidP="003C326D">
      <w:pPr>
        <w:pStyle w:val="ac"/>
      </w:pPr>
      <w:r>
        <w:t xml:space="preserve">                LogManager.i(TAG,"subscribe " + Thread.currentThread());</w:t>
      </w:r>
    </w:p>
    <w:p w14:paraId="2DEB38D4" w14:textId="77777777" w:rsidR="003C326D" w:rsidRDefault="003C326D" w:rsidP="003C326D">
      <w:pPr>
        <w:pStyle w:val="ac"/>
      </w:pPr>
      <w:r>
        <w:t>//                emitter.onComplete();</w:t>
      </w:r>
    </w:p>
    <w:p w14:paraId="33EFD7E9" w14:textId="77777777" w:rsidR="003C326D" w:rsidRDefault="003C326D" w:rsidP="003C326D">
      <w:pPr>
        <w:pStyle w:val="ac"/>
      </w:pPr>
      <w:r>
        <w:t>//                emitter.onComplete();</w:t>
      </w:r>
    </w:p>
    <w:p w14:paraId="133AD6A5" w14:textId="77777777" w:rsidR="003C326D" w:rsidRDefault="003C326D" w:rsidP="003C326D">
      <w:pPr>
        <w:pStyle w:val="ac"/>
      </w:pPr>
      <w:r>
        <w:t>//                emitter.onNext("444");</w:t>
      </w:r>
    </w:p>
    <w:p w14:paraId="534938FA" w14:textId="77777777" w:rsidR="003C326D" w:rsidRDefault="003C326D" w:rsidP="003C326D">
      <w:pPr>
        <w:pStyle w:val="ac"/>
      </w:pPr>
      <w:r>
        <w:t xml:space="preserve">                emitter.onError(new UnknownError("ahhh"));</w:t>
      </w:r>
    </w:p>
    <w:p w14:paraId="3B1BC223" w14:textId="77777777" w:rsidR="003C326D" w:rsidRDefault="003C326D" w:rsidP="003C326D">
      <w:pPr>
        <w:pStyle w:val="ac"/>
      </w:pPr>
      <w:r>
        <w:t xml:space="preserve">                emitter.onComplete();</w:t>
      </w:r>
    </w:p>
    <w:p w14:paraId="32F38119" w14:textId="77777777" w:rsidR="003C326D" w:rsidRDefault="003C326D" w:rsidP="003C326D">
      <w:pPr>
        <w:pStyle w:val="ac"/>
      </w:pPr>
      <w:r>
        <w:t xml:space="preserve">            }</w:t>
      </w:r>
    </w:p>
    <w:p w14:paraId="42AC6164" w14:textId="77777777" w:rsidR="003C326D" w:rsidRDefault="003C326D" w:rsidP="003C326D">
      <w:pPr>
        <w:pStyle w:val="ac"/>
      </w:pPr>
      <w:r>
        <w:t xml:space="preserve">        })</w:t>
      </w:r>
    </w:p>
    <w:p w14:paraId="6A2113D7" w14:textId="77777777" w:rsidR="003C326D" w:rsidRDefault="003C326D" w:rsidP="003C326D">
      <w:pPr>
        <w:pStyle w:val="ac"/>
      </w:pPr>
      <w:r>
        <w:t xml:space="preserve">         .subscribeOn(Schedulers.newThread())</w:t>
      </w:r>
    </w:p>
    <w:p w14:paraId="12030922" w14:textId="77777777" w:rsidR="003C326D" w:rsidRDefault="003C326D" w:rsidP="003C326D">
      <w:pPr>
        <w:pStyle w:val="ac"/>
      </w:pPr>
      <w:r>
        <w:t xml:space="preserve">         .observeOn(AndroidSchedulers.mainThread())</w:t>
      </w:r>
    </w:p>
    <w:p w14:paraId="198211A7" w14:textId="77777777" w:rsidR="003C326D" w:rsidRDefault="003C326D" w:rsidP="003C326D">
      <w:pPr>
        <w:pStyle w:val="ac"/>
      </w:pPr>
      <w:r>
        <w:t xml:space="preserve">         .subscribe(new Observer&lt;String&gt;() {</w:t>
      </w:r>
    </w:p>
    <w:p w14:paraId="2DEC0544" w14:textId="77777777" w:rsidR="003C326D" w:rsidRDefault="003C326D" w:rsidP="003C326D">
      <w:pPr>
        <w:pStyle w:val="ac"/>
      </w:pPr>
      <w:r>
        <w:t xml:space="preserve">            @Override</w:t>
      </w:r>
    </w:p>
    <w:p w14:paraId="5292D420" w14:textId="77777777" w:rsidR="003C326D" w:rsidRDefault="003C326D" w:rsidP="003C326D">
      <w:pPr>
        <w:pStyle w:val="ac"/>
      </w:pPr>
      <w:r>
        <w:t xml:space="preserve">            public void onSubscribe(Disposable d) {</w:t>
      </w:r>
    </w:p>
    <w:p w14:paraId="65E0A1F8" w14:textId="77777777" w:rsidR="003C326D" w:rsidRDefault="003C326D" w:rsidP="003C326D">
      <w:pPr>
        <w:pStyle w:val="ac"/>
      </w:pPr>
      <w:r>
        <w:rPr>
          <w:rFonts w:hint="eastAsia"/>
        </w:rPr>
        <w:t xml:space="preserve">                //</w:t>
      </w:r>
      <w:r>
        <w:rPr>
          <w:rFonts w:hint="eastAsia"/>
        </w:rPr>
        <w:t>当前线程，指调用该方法线程</w:t>
      </w:r>
    </w:p>
    <w:p w14:paraId="75B298D5" w14:textId="77777777" w:rsidR="003C326D" w:rsidRDefault="003C326D" w:rsidP="003C326D">
      <w:pPr>
        <w:pStyle w:val="ac"/>
      </w:pPr>
      <w:r>
        <w:t xml:space="preserve">                LogManager.i(TAG,"onSubscribe " + Thread.currentThread());</w:t>
      </w:r>
    </w:p>
    <w:p w14:paraId="5F9E193D" w14:textId="77777777" w:rsidR="003C326D" w:rsidRDefault="003C326D" w:rsidP="003C326D">
      <w:pPr>
        <w:pStyle w:val="ac"/>
      </w:pPr>
      <w:r>
        <w:lastRenderedPageBreak/>
        <w:t xml:space="preserve">            }</w:t>
      </w:r>
    </w:p>
    <w:p w14:paraId="4F3B2EB9" w14:textId="77777777" w:rsidR="003C326D" w:rsidRDefault="003C326D" w:rsidP="003C326D">
      <w:pPr>
        <w:pStyle w:val="ac"/>
      </w:pPr>
    </w:p>
    <w:p w14:paraId="2C7C48D3" w14:textId="77777777" w:rsidR="003C326D" w:rsidRDefault="003C326D" w:rsidP="003C326D">
      <w:pPr>
        <w:pStyle w:val="ac"/>
      </w:pPr>
      <w:r>
        <w:t xml:space="preserve">            @Override</w:t>
      </w:r>
    </w:p>
    <w:p w14:paraId="3702836C" w14:textId="77777777" w:rsidR="003C326D" w:rsidRDefault="003C326D" w:rsidP="003C326D">
      <w:pPr>
        <w:pStyle w:val="ac"/>
      </w:pPr>
      <w:r>
        <w:t xml:space="preserve">            public void onNext(String s) {</w:t>
      </w:r>
    </w:p>
    <w:p w14:paraId="7678859F" w14:textId="77777777" w:rsidR="003C326D" w:rsidRDefault="003C326D" w:rsidP="003C326D">
      <w:pPr>
        <w:pStyle w:val="ac"/>
      </w:pPr>
      <w:r>
        <w:rPr>
          <w:rFonts w:hint="eastAsia"/>
        </w:rPr>
        <w:t xml:space="preserve">                //</w:t>
      </w:r>
      <w:r>
        <w:rPr>
          <w:rFonts w:hint="eastAsia"/>
        </w:rPr>
        <w:t>主线程</w:t>
      </w:r>
    </w:p>
    <w:p w14:paraId="08AB183B" w14:textId="77777777" w:rsidR="003C326D" w:rsidRDefault="003C326D" w:rsidP="003C326D">
      <w:pPr>
        <w:pStyle w:val="ac"/>
      </w:pPr>
      <w:r>
        <w:t xml:space="preserve">                LogManager.i(TAG,"onNext " + s + Thread.currentThread());</w:t>
      </w:r>
    </w:p>
    <w:p w14:paraId="26CD3F77" w14:textId="77777777" w:rsidR="003C326D" w:rsidRDefault="003C326D" w:rsidP="003C326D">
      <w:pPr>
        <w:pStyle w:val="ac"/>
      </w:pPr>
      <w:r>
        <w:t xml:space="preserve">            }</w:t>
      </w:r>
    </w:p>
    <w:p w14:paraId="2B087C44" w14:textId="77777777" w:rsidR="003C326D" w:rsidRDefault="003C326D" w:rsidP="003C326D">
      <w:pPr>
        <w:pStyle w:val="ac"/>
      </w:pPr>
    </w:p>
    <w:p w14:paraId="7F9413D7" w14:textId="77777777" w:rsidR="003C326D" w:rsidRDefault="003C326D" w:rsidP="003C326D">
      <w:pPr>
        <w:pStyle w:val="ac"/>
      </w:pPr>
      <w:r>
        <w:t xml:space="preserve">            @Override</w:t>
      </w:r>
    </w:p>
    <w:p w14:paraId="6ECA28D2" w14:textId="77777777" w:rsidR="003C326D" w:rsidRDefault="003C326D" w:rsidP="003C326D">
      <w:pPr>
        <w:pStyle w:val="ac"/>
      </w:pPr>
      <w:r>
        <w:t xml:space="preserve">            public void onError(Throwable e) {</w:t>
      </w:r>
    </w:p>
    <w:p w14:paraId="5C8CFB18" w14:textId="77777777" w:rsidR="003C326D" w:rsidRDefault="003C326D" w:rsidP="003C326D">
      <w:pPr>
        <w:pStyle w:val="ac"/>
      </w:pPr>
      <w:r>
        <w:t xml:space="preserve">                LogManager.i(TAG,"onError " + Thread.currentThread());</w:t>
      </w:r>
    </w:p>
    <w:p w14:paraId="2789BCD5" w14:textId="77777777" w:rsidR="003C326D" w:rsidRDefault="003C326D" w:rsidP="003C326D">
      <w:pPr>
        <w:pStyle w:val="ac"/>
      </w:pPr>
      <w:r>
        <w:t xml:space="preserve">            }</w:t>
      </w:r>
    </w:p>
    <w:p w14:paraId="6A1E0D8B" w14:textId="77777777" w:rsidR="003C326D" w:rsidRDefault="003C326D" w:rsidP="003C326D">
      <w:pPr>
        <w:pStyle w:val="ac"/>
      </w:pPr>
    </w:p>
    <w:p w14:paraId="1DFA895B" w14:textId="77777777" w:rsidR="003C326D" w:rsidRDefault="003C326D" w:rsidP="003C326D">
      <w:pPr>
        <w:pStyle w:val="ac"/>
      </w:pPr>
      <w:r>
        <w:t xml:space="preserve">            @Override</w:t>
      </w:r>
    </w:p>
    <w:p w14:paraId="2F742534" w14:textId="77777777" w:rsidR="003C326D" w:rsidRDefault="003C326D" w:rsidP="003C326D">
      <w:pPr>
        <w:pStyle w:val="ac"/>
      </w:pPr>
      <w:r>
        <w:t xml:space="preserve">            public void onComplete() {</w:t>
      </w:r>
    </w:p>
    <w:p w14:paraId="15C3F7C3" w14:textId="77777777" w:rsidR="003C326D" w:rsidRDefault="003C326D" w:rsidP="003C326D">
      <w:pPr>
        <w:pStyle w:val="ac"/>
      </w:pPr>
      <w:r>
        <w:t xml:space="preserve">                LogManager.i(TAG,"onComplete " + Thread.currentThread());</w:t>
      </w:r>
    </w:p>
    <w:p w14:paraId="1A04AC57" w14:textId="77777777" w:rsidR="003C326D" w:rsidRDefault="003C326D" w:rsidP="003C326D">
      <w:pPr>
        <w:pStyle w:val="ac"/>
      </w:pPr>
      <w:r>
        <w:t xml:space="preserve">            }</w:t>
      </w:r>
    </w:p>
    <w:p w14:paraId="4054376F" w14:textId="77777777" w:rsidR="003C326D" w:rsidRPr="00E75FF4" w:rsidRDefault="003C326D" w:rsidP="003C326D">
      <w:pPr>
        <w:pStyle w:val="ac"/>
      </w:pPr>
      <w:r>
        <w:t xml:space="preserve">        });</w:t>
      </w:r>
    </w:p>
    <w:p w14:paraId="79DF6F25" w14:textId="77777777" w:rsidR="003C326D" w:rsidRDefault="003C326D" w:rsidP="003C326D"/>
    <w:p w14:paraId="0BB7C5C5" w14:textId="77777777" w:rsidR="003C326D" w:rsidRDefault="003C326D" w:rsidP="003C326D">
      <w:pPr>
        <w:pStyle w:val="5"/>
      </w:pPr>
      <w:r>
        <w:rPr>
          <w:rFonts w:hint="eastAsia"/>
        </w:rPr>
        <w:t>2</w:t>
      </w:r>
      <w:r>
        <w:t xml:space="preserve"> </w:t>
      </w:r>
      <w:r>
        <w:rPr>
          <w:rFonts w:hint="eastAsia"/>
        </w:rPr>
        <w:t>同步订阅与异步订阅</w:t>
      </w:r>
    </w:p>
    <w:p w14:paraId="242ADCA0" w14:textId="77777777" w:rsidR="003C326D" w:rsidRDefault="003C326D" w:rsidP="003C326D">
      <w:r w:rsidRPr="000A696B">
        <w:rPr>
          <w:rFonts w:hint="eastAsia"/>
          <w:b/>
        </w:rPr>
        <w:t>同步订阅</w:t>
      </w:r>
      <w:r>
        <w:rPr>
          <w:rFonts w:hint="eastAsia"/>
        </w:rPr>
        <w:t>：当上下游工作在同一个线程中时</w:t>
      </w:r>
      <w:r>
        <w:rPr>
          <w:rFonts w:hint="eastAsia"/>
        </w:rPr>
        <w:t xml:space="preserve">, </w:t>
      </w:r>
      <w:r>
        <w:rPr>
          <w:rFonts w:hint="eastAsia"/>
        </w:rPr>
        <w:t>这时候是一个</w:t>
      </w:r>
      <w:r w:rsidRPr="00707F99">
        <w:rPr>
          <w:rFonts w:hint="eastAsia"/>
          <w:b/>
        </w:rPr>
        <w:t>同步的订阅关系</w:t>
      </w:r>
      <w:r>
        <w:rPr>
          <w:rFonts w:hint="eastAsia"/>
        </w:rPr>
        <w:t xml:space="preserve">, </w:t>
      </w:r>
      <w:r>
        <w:rPr>
          <w:rFonts w:hint="eastAsia"/>
        </w:rPr>
        <w:t>也就是说上游每发送一个事件必须等到下游接收处理完了以后才能接着发送下一个事件</w:t>
      </w:r>
      <w:r>
        <w:rPr>
          <w:rFonts w:hint="eastAsia"/>
        </w:rPr>
        <w:t>.</w:t>
      </w:r>
    </w:p>
    <w:p w14:paraId="1B5EB999" w14:textId="77777777" w:rsidR="003C326D" w:rsidRDefault="003C326D" w:rsidP="003C326D">
      <w:pPr>
        <w:jc w:val="center"/>
      </w:pPr>
      <w:r>
        <w:rPr>
          <w:noProof/>
        </w:rPr>
        <w:drawing>
          <wp:inline distT="0" distB="0" distL="0" distR="0" wp14:anchorId="30B5994D" wp14:editId="41C6FA03">
            <wp:extent cx="3155030" cy="1766933"/>
            <wp:effectExtent l="0" t="0" r="7620" b="5080"/>
            <wp:docPr id="119" name="图片 119" descr="https://upload-images.jianshu.io/upload_images/1008453-3cb28e0f4f3ac788.png?imageMogr2/auto-orient/strip%7CimageView2/2/w/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008453-3cb28e0f4f3ac788.png?imageMogr2/auto-orient/strip%7CimageView2/2/w/58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166157" cy="1773164"/>
                    </a:xfrm>
                    <a:prstGeom prst="rect">
                      <a:avLst/>
                    </a:prstGeom>
                    <a:noFill/>
                    <a:ln>
                      <a:noFill/>
                    </a:ln>
                  </pic:spPr>
                </pic:pic>
              </a:graphicData>
            </a:graphic>
          </wp:inline>
        </w:drawing>
      </w:r>
    </w:p>
    <w:p w14:paraId="1C02E366" w14:textId="77777777" w:rsidR="003C326D" w:rsidRDefault="003C326D" w:rsidP="003C326D">
      <w:pPr>
        <w:jc w:val="left"/>
      </w:pPr>
    </w:p>
    <w:p w14:paraId="35DA781A" w14:textId="77777777" w:rsidR="003C326D" w:rsidRDefault="003C326D" w:rsidP="003C326D">
      <w:r w:rsidRPr="000A696B">
        <w:rPr>
          <w:rFonts w:hint="eastAsia"/>
          <w:b/>
        </w:rPr>
        <w:t>异步订阅</w:t>
      </w:r>
      <w:r>
        <w:rPr>
          <w:rFonts w:hint="eastAsia"/>
        </w:rPr>
        <w:t>：当上下游工作在不同的线程中时</w:t>
      </w:r>
      <w:r>
        <w:rPr>
          <w:rFonts w:hint="eastAsia"/>
        </w:rPr>
        <w:t xml:space="preserve">, </w:t>
      </w:r>
      <w:r>
        <w:rPr>
          <w:rFonts w:hint="eastAsia"/>
        </w:rPr>
        <w:t>这时候是一个异步的订阅关系</w:t>
      </w:r>
      <w:r>
        <w:rPr>
          <w:rFonts w:hint="eastAsia"/>
        </w:rPr>
        <w:t xml:space="preserve">, </w:t>
      </w:r>
      <w:r>
        <w:rPr>
          <w:rFonts w:hint="eastAsia"/>
        </w:rPr>
        <w:t>这个时候上游发送数据不需要等待下游接收</w:t>
      </w:r>
      <w:r>
        <w:rPr>
          <w:rFonts w:hint="eastAsia"/>
        </w:rPr>
        <w:t xml:space="preserve">, </w:t>
      </w:r>
      <w:r>
        <w:rPr>
          <w:rFonts w:hint="eastAsia"/>
        </w:rPr>
        <w:t>为什么呢</w:t>
      </w:r>
      <w:r>
        <w:rPr>
          <w:rFonts w:hint="eastAsia"/>
        </w:rPr>
        <w:t xml:space="preserve">, </w:t>
      </w:r>
      <w:r>
        <w:rPr>
          <w:rFonts w:hint="eastAsia"/>
        </w:rPr>
        <w:t>因为两个线程并不能直接进行通信</w:t>
      </w:r>
      <w:r>
        <w:rPr>
          <w:rFonts w:hint="eastAsia"/>
        </w:rPr>
        <w:t xml:space="preserve">, </w:t>
      </w:r>
      <w:r>
        <w:rPr>
          <w:rFonts w:hint="eastAsia"/>
        </w:rPr>
        <w:t>因此上游发送的事件并不能直接到下游里去</w:t>
      </w:r>
      <w:r>
        <w:rPr>
          <w:rFonts w:hint="eastAsia"/>
        </w:rPr>
        <w:t xml:space="preserve">, </w:t>
      </w:r>
      <w:r>
        <w:rPr>
          <w:rFonts w:hint="eastAsia"/>
        </w:rPr>
        <w:t>这个时候就需要一个田螺姑娘来帮助它们俩</w:t>
      </w:r>
      <w:r>
        <w:rPr>
          <w:rFonts w:hint="eastAsia"/>
        </w:rPr>
        <w:t xml:space="preserve">, </w:t>
      </w:r>
      <w:r>
        <w:rPr>
          <w:rFonts w:hint="eastAsia"/>
        </w:rPr>
        <w:t>这个田螺姑娘就是我们刚才说的水缸</w:t>
      </w:r>
      <w:r>
        <w:rPr>
          <w:rFonts w:hint="eastAsia"/>
        </w:rPr>
        <w:t xml:space="preserve"> ! </w:t>
      </w:r>
      <w:r>
        <w:rPr>
          <w:rFonts w:hint="eastAsia"/>
        </w:rPr>
        <w:t>上游把事件发送到水缸里去</w:t>
      </w:r>
      <w:r>
        <w:rPr>
          <w:rFonts w:hint="eastAsia"/>
        </w:rPr>
        <w:t xml:space="preserve">, </w:t>
      </w:r>
      <w:r>
        <w:rPr>
          <w:rFonts w:hint="eastAsia"/>
        </w:rPr>
        <w:t>下游从水缸里取出事件来处理</w:t>
      </w:r>
      <w:r>
        <w:rPr>
          <w:rFonts w:hint="eastAsia"/>
        </w:rPr>
        <w:t xml:space="preserve">, </w:t>
      </w:r>
      <w:r>
        <w:rPr>
          <w:rFonts w:hint="eastAsia"/>
        </w:rPr>
        <w:t>因此</w:t>
      </w:r>
      <w:r>
        <w:rPr>
          <w:rFonts w:hint="eastAsia"/>
        </w:rPr>
        <w:t xml:space="preserve">, </w:t>
      </w:r>
      <w:r>
        <w:rPr>
          <w:rFonts w:hint="eastAsia"/>
        </w:rPr>
        <w:t>当上游发事件的速度太快</w:t>
      </w:r>
      <w:r>
        <w:rPr>
          <w:rFonts w:hint="eastAsia"/>
        </w:rPr>
        <w:t xml:space="preserve">, </w:t>
      </w:r>
      <w:r>
        <w:rPr>
          <w:rFonts w:hint="eastAsia"/>
        </w:rPr>
        <w:t>下游取事件的速度太慢</w:t>
      </w:r>
      <w:r>
        <w:rPr>
          <w:rFonts w:hint="eastAsia"/>
        </w:rPr>
        <w:t xml:space="preserve">, </w:t>
      </w:r>
      <w:r>
        <w:rPr>
          <w:rFonts w:hint="eastAsia"/>
        </w:rPr>
        <w:t>水缸就会迅速装满</w:t>
      </w:r>
      <w:r>
        <w:rPr>
          <w:rFonts w:hint="eastAsia"/>
        </w:rPr>
        <w:t xml:space="preserve">, </w:t>
      </w:r>
      <w:r>
        <w:rPr>
          <w:rFonts w:hint="eastAsia"/>
        </w:rPr>
        <w:t>然后溢出来</w:t>
      </w:r>
      <w:r>
        <w:rPr>
          <w:rFonts w:hint="eastAsia"/>
        </w:rPr>
        <w:t xml:space="preserve">, </w:t>
      </w:r>
      <w:r>
        <w:rPr>
          <w:rFonts w:hint="eastAsia"/>
        </w:rPr>
        <w:t>最后就</w:t>
      </w:r>
      <w:r>
        <w:rPr>
          <w:rFonts w:hint="eastAsia"/>
        </w:rPr>
        <w:t>OOM</w:t>
      </w:r>
      <w:r>
        <w:rPr>
          <w:rFonts w:hint="eastAsia"/>
        </w:rPr>
        <w:t>了</w:t>
      </w:r>
      <w:r>
        <w:rPr>
          <w:rFonts w:hint="eastAsia"/>
        </w:rPr>
        <w:t>.</w:t>
      </w:r>
    </w:p>
    <w:p w14:paraId="193E5231" w14:textId="77777777" w:rsidR="003C326D" w:rsidRDefault="003C326D" w:rsidP="003C326D">
      <w:pPr>
        <w:jc w:val="center"/>
      </w:pPr>
      <w:r>
        <w:rPr>
          <w:noProof/>
        </w:rPr>
        <w:drawing>
          <wp:inline distT="0" distB="0" distL="0" distR="0" wp14:anchorId="0972132B" wp14:editId="7856166F">
            <wp:extent cx="3201307" cy="2182821"/>
            <wp:effectExtent l="0" t="0" r="0" b="8255"/>
            <wp:docPr id="120" name="图片 120" descr="https://upload-images.jianshu.io/upload_images/1008453-785506a07f98d30a.png?imageMogr2/auto-orient/strip%7CimageView2/2/w/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images.jianshu.io/upload_images/1008453-785506a07f98d30a.png?imageMogr2/auto-orient/strip%7CimageView2/2/w/60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14683" cy="2191941"/>
                    </a:xfrm>
                    <a:prstGeom prst="rect">
                      <a:avLst/>
                    </a:prstGeom>
                    <a:noFill/>
                    <a:ln>
                      <a:noFill/>
                    </a:ln>
                  </pic:spPr>
                </pic:pic>
              </a:graphicData>
            </a:graphic>
          </wp:inline>
        </w:drawing>
      </w:r>
    </w:p>
    <w:p w14:paraId="06E3E5FD" w14:textId="77777777" w:rsidR="003C326D" w:rsidRDefault="003C326D" w:rsidP="003C326D"/>
    <w:p w14:paraId="6FFAD99F" w14:textId="77777777" w:rsidR="003C326D" w:rsidRDefault="003C326D" w:rsidP="003C326D"/>
    <w:p w14:paraId="057BAA3E" w14:textId="77777777" w:rsidR="003C326D" w:rsidRDefault="003C326D" w:rsidP="003C326D"/>
    <w:p w14:paraId="743EBB33" w14:textId="77777777" w:rsidR="003C326D" w:rsidRDefault="003C326D" w:rsidP="003C326D"/>
    <w:p w14:paraId="25A099F3" w14:textId="77777777" w:rsidR="003C326D" w:rsidRDefault="003C326D" w:rsidP="003C326D"/>
    <w:p w14:paraId="1D3ED406" w14:textId="77777777" w:rsidR="003C326D" w:rsidRDefault="003C326D" w:rsidP="003C326D"/>
    <w:p w14:paraId="0E58AE5E" w14:textId="77777777" w:rsidR="003C326D" w:rsidRDefault="003C326D" w:rsidP="003C326D"/>
    <w:p w14:paraId="7B260ADC" w14:textId="77777777" w:rsidR="003C326D" w:rsidRDefault="003C326D" w:rsidP="003C326D"/>
    <w:p w14:paraId="7D7B9B65" w14:textId="77777777" w:rsidR="003C326D" w:rsidRDefault="003C326D" w:rsidP="003C326D">
      <w:pPr>
        <w:pStyle w:val="4"/>
      </w:pPr>
      <w:r>
        <w:rPr>
          <w:rFonts w:hint="eastAsia"/>
        </w:rPr>
        <w:t>3</w:t>
      </w:r>
      <w:r>
        <w:t xml:space="preserve"> </w:t>
      </w:r>
      <w:r>
        <w:rPr>
          <w:rFonts w:hint="eastAsia"/>
        </w:rPr>
        <w:t>操作符</w:t>
      </w:r>
    </w:p>
    <w:p w14:paraId="0A056D1A" w14:textId="77777777" w:rsidR="003C326D" w:rsidRDefault="003C326D" w:rsidP="003C326D"/>
    <w:p w14:paraId="0D373838" w14:textId="77777777" w:rsidR="003C326D" w:rsidRDefault="003C326D" w:rsidP="003C326D"/>
    <w:p w14:paraId="1A74718C" w14:textId="77777777" w:rsidR="003C326D" w:rsidRDefault="003C326D" w:rsidP="003C326D"/>
    <w:p w14:paraId="0034B9FE" w14:textId="77777777" w:rsidR="003C326D" w:rsidRDefault="003C326D" w:rsidP="003C326D"/>
    <w:p w14:paraId="01CFE63F" w14:textId="77777777" w:rsidR="003C326D" w:rsidRDefault="003C326D" w:rsidP="003C326D">
      <w:pPr>
        <w:pStyle w:val="5"/>
      </w:pPr>
      <w:r w:rsidRPr="00714118">
        <w:t>Create</w:t>
      </w:r>
    </w:p>
    <w:p w14:paraId="1FC0AF5E" w14:textId="77777777" w:rsidR="003C326D" w:rsidRDefault="003C326D" w:rsidP="003C326D">
      <w:r>
        <w:rPr>
          <w:rFonts w:hint="eastAsia"/>
        </w:rPr>
        <w:t>创建一个上游被观察者对象，即创建</w:t>
      </w:r>
      <w:r>
        <w:rPr>
          <w:rFonts w:hint="eastAsia"/>
        </w:rPr>
        <w:t>Observer</w:t>
      </w:r>
      <w:r>
        <w:t>able</w:t>
      </w:r>
      <w:r>
        <w:rPr>
          <w:rFonts w:hint="eastAsia"/>
        </w:rPr>
        <w:t>对象</w:t>
      </w:r>
    </w:p>
    <w:p w14:paraId="3E147F01" w14:textId="77777777" w:rsidR="003C326D" w:rsidRDefault="003C326D" w:rsidP="003C326D">
      <w:pPr>
        <w:jc w:val="center"/>
      </w:pPr>
      <w:r>
        <w:rPr>
          <w:noProof/>
        </w:rPr>
        <w:drawing>
          <wp:inline distT="0" distB="0" distL="0" distR="0" wp14:anchorId="19A79AE9" wp14:editId="4DEE966A">
            <wp:extent cx="2751180" cy="842377"/>
            <wp:effectExtent l="0" t="0" r="0" b="0"/>
            <wp:docPr id="121" name="图片 121" descr="https://upload-images.jianshu.io/upload_images/3994917-cfb570e933cf7abf.png?imageMogr2/auto-orient/strip%7CimageView2/2/w/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3994917-cfb570e933cf7abf.png?imageMogr2/auto-orient/strip%7CimageView2/2/w/62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7422" cy="859598"/>
                    </a:xfrm>
                    <a:prstGeom prst="rect">
                      <a:avLst/>
                    </a:prstGeom>
                    <a:noFill/>
                    <a:ln>
                      <a:noFill/>
                    </a:ln>
                  </pic:spPr>
                </pic:pic>
              </a:graphicData>
            </a:graphic>
          </wp:inline>
        </w:drawing>
      </w:r>
    </w:p>
    <w:p w14:paraId="33592976" w14:textId="77777777" w:rsidR="003C326D" w:rsidRDefault="003C326D" w:rsidP="003C326D"/>
    <w:p w14:paraId="7E9858CC" w14:textId="77777777" w:rsidR="003C326D" w:rsidRDefault="003C326D" w:rsidP="003C326D">
      <w:pPr>
        <w:pStyle w:val="5"/>
      </w:pPr>
      <w:r w:rsidRPr="00176F59">
        <w:t>Map</w:t>
      </w:r>
    </w:p>
    <w:p w14:paraId="35938E82" w14:textId="77777777" w:rsidR="003C326D" w:rsidRDefault="003C326D" w:rsidP="003C326D">
      <w:r>
        <w:rPr>
          <w:rFonts w:hint="eastAsia"/>
        </w:rPr>
        <w:t>Map</w:t>
      </w:r>
      <w:r>
        <w:rPr>
          <w:rFonts w:hint="eastAsia"/>
        </w:rPr>
        <w:t>是一个变换操作符，</w:t>
      </w:r>
      <w:r w:rsidRPr="00176F59">
        <w:rPr>
          <w:rFonts w:hint="eastAsia"/>
        </w:rPr>
        <w:t>作用就是对上游发送的每一个事件应用一个函数</w:t>
      </w:r>
      <w:r w:rsidRPr="00176F59">
        <w:rPr>
          <w:rFonts w:hint="eastAsia"/>
        </w:rPr>
        <w:t xml:space="preserve">, </w:t>
      </w:r>
      <w:r w:rsidRPr="00176F59">
        <w:rPr>
          <w:rFonts w:hint="eastAsia"/>
        </w:rPr>
        <w:t>使得每一个事件都按照指定的函数去变化</w:t>
      </w:r>
      <w:r w:rsidRPr="00176F59">
        <w:rPr>
          <w:rFonts w:hint="eastAsia"/>
        </w:rPr>
        <w:t xml:space="preserve">. </w:t>
      </w:r>
      <w:r w:rsidRPr="00176F59">
        <w:rPr>
          <w:rFonts w:hint="eastAsia"/>
        </w:rPr>
        <w:t>用事件图表示如下</w:t>
      </w:r>
    </w:p>
    <w:p w14:paraId="78CEE990" w14:textId="77777777" w:rsidR="003C326D" w:rsidRDefault="003C326D" w:rsidP="003C326D">
      <w:pPr>
        <w:jc w:val="center"/>
      </w:pPr>
      <w:r>
        <w:rPr>
          <w:noProof/>
        </w:rPr>
        <w:drawing>
          <wp:inline distT="0" distB="0" distL="0" distR="0" wp14:anchorId="550D3C12" wp14:editId="77C65707">
            <wp:extent cx="2720489" cy="1523574"/>
            <wp:effectExtent l="0" t="0" r="3810" b="635"/>
            <wp:docPr id="122" name="图片 122" descr="https://upload-images.jianshu.io/upload_images/1008453-2a068dc6b726568a.png?imageMogr2/auto-orient/strip%7CimageView2/2/w/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008453-2a068dc6b726568a.png?imageMogr2/auto-orient/strip%7CimageView2/2/w/58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34751" cy="1531561"/>
                    </a:xfrm>
                    <a:prstGeom prst="rect">
                      <a:avLst/>
                    </a:prstGeom>
                    <a:noFill/>
                    <a:ln>
                      <a:noFill/>
                    </a:ln>
                  </pic:spPr>
                </pic:pic>
              </a:graphicData>
            </a:graphic>
          </wp:inline>
        </w:drawing>
      </w:r>
    </w:p>
    <w:p w14:paraId="34E33F6F" w14:textId="77777777" w:rsidR="003C326D" w:rsidRDefault="003C326D" w:rsidP="003C326D">
      <w:pPr>
        <w:pStyle w:val="ac"/>
      </w:pPr>
      <w:r>
        <w:t xml:space="preserve">        Observable.create(new ObservableOnSubscribe&lt;Integer&gt;() {</w:t>
      </w:r>
    </w:p>
    <w:p w14:paraId="0D056490" w14:textId="77777777" w:rsidR="003C326D" w:rsidRDefault="003C326D" w:rsidP="003C326D">
      <w:pPr>
        <w:pStyle w:val="ac"/>
      </w:pPr>
      <w:r>
        <w:t xml:space="preserve">            @Override</w:t>
      </w:r>
    </w:p>
    <w:p w14:paraId="22EF969F" w14:textId="77777777" w:rsidR="003C326D" w:rsidRDefault="003C326D" w:rsidP="003C326D">
      <w:pPr>
        <w:pStyle w:val="ac"/>
      </w:pPr>
      <w:r>
        <w:t xml:space="preserve">            public void subscribe(ObservableEmitter&lt;Integer&gt; emitter) throws Exception {</w:t>
      </w:r>
    </w:p>
    <w:p w14:paraId="5C720EFA" w14:textId="77777777" w:rsidR="003C326D" w:rsidRDefault="003C326D" w:rsidP="003C326D">
      <w:pPr>
        <w:pStyle w:val="ac"/>
      </w:pPr>
    </w:p>
    <w:p w14:paraId="1EB57606" w14:textId="77777777" w:rsidR="003C326D" w:rsidRDefault="003C326D" w:rsidP="003C326D">
      <w:pPr>
        <w:pStyle w:val="ac"/>
      </w:pPr>
      <w:r>
        <w:t xml:space="preserve">                LogManager.i(TAG, "ObservableEmitter onNext" + 1);</w:t>
      </w:r>
    </w:p>
    <w:p w14:paraId="327D788E" w14:textId="77777777" w:rsidR="003C326D" w:rsidRDefault="003C326D" w:rsidP="003C326D">
      <w:pPr>
        <w:pStyle w:val="ac"/>
      </w:pPr>
      <w:r>
        <w:t xml:space="preserve">                emitter.onNext(1);</w:t>
      </w:r>
    </w:p>
    <w:p w14:paraId="1286B827" w14:textId="77777777" w:rsidR="003C326D" w:rsidRDefault="003C326D" w:rsidP="003C326D">
      <w:pPr>
        <w:pStyle w:val="ac"/>
      </w:pPr>
    </w:p>
    <w:p w14:paraId="55537E78" w14:textId="77777777" w:rsidR="003C326D" w:rsidRDefault="003C326D" w:rsidP="003C326D">
      <w:pPr>
        <w:pStyle w:val="ac"/>
      </w:pPr>
      <w:r>
        <w:t xml:space="preserve">                LogManager.i(TAG, "ObservableEmitter onNext" + 2);</w:t>
      </w:r>
    </w:p>
    <w:p w14:paraId="7F279450" w14:textId="77777777" w:rsidR="003C326D" w:rsidRDefault="003C326D" w:rsidP="003C326D">
      <w:pPr>
        <w:pStyle w:val="ac"/>
      </w:pPr>
      <w:r>
        <w:t xml:space="preserve">                emitter.onNext(2);</w:t>
      </w:r>
    </w:p>
    <w:p w14:paraId="2C71AF49" w14:textId="77777777" w:rsidR="003C326D" w:rsidRDefault="003C326D" w:rsidP="003C326D">
      <w:pPr>
        <w:pStyle w:val="ac"/>
      </w:pPr>
    </w:p>
    <w:p w14:paraId="205E3E7E" w14:textId="77777777" w:rsidR="003C326D" w:rsidRDefault="003C326D" w:rsidP="003C326D">
      <w:pPr>
        <w:pStyle w:val="ac"/>
      </w:pPr>
      <w:r>
        <w:t xml:space="preserve">                LogManager.i(TAG, "ObservableEmitter onNext" + 3);</w:t>
      </w:r>
    </w:p>
    <w:p w14:paraId="5A901960" w14:textId="77777777" w:rsidR="003C326D" w:rsidRDefault="003C326D" w:rsidP="003C326D">
      <w:pPr>
        <w:pStyle w:val="ac"/>
      </w:pPr>
      <w:r>
        <w:t xml:space="preserve">                emitter.onNext(3);</w:t>
      </w:r>
    </w:p>
    <w:p w14:paraId="652A5B27" w14:textId="77777777" w:rsidR="003C326D" w:rsidRDefault="003C326D" w:rsidP="003C326D">
      <w:pPr>
        <w:pStyle w:val="ac"/>
      </w:pPr>
    </w:p>
    <w:p w14:paraId="24F7DADC" w14:textId="77777777" w:rsidR="003C326D" w:rsidRDefault="003C326D" w:rsidP="003C326D">
      <w:pPr>
        <w:pStyle w:val="ac"/>
      </w:pPr>
    </w:p>
    <w:p w14:paraId="5393EEC8" w14:textId="77777777" w:rsidR="003C326D" w:rsidRDefault="003C326D" w:rsidP="003C326D">
      <w:pPr>
        <w:pStyle w:val="ac"/>
      </w:pPr>
      <w:r>
        <w:t xml:space="preserve">                LogManager.i(TAG, "ObservableEmitter onNext" + 4);</w:t>
      </w:r>
    </w:p>
    <w:p w14:paraId="6D3C45B8" w14:textId="77777777" w:rsidR="003C326D" w:rsidRDefault="003C326D" w:rsidP="003C326D">
      <w:pPr>
        <w:pStyle w:val="ac"/>
      </w:pPr>
      <w:r>
        <w:t xml:space="preserve">                emitter.onNext(4);</w:t>
      </w:r>
    </w:p>
    <w:p w14:paraId="3C4BA698" w14:textId="77777777" w:rsidR="003C326D" w:rsidRDefault="003C326D" w:rsidP="003C326D">
      <w:pPr>
        <w:pStyle w:val="ac"/>
      </w:pPr>
      <w:r>
        <w:t xml:space="preserve">            }</w:t>
      </w:r>
    </w:p>
    <w:p w14:paraId="3D42EDB6" w14:textId="77777777" w:rsidR="003C326D" w:rsidRDefault="003C326D" w:rsidP="003C326D">
      <w:pPr>
        <w:pStyle w:val="ac"/>
      </w:pPr>
      <w:r>
        <w:lastRenderedPageBreak/>
        <w:t xml:space="preserve">        }).map(new Function&lt;Integer, String&gt;() {</w:t>
      </w:r>
    </w:p>
    <w:p w14:paraId="4BA62673" w14:textId="77777777" w:rsidR="003C326D" w:rsidRDefault="003C326D" w:rsidP="003C326D">
      <w:pPr>
        <w:pStyle w:val="ac"/>
      </w:pPr>
      <w:r>
        <w:t xml:space="preserve">            @Override</w:t>
      </w:r>
    </w:p>
    <w:p w14:paraId="401DE09F" w14:textId="77777777" w:rsidR="003C326D" w:rsidRDefault="003C326D" w:rsidP="003C326D">
      <w:pPr>
        <w:pStyle w:val="ac"/>
      </w:pPr>
      <w:r>
        <w:t xml:space="preserve">            public String apply(Integer integer) throws Exception {</w:t>
      </w:r>
    </w:p>
    <w:p w14:paraId="553EFB3E" w14:textId="77777777" w:rsidR="003C326D" w:rsidRDefault="003C326D" w:rsidP="003C326D">
      <w:pPr>
        <w:pStyle w:val="ac"/>
      </w:pPr>
      <w:r>
        <w:t xml:space="preserve">                LogManager.i(TAG, "Function apply for:" + integer);</w:t>
      </w:r>
    </w:p>
    <w:p w14:paraId="6C395E4D" w14:textId="77777777" w:rsidR="003C326D" w:rsidRDefault="003C326D" w:rsidP="003C326D">
      <w:pPr>
        <w:pStyle w:val="ac"/>
      </w:pPr>
      <w:r>
        <w:t xml:space="preserve">                return "apply " + integer;</w:t>
      </w:r>
    </w:p>
    <w:p w14:paraId="6FE39593" w14:textId="77777777" w:rsidR="003C326D" w:rsidRDefault="003C326D" w:rsidP="003C326D">
      <w:pPr>
        <w:pStyle w:val="ac"/>
      </w:pPr>
      <w:r>
        <w:t xml:space="preserve">            }</w:t>
      </w:r>
    </w:p>
    <w:p w14:paraId="08EE0DEF" w14:textId="77777777" w:rsidR="003C326D" w:rsidRDefault="003C326D" w:rsidP="003C326D">
      <w:pPr>
        <w:pStyle w:val="ac"/>
      </w:pPr>
      <w:r>
        <w:t xml:space="preserve">        }).subscribe(new Observer&lt;String&gt;() {</w:t>
      </w:r>
    </w:p>
    <w:p w14:paraId="2F994219" w14:textId="77777777" w:rsidR="003C326D" w:rsidRDefault="003C326D" w:rsidP="003C326D">
      <w:pPr>
        <w:pStyle w:val="ac"/>
      </w:pPr>
    </w:p>
    <w:p w14:paraId="25897C5F" w14:textId="77777777" w:rsidR="003C326D" w:rsidRDefault="003C326D" w:rsidP="003C326D">
      <w:pPr>
        <w:pStyle w:val="ac"/>
      </w:pPr>
      <w:r>
        <w:t xml:space="preserve">            @Override</w:t>
      </w:r>
    </w:p>
    <w:p w14:paraId="26750056" w14:textId="77777777" w:rsidR="003C326D" w:rsidRDefault="003C326D" w:rsidP="003C326D">
      <w:pPr>
        <w:pStyle w:val="ac"/>
      </w:pPr>
      <w:r>
        <w:t xml:space="preserve">            public void onSubscribe(Disposable d) {</w:t>
      </w:r>
    </w:p>
    <w:p w14:paraId="719AA314" w14:textId="77777777" w:rsidR="003C326D" w:rsidRDefault="003C326D" w:rsidP="003C326D">
      <w:pPr>
        <w:pStyle w:val="ac"/>
      </w:pPr>
    </w:p>
    <w:p w14:paraId="546F2D2D" w14:textId="77777777" w:rsidR="003C326D" w:rsidRDefault="003C326D" w:rsidP="003C326D">
      <w:pPr>
        <w:pStyle w:val="ac"/>
      </w:pPr>
      <w:r>
        <w:t xml:space="preserve">            }</w:t>
      </w:r>
    </w:p>
    <w:p w14:paraId="4824FB60" w14:textId="77777777" w:rsidR="003C326D" w:rsidRDefault="003C326D" w:rsidP="003C326D">
      <w:pPr>
        <w:pStyle w:val="ac"/>
      </w:pPr>
    </w:p>
    <w:p w14:paraId="4DCC7E85" w14:textId="77777777" w:rsidR="003C326D" w:rsidRDefault="003C326D" w:rsidP="003C326D">
      <w:pPr>
        <w:pStyle w:val="ac"/>
      </w:pPr>
      <w:r>
        <w:t xml:space="preserve">            @Override</w:t>
      </w:r>
    </w:p>
    <w:p w14:paraId="391E9CB1" w14:textId="77777777" w:rsidR="003C326D" w:rsidRDefault="003C326D" w:rsidP="003C326D">
      <w:pPr>
        <w:pStyle w:val="ac"/>
      </w:pPr>
      <w:r>
        <w:t xml:space="preserve">            public void onNext(String s) {</w:t>
      </w:r>
    </w:p>
    <w:p w14:paraId="666E0D1D" w14:textId="77777777" w:rsidR="003C326D" w:rsidRDefault="003C326D" w:rsidP="003C326D">
      <w:pPr>
        <w:pStyle w:val="ac"/>
      </w:pPr>
      <w:r>
        <w:t xml:space="preserve">                LogManager.i(TAG, "Observer onNext " + s);</w:t>
      </w:r>
    </w:p>
    <w:p w14:paraId="26F9F112" w14:textId="77777777" w:rsidR="003C326D" w:rsidRDefault="003C326D" w:rsidP="003C326D">
      <w:pPr>
        <w:pStyle w:val="ac"/>
      </w:pPr>
      <w:r>
        <w:t xml:space="preserve">            }</w:t>
      </w:r>
    </w:p>
    <w:p w14:paraId="5DA209B7" w14:textId="77777777" w:rsidR="003C326D" w:rsidRDefault="003C326D" w:rsidP="003C326D">
      <w:pPr>
        <w:pStyle w:val="ac"/>
      </w:pPr>
    </w:p>
    <w:p w14:paraId="2C5BAAF1" w14:textId="77777777" w:rsidR="003C326D" w:rsidRDefault="003C326D" w:rsidP="003C326D">
      <w:pPr>
        <w:pStyle w:val="ac"/>
      </w:pPr>
      <w:r>
        <w:t xml:space="preserve">            @Override</w:t>
      </w:r>
    </w:p>
    <w:p w14:paraId="53B9A3E2" w14:textId="77777777" w:rsidR="003C326D" w:rsidRDefault="003C326D" w:rsidP="003C326D">
      <w:pPr>
        <w:pStyle w:val="ac"/>
      </w:pPr>
      <w:r>
        <w:t xml:space="preserve">            public void onError(Throwable e) {</w:t>
      </w:r>
    </w:p>
    <w:p w14:paraId="13D1081F" w14:textId="77777777" w:rsidR="003C326D" w:rsidRDefault="003C326D" w:rsidP="003C326D">
      <w:pPr>
        <w:pStyle w:val="ac"/>
      </w:pPr>
    </w:p>
    <w:p w14:paraId="553139C5" w14:textId="77777777" w:rsidR="003C326D" w:rsidRDefault="003C326D" w:rsidP="003C326D">
      <w:pPr>
        <w:pStyle w:val="ac"/>
      </w:pPr>
      <w:r>
        <w:t xml:space="preserve">            }</w:t>
      </w:r>
    </w:p>
    <w:p w14:paraId="5C82105C" w14:textId="77777777" w:rsidR="003C326D" w:rsidRDefault="003C326D" w:rsidP="003C326D">
      <w:pPr>
        <w:pStyle w:val="ac"/>
      </w:pPr>
    </w:p>
    <w:p w14:paraId="04BA7271" w14:textId="77777777" w:rsidR="003C326D" w:rsidRDefault="003C326D" w:rsidP="003C326D">
      <w:pPr>
        <w:pStyle w:val="ac"/>
      </w:pPr>
      <w:r>
        <w:t xml:space="preserve">            @Override</w:t>
      </w:r>
    </w:p>
    <w:p w14:paraId="7FC5046E" w14:textId="77777777" w:rsidR="003C326D" w:rsidRDefault="003C326D" w:rsidP="003C326D">
      <w:pPr>
        <w:pStyle w:val="ac"/>
      </w:pPr>
      <w:r>
        <w:t xml:space="preserve">            public void onComplete() {</w:t>
      </w:r>
    </w:p>
    <w:p w14:paraId="4447F6AF" w14:textId="77777777" w:rsidR="003C326D" w:rsidRDefault="003C326D" w:rsidP="003C326D">
      <w:pPr>
        <w:pStyle w:val="ac"/>
      </w:pPr>
    </w:p>
    <w:p w14:paraId="17CF61D5" w14:textId="77777777" w:rsidR="003C326D" w:rsidRDefault="003C326D" w:rsidP="003C326D">
      <w:pPr>
        <w:pStyle w:val="ac"/>
      </w:pPr>
      <w:r>
        <w:t xml:space="preserve">            }</w:t>
      </w:r>
    </w:p>
    <w:p w14:paraId="09E8DC15" w14:textId="77777777" w:rsidR="003C326D" w:rsidRDefault="003C326D" w:rsidP="003C326D">
      <w:pPr>
        <w:pStyle w:val="ac"/>
      </w:pPr>
      <w:r>
        <w:t xml:space="preserve">        });</w:t>
      </w:r>
    </w:p>
    <w:p w14:paraId="454FD1D8" w14:textId="77777777" w:rsidR="003C326D" w:rsidRDefault="003C326D" w:rsidP="003C326D"/>
    <w:p w14:paraId="2232187F" w14:textId="77777777" w:rsidR="003C326D" w:rsidRDefault="003C326D" w:rsidP="003C326D">
      <w:pPr>
        <w:pStyle w:val="5"/>
      </w:pPr>
      <w:r w:rsidRPr="007F1F07">
        <w:t>FlatMap</w:t>
      </w:r>
    </w:p>
    <w:p w14:paraId="76E28F7C" w14:textId="77777777" w:rsidR="003C326D" w:rsidRDefault="003C326D" w:rsidP="003C326D">
      <w:r>
        <w:rPr>
          <w:rFonts w:hint="eastAsia"/>
        </w:rPr>
        <w:t>将上游的</w:t>
      </w:r>
      <w:r>
        <w:rPr>
          <w:rFonts w:hint="eastAsia"/>
        </w:rPr>
        <w:t>Observerable</w:t>
      </w:r>
      <w:r>
        <w:rPr>
          <w:rFonts w:hint="eastAsia"/>
        </w:rPr>
        <w:t>变换成多个发送事件的</w:t>
      </w:r>
      <w:r w:rsidRPr="007F1F07">
        <w:t>Observerable</w:t>
      </w:r>
      <w:r>
        <w:rPr>
          <w:rFonts w:hint="eastAsia"/>
        </w:rPr>
        <w:t>s</w:t>
      </w:r>
      <w:r>
        <w:t>,</w:t>
      </w:r>
      <w:r w:rsidRPr="007F1F07">
        <w:rPr>
          <w:rFonts w:hint="eastAsia"/>
        </w:rPr>
        <w:t>然后将它们发射的事件合并后放进一个单独的</w:t>
      </w:r>
      <w:r w:rsidRPr="007F1F07">
        <w:rPr>
          <w:rFonts w:hint="eastAsia"/>
        </w:rPr>
        <w:t>Observable</w:t>
      </w:r>
      <w:r w:rsidRPr="007F1F07">
        <w:rPr>
          <w:rFonts w:hint="eastAsia"/>
        </w:rPr>
        <w:t>里</w:t>
      </w:r>
      <w:r w:rsidRPr="007F1F07">
        <w:rPr>
          <w:rFonts w:hint="eastAsia"/>
        </w:rPr>
        <w:t>.</w:t>
      </w:r>
    </w:p>
    <w:p w14:paraId="6CA76F98" w14:textId="77777777" w:rsidR="003C326D" w:rsidRPr="007F1F07" w:rsidRDefault="003C326D" w:rsidP="003C326D">
      <w:pPr>
        <w:jc w:val="center"/>
      </w:pPr>
      <w:r>
        <w:rPr>
          <w:noProof/>
        </w:rPr>
        <w:drawing>
          <wp:inline distT="0" distB="0" distL="0" distR="0" wp14:anchorId="0F05953E" wp14:editId="643B1C00">
            <wp:extent cx="3161510" cy="1770562"/>
            <wp:effectExtent l="0" t="0" r="1270" b="1270"/>
            <wp:docPr id="123" name="图片 123" descr="https://upload-images.jianshu.io/upload_images/1008453-659c8c548805fdcd.png?imageMogr2/auto-orient/strip%7CimageView2/2/w/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008453-659c8c548805fdcd.png?imageMogr2/auto-orient/strip%7CimageView2/2/w/58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67514" cy="1773924"/>
                    </a:xfrm>
                    <a:prstGeom prst="rect">
                      <a:avLst/>
                    </a:prstGeom>
                    <a:noFill/>
                    <a:ln>
                      <a:noFill/>
                    </a:ln>
                  </pic:spPr>
                </pic:pic>
              </a:graphicData>
            </a:graphic>
          </wp:inline>
        </w:drawing>
      </w:r>
    </w:p>
    <w:p w14:paraId="6E711B9E" w14:textId="77777777" w:rsidR="003C326D" w:rsidRDefault="003C326D" w:rsidP="003C326D">
      <w:r>
        <w:rPr>
          <w:rFonts w:hint="eastAsia"/>
        </w:rPr>
        <w:t>先看看上游</w:t>
      </w:r>
      <w:r>
        <w:rPr>
          <w:rFonts w:hint="eastAsia"/>
        </w:rPr>
        <w:t xml:space="preserve">, </w:t>
      </w:r>
      <w:r>
        <w:rPr>
          <w:rFonts w:hint="eastAsia"/>
        </w:rPr>
        <w:t>上游发送了三个事件</w:t>
      </w:r>
      <w:r>
        <w:rPr>
          <w:rFonts w:hint="eastAsia"/>
        </w:rPr>
        <w:t xml:space="preserve">, </w:t>
      </w:r>
      <w:r>
        <w:rPr>
          <w:rFonts w:hint="eastAsia"/>
        </w:rPr>
        <w:t>分别是</w:t>
      </w:r>
      <w:r>
        <w:rPr>
          <w:rFonts w:hint="eastAsia"/>
        </w:rPr>
        <w:t xml:space="preserve">1,2,3, </w:t>
      </w:r>
      <w:r>
        <w:rPr>
          <w:rFonts w:hint="eastAsia"/>
        </w:rPr>
        <w:t>注意它们的颜色</w:t>
      </w:r>
      <w:r>
        <w:rPr>
          <w:rFonts w:hint="eastAsia"/>
        </w:rPr>
        <w:t>.</w:t>
      </w:r>
    </w:p>
    <w:p w14:paraId="043D70EA" w14:textId="77777777" w:rsidR="003C326D" w:rsidRDefault="003C326D" w:rsidP="003C326D">
      <w:r>
        <w:rPr>
          <w:rFonts w:hint="eastAsia"/>
        </w:rPr>
        <w:t>中间</w:t>
      </w:r>
      <w:r>
        <w:rPr>
          <w:rFonts w:hint="eastAsia"/>
        </w:rPr>
        <w:t>flatMap</w:t>
      </w:r>
      <w:r>
        <w:rPr>
          <w:rFonts w:hint="eastAsia"/>
        </w:rPr>
        <w:t>的作用是将圆形的事件转换为一个发送矩形事件和三角形事件的新的上游</w:t>
      </w:r>
      <w:r>
        <w:rPr>
          <w:rFonts w:hint="eastAsia"/>
        </w:rPr>
        <w:t>Observable.</w:t>
      </w:r>
    </w:p>
    <w:p w14:paraId="442185DE" w14:textId="77777777" w:rsidR="003C326D" w:rsidRDefault="003C326D" w:rsidP="003C326D"/>
    <w:p w14:paraId="55196CB7" w14:textId="77777777" w:rsidR="003C326D" w:rsidRDefault="003C326D" w:rsidP="003C326D">
      <w:r>
        <w:rPr>
          <w:rFonts w:hint="eastAsia"/>
        </w:rPr>
        <w:t>还是不能理解</w:t>
      </w:r>
      <w:r>
        <w:rPr>
          <w:rFonts w:hint="eastAsia"/>
        </w:rPr>
        <w:t xml:space="preserve">? </w:t>
      </w:r>
      <w:r>
        <w:rPr>
          <w:rFonts w:hint="eastAsia"/>
        </w:rPr>
        <w:t>别急</w:t>
      </w:r>
      <w:r>
        <w:rPr>
          <w:rFonts w:hint="eastAsia"/>
        </w:rPr>
        <w:t xml:space="preserve">, </w:t>
      </w:r>
      <w:r>
        <w:rPr>
          <w:rFonts w:hint="eastAsia"/>
        </w:rPr>
        <w:t>再来看看分解动作</w:t>
      </w:r>
      <w:r>
        <w:rPr>
          <w:rFonts w:hint="eastAsia"/>
        </w:rPr>
        <w:t>:</w:t>
      </w:r>
    </w:p>
    <w:p w14:paraId="4B6C84DE" w14:textId="77777777" w:rsidR="003C326D" w:rsidRDefault="003C326D" w:rsidP="003C326D">
      <w:pPr>
        <w:jc w:val="center"/>
      </w:pPr>
      <w:r>
        <w:rPr>
          <w:noProof/>
        </w:rPr>
        <w:lastRenderedPageBreak/>
        <w:drawing>
          <wp:inline distT="0" distB="0" distL="0" distR="0" wp14:anchorId="4AAE19D8" wp14:editId="14225840">
            <wp:extent cx="2843409" cy="3352113"/>
            <wp:effectExtent l="0" t="0" r="0" b="1270"/>
            <wp:docPr id="124" name="图片 124" descr="https://upload-images.jianshu.io/upload_images/1008453-2ccce5cf25e8023a.png?imageMogr2/auto-orient/strip%7CimageView2/2/w/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008453-2ccce5cf25e8023a.png?imageMogr2/auto-orient/strip%7CimageView2/2/w/64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52870" cy="3363266"/>
                    </a:xfrm>
                    <a:prstGeom prst="rect">
                      <a:avLst/>
                    </a:prstGeom>
                    <a:noFill/>
                    <a:ln>
                      <a:noFill/>
                    </a:ln>
                  </pic:spPr>
                </pic:pic>
              </a:graphicData>
            </a:graphic>
          </wp:inline>
        </w:drawing>
      </w:r>
    </w:p>
    <w:p w14:paraId="1D321111" w14:textId="77777777" w:rsidR="003C326D" w:rsidRDefault="003C326D" w:rsidP="003C326D">
      <w:r>
        <w:rPr>
          <w:rFonts w:hint="eastAsia"/>
        </w:rPr>
        <w:t>上游每发送一个事件</w:t>
      </w:r>
      <w:r>
        <w:rPr>
          <w:rFonts w:hint="eastAsia"/>
        </w:rPr>
        <w:t>, flatMap</w:t>
      </w:r>
      <w:r>
        <w:rPr>
          <w:rFonts w:hint="eastAsia"/>
        </w:rPr>
        <w:t>都将创建一个新的水管</w:t>
      </w:r>
      <w:r>
        <w:rPr>
          <w:rFonts w:hint="eastAsia"/>
        </w:rPr>
        <w:t xml:space="preserve">, </w:t>
      </w:r>
      <w:r>
        <w:rPr>
          <w:rFonts w:hint="eastAsia"/>
        </w:rPr>
        <w:t>然后发送转换之后的新的事件</w:t>
      </w:r>
      <w:r>
        <w:rPr>
          <w:rFonts w:hint="eastAsia"/>
        </w:rPr>
        <w:t xml:space="preserve">, </w:t>
      </w:r>
      <w:r>
        <w:rPr>
          <w:rFonts w:hint="eastAsia"/>
        </w:rPr>
        <w:t>下游接收到的就是这些新的水管发送的数据</w:t>
      </w:r>
      <w:r>
        <w:rPr>
          <w:rFonts w:hint="eastAsia"/>
        </w:rPr>
        <w:t xml:space="preserve">. </w:t>
      </w:r>
      <w:r>
        <w:rPr>
          <w:rFonts w:hint="eastAsia"/>
        </w:rPr>
        <w:t>这里需要注意的是</w:t>
      </w:r>
      <w:r>
        <w:rPr>
          <w:rFonts w:hint="eastAsia"/>
        </w:rPr>
        <w:t>, flatMap</w:t>
      </w:r>
      <w:r>
        <w:rPr>
          <w:rFonts w:hint="eastAsia"/>
        </w:rPr>
        <w:t>并不保证事件的顺序</w:t>
      </w:r>
      <w:r>
        <w:rPr>
          <w:rFonts w:hint="eastAsia"/>
        </w:rPr>
        <w:t xml:space="preserve">, </w:t>
      </w:r>
      <w:r>
        <w:rPr>
          <w:rFonts w:hint="eastAsia"/>
        </w:rPr>
        <w:t>也就是图中所看到的</w:t>
      </w:r>
      <w:r>
        <w:rPr>
          <w:rFonts w:hint="eastAsia"/>
        </w:rPr>
        <w:t xml:space="preserve">, </w:t>
      </w:r>
      <w:r>
        <w:rPr>
          <w:rFonts w:hint="eastAsia"/>
        </w:rPr>
        <w:t>并不是事件</w:t>
      </w:r>
      <w:r>
        <w:rPr>
          <w:rFonts w:hint="eastAsia"/>
        </w:rPr>
        <w:t>1</w:t>
      </w:r>
      <w:r>
        <w:rPr>
          <w:rFonts w:hint="eastAsia"/>
        </w:rPr>
        <w:t>就在事件</w:t>
      </w:r>
      <w:r>
        <w:rPr>
          <w:rFonts w:hint="eastAsia"/>
        </w:rPr>
        <w:t>2</w:t>
      </w:r>
      <w:r>
        <w:rPr>
          <w:rFonts w:hint="eastAsia"/>
        </w:rPr>
        <w:t>的前面</w:t>
      </w:r>
      <w:r>
        <w:rPr>
          <w:rFonts w:hint="eastAsia"/>
        </w:rPr>
        <w:t xml:space="preserve">. </w:t>
      </w:r>
      <w:r>
        <w:rPr>
          <w:rFonts w:hint="eastAsia"/>
        </w:rPr>
        <w:t>如果需要保证顺序则需要使用</w:t>
      </w:r>
      <w:r>
        <w:rPr>
          <w:rFonts w:hint="eastAsia"/>
        </w:rPr>
        <w:t>concatMap.</w:t>
      </w:r>
    </w:p>
    <w:p w14:paraId="24C5798B" w14:textId="77777777" w:rsidR="003C326D" w:rsidRPr="00B010DE" w:rsidRDefault="003C326D" w:rsidP="003C326D">
      <w:pPr>
        <w:pStyle w:val="ac"/>
      </w:pPr>
      <w:r w:rsidRPr="00B010DE">
        <w:rPr>
          <w:rFonts w:hint="eastAsia"/>
        </w:rPr>
        <w:t xml:space="preserve">        //</w:t>
      </w:r>
      <w:r w:rsidRPr="00B010DE">
        <w:rPr>
          <w:rFonts w:hint="eastAsia"/>
        </w:rPr>
        <w:t>测试</w:t>
      </w:r>
      <w:r w:rsidRPr="00B010DE">
        <w:rPr>
          <w:rFonts w:hint="eastAsia"/>
        </w:rPr>
        <w:t>FlatMap</w:t>
      </w:r>
    </w:p>
    <w:p w14:paraId="46D47E18" w14:textId="77777777" w:rsidR="003C326D" w:rsidRPr="00B010DE" w:rsidRDefault="003C326D" w:rsidP="003C326D">
      <w:pPr>
        <w:pStyle w:val="ac"/>
      </w:pPr>
      <w:r w:rsidRPr="00B010DE">
        <w:t xml:space="preserve">        Observable.create(new ObservableOnSubscribe&lt;Integer&gt;() {</w:t>
      </w:r>
    </w:p>
    <w:p w14:paraId="60F64C30" w14:textId="77777777" w:rsidR="003C326D" w:rsidRPr="00B010DE" w:rsidRDefault="003C326D" w:rsidP="003C326D">
      <w:pPr>
        <w:pStyle w:val="ac"/>
      </w:pPr>
      <w:r w:rsidRPr="00B010DE">
        <w:t xml:space="preserve">            @Override</w:t>
      </w:r>
    </w:p>
    <w:p w14:paraId="63D5B5BC" w14:textId="77777777" w:rsidR="003C326D" w:rsidRPr="00B010DE" w:rsidRDefault="003C326D" w:rsidP="003C326D">
      <w:pPr>
        <w:pStyle w:val="ac"/>
      </w:pPr>
      <w:r w:rsidRPr="00B010DE">
        <w:t xml:space="preserve">            public void subscribe(ObservableEmitter&lt;Integer&gt; emitter) {</w:t>
      </w:r>
    </w:p>
    <w:p w14:paraId="18A9E782" w14:textId="77777777" w:rsidR="003C326D" w:rsidRPr="00B010DE" w:rsidRDefault="003C326D" w:rsidP="003C326D">
      <w:pPr>
        <w:pStyle w:val="ac"/>
      </w:pPr>
      <w:r w:rsidRPr="00B010DE">
        <w:t xml:space="preserve">                emitter.onNext(1);</w:t>
      </w:r>
    </w:p>
    <w:p w14:paraId="49232385" w14:textId="77777777" w:rsidR="003C326D" w:rsidRDefault="003C326D" w:rsidP="003C326D">
      <w:pPr>
        <w:pStyle w:val="ac"/>
      </w:pPr>
      <w:r>
        <w:t xml:space="preserve">                emitter.onNext(2);</w:t>
      </w:r>
    </w:p>
    <w:p w14:paraId="64166F1E" w14:textId="77777777" w:rsidR="003C326D" w:rsidRPr="00B010DE" w:rsidRDefault="003C326D" w:rsidP="003C326D">
      <w:pPr>
        <w:pStyle w:val="ac"/>
      </w:pPr>
      <w:r>
        <w:t xml:space="preserve">                emitter.onNext(3);</w:t>
      </w:r>
    </w:p>
    <w:p w14:paraId="4BB1CEE1" w14:textId="77777777" w:rsidR="003C326D" w:rsidRPr="00B010DE" w:rsidRDefault="003C326D" w:rsidP="003C326D">
      <w:pPr>
        <w:pStyle w:val="ac"/>
      </w:pPr>
    </w:p>
    <w:p w14:paraId="7F5A66AD" w14:textId="77777777" w:rsidR="003C326D" w:rsidRPr="00B010DE" w:rsidRDefault="003C326D" w:rsidP="003C326D">
      <w:pPr>
        <w:pStyle w:val="ac"/>
      </w:pPr>
      <w:r w:rsidRPr="00B010DE">
        <w:t xml:space="preserve">            }</w:t>
      </w:r>
    </w:p>
    <w:p w14:paraId="4A21EBFD" w14:textId="77777777" w:rsidR="003C326D" w:rsidRPr="00B010DE" w:rsidRDefault="003C326D" w:rsidP="003C326D">
      <w:pPr>
        <w:pStyle w:val="ac"/>
      </w:pPr>
      <w:r w:rsidRPr="00B010DE">
        <w:t xml:space="preserve">        }).flatMap(new Function&lt;Integer, ObservableSource&lt;String&gt;&gt;() {</w:t>
      </w:r>
    </w:p>
    <w:p w14:paraId="12672D8B" w14:textId="77777777" w:rsidR="003C326D" w:rsidRPr="00B010DE" w:rsidRDefault="003C326D" w:rsidP="003C326D">
      <w:pPr>
        <w:pStyle w:val="ac"/>
      </w:pPr>
      <w:r w:rsidRPr="00B010DE">
        <w:t xml:space="preserve">            @Override</w:t>
      </w:r>
    </w:p>
    <w:p w14:paraId="1B4ADECD" w14:textId="77777777" w:rsidR="003C326D" w:rsidRPr="00B010DE" w:rsidRDefault="003C326D" w:rsidP="003C326D">
      <w:pPr>
        <w:pStyle w:val="ac"/>
      </w:pPr>
      <w:r w:rsidRPr="00B010DE">
        <w:t xml:space="preserve">            public ObservableSource&lt;String&gt; apply(Integer integer) throws Exception {</w:t>
      </w:r>
    </w:p>
    <w:p w14:paraId="225225E2" w14:textId="77777777" w:rsidR="003C326D" w:rsidRPr="00B010DE" w:rsidRDefault="003C326D" w:rsidP="003C326D">
      <w:pPr>
        <w:pStyle w:val="ac"/>
      </w:pPr>
      <w:r w:rsidRPr="00B010DE">
        <w:t xml:space="preserve">                ArrayList&lt;String&gt; list = new ArrayList&lt;&gt;();</w:t>
      </w:r>
    </w:p>
    <w:p w14:paraId="4484068C" w14:textId="77777777" w:rsidR="003C326D" w:rsidRPr="00B010DE" w:rsidRDefault="003C326D" w:rsidP="003C326D">
      <w:pPr>
        <w:pStyle w:val="ac"/>
      </w:pPr>
    </w:p>
    <w:p w14:paraId="17FC1296" w14:textId="77777777" w:rsidR="003C326D" w:rsidRPr="00B010DE" w:rsidRDefault="003C326D" w:rsidP="003C326D">
      <w:pPr>
        <w:pStyle w:val="ac"/>
      </w:pPr>
      <w:r w:rsidRPr="00B010DE">
        <w:rPr>
          <w:rFonts w:hint="eastAsia"/>
        </w:rPr>
        <w:t xml:space="preserve">                //</w:t>
      </w:r>
      <w:r w:rsidRPr="00B010DE">
        <w:rPr>
          <w:rFonts w:hint="eastAsia"/>
        </w:rPr>
        <w:t>将一个发射器变为</w:t>
      </w:r>
      <w:r w:rsidRPr="00B010DE">
        <w:rPr>
          <w:rFonts w:hint="eastAsia"/>
        </w:rPr>
        <w:t>5</w:t>
      </w:r>
      <w:r w:rsidRPr="00B010DE">
        <w:rPr>
          <w:rFonts w:hint="eastAsia"/>
        </w:rPr>
        <w:t>个发射器，并应用函数</w:t>
      </w:r>
    </w:p>
    <w:p w14:paraId="3C61C348" w14:textId="77777777" w:rsidR="003C326D" w:rsidRPr="00B010DE" w:rsidRDefault="003C326D" w:rsidP="003C326D">
      <w:pPr>
        <w:pStyle w:val="ac"/>
      </w:pPr>
      <w:r w:rsidRPr="00B010DE">
        <w:t xml:space="preserve">                for (int i = 0 ;i &lt; 5;i++){</w:t>
      </w:r>
    </w:p>
    <w:p w14:paraId="0D8D833E" w14:textId="77777777" w:rsidR="003C326D" w:rsidRPr="00B010DE" w:rsidRDefault="003C326D" w:rsidP="003C326D">
      <w:pPr>
        <w:pStyle w:val="ac"/>
      </w:pPr>
      <w:r w:rsidRPr="00B010DE">
        <w:t xml:space="preserve">                    list.add(integer + "_" + i);</w:t>
      </w:r>
    </w:p>
    <w:p w14:paraId="08F08C16" w14:textId="77777777" w:rsidR="003C326D" w:rsidRPr="00B010DE" w:rsidRDefault="003C326D" w:rsidP="003C326D">
      <w:pPr>
        <w:pStyle w:val="ac"/>
      </w:pPr>
      <w:r w:rsidRPr="00B010DE">
        <w:t xml:space="preserve">                }</w:t>
      </w:r>
    </w:p>
    <w:p w14:paraId="0F3AE211" w14:textId="77777777" w:rsidR="003C326D" w:rsidRPr="00B010DE" w:rsidRDefault="003C326D" w:rsidP="003C326D">
      <w:pPr>
        <w:pStyle w:val="ac"/>
      </w:pPr>
      <w:r w:rsidRPr="00B010DE">
        <w:t xml:space="preserve">                return Observable.fromIterable(list) ;</w:t>
      </w:r>
    </w:p>
    <w:p w14:paraId="60FF50E2" w14:textId="77777777" w:rsidR="003C326D" w:rsidRPr="00B010DE" w:rsidRDefault="003C326D" w:rsidP="003C326D">
      <w:pPr>
        <w:pStyle w:val="ac"/>
      </w:pPr>
      <w:r w:rsidRPr="00B010DE">
        <w:t xml:space="preserve">            }</w:t>
      </w:r>
    </w:p>
    <w:p w14:paraId="3DCEDC79" w14:textId="77777777" w:rsidR="003C326D" w:rsidRPr="00B010DE" w:rsidRDefault="003C326D" w:rsidP="003C326D">
      <w:pPr>
        <w:pStyle w:val="ac"/>
      </w:pPr>
      <w:r w:rsidRPr="00B010DE">
        <w:t xml:space="preserve">        }).subscribe(new Consumer&lt;String&gt;() {</w:t>
      </w:r>
    </w:p>
    <w:p w14:paraId="43ECD6CA" w14:textId="77777777" w:rsidR="003C326D" w:rsidRPr="00B010DE" w:rsidRDefault="003C326D" w:rsidP="003C326D">
      <w:pPr>
        <w:pStyle w:val="ac"/>
      </w:pPr>
      <w:r w:rsidRPr="00B010DE">
        <w:t xml:space="preserve">            @Override</w:t>
      </w:r>
    </w:p>
    <w:p w14:paraId="6FF8CC23" w14:textId="77777777" w:rsidR="003C326D" w:rsidRPr="00B010DE" w:rsidRDefault="003C326D" w:rsidP="003C326D">
      <w:pPr>
        <w:pStyle w:val="ac"/>
      </w:pPr>
      <w:r w:rsidRPr="00B010DE">
        <w:t xml:space="preserve">            public void accept(String s) throws Exception {</w:t>
      </w:r>
    </w:p>
    <w:p w14:paraId="36BC42DE" w14:textId="77777777" w:rsidR="003C326D" w:rsidRPr="00B010DE" w:rsidRDefault="003C326D" w:rsidP="003C326D">
      <w:pPr>
        <w:pStyle w:val="ac"/>
      </w:pPr>
      <w:r w:rsidRPr="00B010DE">
        <w:t xml:space="preserve">                LogManager.i(TAG, "Consumer accept " + s);</w:t>
      </w:r>
    </w:p>
    <w:p w14:paraId="6F5E04B4" w14:textId="77777777" w:rsidR="003C326D" w:rsidRPr="00B010DE" w:rsidRDefault="003C326D" w:rsidP="003C326D">
      <w:pPr>
        <w:pStyle w:val="ac"/>
      </w:pPr>
      <w:r w:rsidRPr="00B010DE">
        <w:t xml:space="preserve">            }</w:t>
      </w:r>
    </w:p>
    <w:p w14:paraId="04E7673A" w14:textId="77777777" w:rsidR="003C326D" w:rsidRDefault="003C326D" w:rsidP="003C326D">
      <w:pPr>
        <w:pStyle w:val="ac"/>
      </w:pPr>
      <w:r w:rsidRPr="00B010DE">
        <w:t xml:space="preserve">        });</w:t>
      </w:r>
    </w:p>
    <w:p w14:paraId="3C6FDD09" w14:textId="77777777" w:rsidR="003C326D" w:rsidRDefault="003C326D" w:rsidP="003C326D"/>
    <w:p w14:paraId="2A7F6841" w14:textId="77777777" w:rsidR="003C326D" w:rsidRDefault="003C326D" w:rsidP="003C326D"/>
    <w:p w14:paraId="74CF521D" w14:textId="77777777" w:rsidR="003C326D" w:rsidRDefault="003C326D" w:rsidP="003C326D">
      <w:pPr>
        <w:pStyle w:val="5"/>
      </w:pPr>
      <w:r w:rsidRPr="00FF6974">
        <w:t>Zip</w:t>
      </w:r>
    </w:p>
    <w:p w14:paraId="508E0DD5" w14:textId="77777777" w:rsidR="003C326D" w:rsidRDefault="003C326D" w:rsidP="003C326D">
      <w:r w:rsidRPr="00FF6974">
        <w:rPr>
          <w:rFonts w:hint="eastAsia"/>
        </w:rPr>
        <w:lastRenderedPageBreak/>
        <w:t>通过一个函数将多个</w:t>
      </w:r>
      <w:r w:rsidRPr="00FF6974">
        <w:rPr>
          <w:rFonts w:hint="eastAsia"/>
        </w:rPr>
        <w:t>Observable</w:t>
      </w:r>
      <w:r w:rsidRPr="00FF6974">
        <w:rPr>
          <w:rFonts w:hint="eastAsia"/>
        </w:rPr>
        <w:t>发送的事件结合到一起，然后发送这些组合到一起的事件</w:t>
      </w:r>
      <w:r w:rsidRPr="00FF6974">
        <w:rPr>
          <w:rFonts w:hint="eastAsia"/>
        </w:rPr>
        <w:t xml:space="preserve">. </w:t>
      </w:r>
      <w:r w:rsidRPr="00FF6974">
        <w:rPr>
          <w:rFonts w:hint="eastAsia"/>
        </w:rPr>
        <w:t>它按照严格的顺序应用这个函数。它只发射与发射数据项最少的那个</w:t>
      </w:r>
      <w:r w:rsidRPr="00FF6974">
        <w:rPr>
          <w:rFonts w:hint="eastAsia"/>
        </w:rPr>
        <w:t>Observable</w:t>
      </w:r>
      <w:r w:rsidRPr="00FF6974">
        <w:rPr>
          <w:rFonts w:hint="eastAsia"/>
        </w:rPr>
        <w:t>一样多的数据。</w:t>
      </w:r>
    </w:p>
    <w:p w14:paraId="74B58269" w14:textId="77777777" w:rsidR="003C326D" w:rsidRDefault="003C326D" w:rsidP="003C326D">
      <w:pPr>
        <w:jc w:val="center"/>
      </w:pPr>
      <w:r>
        <w:rPr>
          <w:noProof/>
        </w:rPr>
        <w:drawing>
          <wp:inline distT="0" distB="0" distL="0" distR="0" wp14:anchorId="04A04E7E" wp14:editId="14EFF6F1">
            <wp:extent cx="3189910" cy="2518138"/>
            <wp:effectExtent l="0" t="0" r="0" b="0"/>
            <wp:docPr id="125" name="图片 125" descr="https://upload-images.jianshu.io/upload_images/1008453-e11e9d75b1775e4e.png?imageMogr2/auto-orient/strip%7CimageView2/2/w/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images.jianshu.io/upload_images/1008453-e11e9d75b1775e4e.png?imageMogr2/auto-orient/strip%7CimageView2/2/w/63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92800" cy="2520419"/>
                    </a:xfrm>
                    <a:prstGeom prst="rect">
                      <a:avLst/>
                    </a:prstGeom>
                    <a:noFill/>
                    <a:ln>
                      <a:noFill/>
                    </a:ln>
                  </pic:spPr>
                </pic:pic>
              </a:graphicData>
            </a:graphic>
          </wp:inline>
        </w:drawing>
      </w:r>
    </w:p>
    <w:p w14:paraId="7258F4C5" w14:textId="77777777" w:rsidR="003C326D" w:rsidRDefault="003C326D" w:rsidP="003C326D">
      <w:r>
        <w:t>从这个图中可以看见</w:t>
      </w:r>
      <w:r>
        <w:t xml:space="preserve">, </w:t>
      </w:r>
      <w:r>
        <w:t>这次上游和以往不同的是</w:t>
      </w:r>
      <w:r>
        <w:t xml:space="preserve">, </w:t>
      </w:r>
      <w:r>
        <w:t>我们有两根水管了</w:t>
      </w:r>
      <w:r>
        <w:t>.</w:t>
      </w:r>
    </w:p>
    <w:p w14:paraId="59B328DE" w14:textId="77777777" w:rsidR="003C326D" w:rsidRDefault="003C326D" w:rsidP="003C326D">
      <w:r>
        <w:t>其中一根水管负责发送</w:t>
      </w:r>
      <w:r>
        <w:rPr>
          <w:rStyle w:val="HTML"/>
          <w:rFonts w:ascii="Consolas" w:hAnsi="Consolas"/>
          <w:color w:val="657B83"/>
          <w:sz w:val="18"/>
          <w:szCs w:val="18"/>
          <w:bdr w:val="none" w:sz="0" w:space="0" w:color="auto" w:frame="1"/>
          <w:shd w:val="clear" w:color="auto" w:fill="F6F6F6"/>
        </w:rPr>
        <w:t>圆形事件</w:t>
      </w:r>
      <w:r>
        <w:t xml:space="preserve"> , </w:t>
      </w:r>
      <w:r>
        <w:t>另外一根水管负责发送</w:t>
      </w:r>
      <w:r>
        <w:rPr>
          <w:rStyle w:val="HTML"/>
          <w:rFonts w:ascii="Consolas" w:hAnsi="Consolas"/>
          <w:color w:val="657B83"/>
          <w:sz w:val="18"/>
          <w:szCs w:val="18"/>
          <w:bdr w:val="none" w:sz="0" w:space="0" w:color="auto" w:frame="1"/>
          <w:shd w:val="clear" w:color="auto" w:fill="F6F6F6"/>
        </w:rPr>
        <w:t>三角形事件</w:t>
      </w:r>
      <w:r>
        <w:t xml:space="preserve"> , </w:t>
      </w:r>
      <w:r>
        <w:t>通过</w:t>
      </w:r>
      <w:r>
        <w:t>Zip</w:t>
      </w:r>
      <w:r>
        <w:t>操作符</w:t>
      </w:r>
      <w:r>
        <w:t xml:space="preserve">, </w:t>
      </w:r>
      <w:r>
        <w:t>使得</w:t>
      </w:r>
      <w:r>
        <w:rPr>
          <w:rStyle w:val="HTML"/>
          <w:rFonts w:ascii="Consolas" w:hAnsi="Consolas"/>
          <w:color w:val="657B83"/>
          <w:sz w:val="18"/>
          <w:szCs w:val="18"/>
          <w:bdr w:val="none" w:sz="0" w:space="0" w:color="auto" w:frame="1"/>
          <w:shd w:val="clear" w:color="auto" w:fill="F6F6F6"/>
        </w:rPr>
        <w:t>圆形事件</w:t>
      </w:r>
      <w:r>
        <w:t> </w:t>
      </w:r>
      <w:r>
        <w:t>和</w:t>
      </w:r>
      <w:r>
        <w:rPr>
          <w:rStyle w:val="HTML"/>
          <w:rFonts w:ascii="Consolas" w:hAnsi="Consolas"/>
          <w:color w:val="657B83"/>
          <w:sz w:val="18"/>
          <w:szCs w:val="18"/>
          <w:bdr w:val="none" w:sz="0" w:space="0" w:color="auto" w:frame="1"/>
          <w:shd w:val="clear" w:color="auto" w:fill="F6F6F6"/>
        </w:rPr>
        <w:t>三角形事件</w:t>
      </w:r>
      <w:r>
        <w:t> </w:t>
      </w:r>
      <w:r>
        <w:t>合并为了一个</w:t>
      </w:r>
      <w:r>
        <w:rPr>
          <w:rStyle w:val="HTML"/>
          <w:rFonts w:ascii="Consolas" w:hAnsi="Consolas"/>
          <w:color w:val="657B83"/>
          <w:sz w:val="18"/>
          <w:szCs w:val="18"/>
          <w:bdr w:val="none" w:sz="0" w:space="0" w:color="auto" w:frame="1"/>
          <w:shd w:val="clear" w:color="auto" w:fill="F6F6F6"/>
        </w:rPr>
        <w:t>矩形事件</w:t>
      </w:r>
      <w:r>
        <w:t> .</w:t>
      </w:r>
    </w:p>
    <w:p w14:paraId="4933BDDD" w14:textId="77777777" w:rsidR="003C326D" w:rsidRDefault="003C326D" w:rsidP="003C326D">
      <w:r>
        <w:t>下面我们再来看看分解动作：</w:t>
      </w:r>
    </w:p>
    <w:p w14:paraId="6107B2BB" w14:textId="77777777" w:rsidR="003C326D" w:rsidRPr="00A92421" w:rsidRDefault="003C326D" w:rsidP="003C326D">
      <w:pPr>
        <w:jc w:val="center"/>
      </w:pPr>
      <w:r>
        <w:rPr>
          <w:noProof/>
        </w:rPr>
        <w:drawing>
          <wp:inline distT="0" distB="0" distL="0" distR="0" wp14:anchorId="54E133BF" wp14:editId="5E8B0911">
            <wp:extent cx="3635660" cy="4930957"/>
            <wp:effectExtent l="0" t="0" r="3175" b="3175"/>
            <wp:docPr id="126" name="图片 126" descr="https://upload-images.jianshu.io/upload_images/1008453-08f91b634493eae0.png?imageMogr2/auto-orient/strip%7CimageView2/2/w/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008453-08f91b634493eae0.png?imageMogr2/auto-orient/strip%7CimageView2/2/w/64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44863" cy="4943438"/>
                    </a:xfrm>
                    <a:prstGeom prst="rect">
                      <a:avLst/>
                    </a:prstGeom>
                    <a:noFill/>
                    <a:ln>
                      <a:noFill/>
                    </a:ln>
                  </pic:spPr>
                </pic:pic>
              </a:graphicData>
            </a:graphic>
          </wp:inline>
        </w:drawing>
      </w:r>
    </w:p>
    <w:p w14:paraId="7F609BE7" w14:textId="77777777" w:rsidR="003C326D" w:rsidRDefault="003C326D" w:rsidP="003C326D">
      <w:r>
        <w:rPr>
          <w:rFonts w:hint="eastAsia"/>
        </w:rPr>
        <w:t>通过分解动作我们可以看出</w:t>
      </w:r>
      <w:r>
        <w:rPr>
          <w:rFonts w:hint="eastAsia"/>
        </w:rPr>
        <w:t>:</w:t>
      </w:r>
    </w:p>
    <w:p w14:paraId="3849E34E" w14:textId="77777777" w:rsidR="003C326D" w:rsidRDefault="003C326D" w:rsidP="003C326D"/>
    <w:p w14:paraId="05A200E1" w14:textId="77777777" w:rsidR="003C326D" w:rsidRDefault="003C326D" w:rsidP="003C326D">
      <w:r>
        <w:rPr>
          <w:rFonts w:hint="eastAsia"/>
        </w:rPr>
        <w:t>组合的过程是分别从</w:t>
      </w:r>
      <w:r>
        <w:rPr>
          <w:rFonts w:hint="eastAsia"/>
        </w:rPr>
        <w:t xml:space="preserve"> </w:t>
      </w:r>
      <w:r>
        <w:rPr>
          <w:rFonts w:hint="eastAsia"/>
        </w:rPr>
        <w:t>两根水管里各取出一个事件</w:t>
      </w:r>
      <w:r>
        <w:rPr>
          <w:rFonts w:hint="eastAsia"/>
        </w:rPr>
        <w:t xml:space="preserve"> </w:t>
      </w:r>
      <w:r>
        <w:rPr>
          <w:rFonts w:hint="eastAsia"/>
        </w:rPr>
        <w:t>来进行组合</w:t>
      </w:r>
      <w:r>
        <w:rPr>
          <w:rFonts w:hint="eastAsia"/>
        </w:rPr>
        <w:t xml:space="preserve">, </w:t>
      </w:r>
      <w:r>
        <w:rPr>
          <w:rFonts w:hint="eastAsia"/>
        </w:rPr>
        <w:t>并且一个事件只能被使用一次</w:t>
      </w:r>
      <w:r>
        <w:rPr>
          <w:rFonts w:hint="eastAsia"/>
        </w:rPr>
        <w:t xml:space="preserve">, </w:t>
      </w:r>
      <w:r>
        <w:rPr>
          <w:rFonts w:hint="eastAsia"/>
        </w:rPr>
        <w:t>组合的顺序是严格按照事件发送的顺利</w:t>
      </w:r>
      <w:r>
        <w:rPr>
          <w:rFonts w:hint="eastAsia"/>
        </w:rPr>
        <w:t xml:space="preserve"> </w:t>
      </w:r>
      <w:r>
        <w:rPr>
          <w:rFonts w:hint="eastAsia"/>
        </w:rPr>
        <w:t>来进行的</w:t>
      </w:r>
      <w:r>
        <w:rPr>
          <w:rFonts w:hint="eastAsia"/>
        </w:rPr>
        <w:t xml:space="preserve">, </w:t>
      </w:r>
      <w:r>
        <w:rPr>
          <w:rFonts w:hint="eastAsia"/>
        </w:rPr>
        <w:t>也就是说不会出现圆形</w:t>
      </w:r>
      <w:r>
        <w:rPr>
          <w:rFonts w:hint="eastAsia"/>
        </w:rPr>
        <w:t xml:space="preserve">1 </w:t>
      </w:r>
      <w:r>
        <w:rPr>
          <w:rFonts w:hint="eastAsia"/>
        </w:rPr>
        <w:t>事件和三角形</w:t>
      </w:r>
      <w:r>
        <w:rPr>
          <w:rFonts w:hint="eastAsia"/>
        </w:rPr>
        <w:t xml:space="preserve">B </w:t>
      </w:r>
      <w:r>
        <w:rPr>
          <w:rFonts w:hint="eastAsia"/>
        </w:rPr>
        <w:t>事件进行合并</w:t>
      </w:r>
      <w:r>
        <w:rPr>
          <w:rFonts w:hint="eastAsia"/>
        </w:rPr>
        <w:t xml:space="preserve">, </w:t>
      </w:r>
      <w:r>
        <w:rPr>
          <w:rFonts w:hint="eastAsia"/>
        </w:rPr>
        <w:t>也不可能出现圆形</w:t>
      </w:r>
      <w:r>
        <w:rPr>
          <w:rFonts w:hint="eastAsia"/>
        </w:rPr>
        <w:t xml:space="preserve">2 </w:t>
      </w:r>
      <w:r>
        <w:rPr>
          <w:rFonts w:hint="eastAsia"/>
        </w:rPr>
        <w:t>和三角形</w:t>
      </w:r>
      <w:r>
        <w:rPr>
          <w:rFonts w:hint="eastAsia"/>
        </w:rPr>
        <w:t xml:space="preserve">A </w:t>
      </w:r>
      <w:r>
        <w:rPr>
          <w:rFonts w:hint="eastAsia"/>
        </w:rPr>
        <w:t>进行合并的情况</w:t>
      </w:r>
      <w:r>
        <w:rPr>
          <w:rFonts w:hint="eastAsia"/>
        </w:rPr>
        <w:t>.</w:t>
      </w:r>
    </w:p>
    <w:p w14:paraId="33086D8A" w14:textId="77777777" w:rsidR="003C326D" w:rsidRDefault="003C326D" w:rsidP="003C326D">
      <w:r>
        <w:rPr>
          <w:rFonts w:hint="eastAsia"/>
        </w:rPr>
        <w:lastRenderedPageBreak/>
        <w:t>最终下游收到的事件数量</w:t>
      </w:r>
      <w:r>
        <w:rPr>
          <w:rFonts w:hint="eastAsia"/>
        </w:rPr>
        <w:t xml:space="preserve"> </w:t>
      </w:r>
      <w:r>
        <w:rPr>
          <w:rFonts w:hint="eastAsia"/>
        </w:rPr>
        <w:t>是和上游中发送事件最少的那一根水管的事件数量</w:t>
      </w:r>
      <w:r>
        <w:rPr>
          <w:rFonts w:hint="eastAsia"/>
        </w:rPr>
        <w:t xml:space="preserve"> </w:t>
      </w:r>
      <w:r>
        <w:rPr>
          <w:rFonts w:hint="eastAsia"/>
        </w:rPr>
        <w:t>相同</w:t>
      </w:r>
      <w:r>
        <w:rPr>
          <w:rFonts w:hint="eastAsia"/>
        </w:rPr>
        <w:t xml:space="preserve">. </w:t>
      </w:r>
      <w:r>
        <w:rPr>
          <w:rFonts w:hint="eastAsia"/>
        </w:rPr>
        <w:t>这个也很好理解</w:t>
      </w:r>
      <w:r>
        <w:rPr>
          <w:rFonts w:hint="eastAsia"/>
        </w:rPr>
        <w:t xml:space="preserve">, </w:t>
      </w:r>
      <w:r>
        <w:rPr>
          <w:rFonts w:hint="eastAsia"/>
        </w:rPr>
        <w:t>因为是从每一根水管</w:t>
      </w:r>
      <w:r>
        <w:rPr>
          <w:rFonts w:hint="eastAsia"/>
        </w:rPr>
        <w:t xml:space="preserve"> </w:t>
      </w:r>
      <w:r>
        <w:rPr>
          <w:rFonts w:hint="eastAsia"/>
        </w:rPr>
        <w:t>里取一个事件来进行合并</w:t>
      </w:r>
      <w:r>
        <w:rPr>
          <w:rFonts w:hint="eastAsia"/>
        </w:rPr>
        <w:t xml:space="preserve">, </w:t>
      </w:r>
      <w:r>
        <w:rPr>
          <w:rFonts w:hint="eastAsia"/>
        </w:rPr>
        <w:t>最少的</w:t>
      </w:r>
      <w:r>
        <w:rPr>
          <w:rFonts w:hint="eastAsia"/>
        </w:rPr>
        <w:t xml:space="preserve"> </w:t>
      </w:r>
      <w:r>
        <w:rPr>
          <w:rFonts w:hint="eastAsia"/>
        </w:rPr>
        <w:t>那个肯定就最先取完</w:t>
      </w:r>
      <w:r>
        <w:rPr>
          <w:rFonts w:hint="eastAsia"/>
        </w:rPr>
        <w:t xml:space="preserve"> , </w:t>
      </w:r>
      <w:r>
        <w:rPr>
          <w:rFonts w:hint="eastAsia"/>
        </w:rPr>
        <w:t>这个时候其他的水管尽管还有事件</w:t>
      </w:r>
      <w:r>
        <w:rPr>
          <w:rFonts w:hint="eastAsia"/>
        </w:rPr>
        <w:t xml:space="preserve"> , </w:t>
      </w:r>
      <w:r>
        <w:rPr>
          <w:rFonts w:hint="eastAsia"/>
        </w:rPr>
        <w:t>但是已经没有足够的事件来组合了</w:t>
      </w:r>
      <w:r>
        <w:rPr>
          <w:rFonts w:hint="eastAsia"/>
        </w:rPr>
        <w:t xml:space="preserve">, </w:t>
      </w:r>
      <w:r>
        <w:rPr>
          <w:rFonts w:hint="eastAsia"/>
        </w:rPr>
        <w:t>因此下游就不会收到剩余的事件了</w:t>
      </w:r>
      <w:r>
        <w:rPr>
          <w:rFonts w:hint="eastAsia"/>
        </w:rPr>
        <w:t>.</w:t>
      </w:r>
    </w:p>
    <w:p w14:paraId="655F0AA4" w14:textId="77777777" w:rsidR="003C326D" w:rsidRDefault="003C326D" w:rsidP="003C326D">
      <w:pPr>
        <w:pStyle w:val="ac"/>
      </w:pPr>
      <w:r>
        <w:rPr>
          <w:rFonts w:hint="eastAsia"/>
        </w:rPr>
        <w:t xml:space="preserve">        //</w:t>
      </w:r>
      <w:r>
        <w:rPr>
          <w:rFonts w:hint="eastAsia"/>
        </w:rPr>
        <w:t>两个在不同的线程中</w:t>
      </w:r>
    </w:p>
    <w:p w14:paraId="0A2828AC" w14:textId="77777777" w:rsidR="003C326D" w:rsidRDefault="003C326D" w:rsidP="003C326D">
      <w:pPr>
        <w:pStyle w:val="ac"/>
      </w:pPr>
      <w:r>
        <w:t xml:space="preserve">        Observable observable1 = Observable.create(new ObservableOnSubscribe&lt;Integer&gt;() {</w:t>
      </w:r>
    </w:p>
    <w:p w14:paraId="41AD01F6" w14:textId="77777777" w:rsidR="003C326D" w:rsidRDefault="003C326D" w:rsidP="003C326D">
      <w:pPr>
        <w:pStyle w:val="ac"/>
      </w:pPr>
      <w:r>
        <w:t xml:space="preserve">            @Override</w:t>
      </w:r>
    </w:p>
    <w:p w14:paraId="25310C0A" w14:textId="77777777" w:rsidR="003C326D" w:rsidRDefault="003C326D" w:rsidP="003C326D">
      <w:pPr>
        <w:pStyle w:val="ac"/>
      </w:pPr>
      <w:r>
        <w:t xml:space="preserve">            public void subscribe(ObservableEmitter&lt;Integer&gt; emitter) {</w:t>
      </w:r>
    </w:p>
    <w:p w14:paraId="65A7B505" w14:textId="77777777" w:rsidR="003C326D" w:rsidRDefault="003C326D" w:rsidP="003C326D">
      <w:pPr>
        <w:pStyle w:val="ac"/>
      </w:pPr>
      <w:r>
        <w:t xml:space="preserve">                emitter.onNext(1);</w:t>
      </w:r>
    </w:p>
    <w:p w14:paraId="6DD87567" w14:textId="77777777" w:rsidR="003C326D" w:rsidRDefault="003C326D" w:rsidP="003C326D">
      <w:pPr>
        <w:pStyle w:val="ac"/>
      </w:pPr>
      <w:r>
        <w:t xml:space="preserve">                emitter.onNext(2);</w:t>
      </w:r>
    </w:p>
    <w:p w14:paraId="241CE289" w14:textId="77777777" w:rsidR="003C326D" w:rsidRDefault="003C326D" w:rsidP="003C326D">
      <w:pPr>
        <w:pStyle w:val="ac"/>
      </w:pPr>
      <w:r>
        <w:t xml:space="preserve">                emitter.onNext(3);</w:t>
      </w:r>
    </w:p>
    <w:p w14:paraId="032B6DD3" w14:textId="77777777" w:rsidR="003C326D" w:rsidRDefault="003C326D" w:rsidP="003C326D">
      <w:pPr>
        <w:pStyle w:val="ac"/>
      </w:pPr>
      <w:r>
        <w:t xml:space="preserve">            }</w:t>
      </w:r>
    </w:p>
    <w:p w14:paraId="3420F924" w14:textId="77777777" w:rsidR="003C326D" w:rsidRDefault="003C326D" w:rsidP="003C326D">
      <w:pPr>
        <w:pStyle w:val="ac"/>
      </w:pPr>
      <w:r>
        <w:t xml:space="preserve">        }).subscribeOn(Schedulers.io());</w:t>
      </w:r>
    </w:p>
    <w:p w14:paraId="7002AA7A" w14:textId="77777777" w:rsidR="003C326D" w:rsidRDefault="003C326D" w:rsidP="003C326D">
      <w:pPr>
        <w:pStyle w:val="ac"/>
      </w:pPr>
    </w:p>
    <w:p w14:paraId="3152F758" w14:textId="77777777" w:rsidR="003C326D" w:rsidRDefault="003C326D" w:rsidP="003C326D">
      <w:pPr>
        <w:pStyle w:val="ac"/>
      </w:pPr>
      <w:r>
        <w:t xml:space="preserve">        Observable observable2 = Observable.create(new ObservableOnSubscribe&lt;String&gt;() {</w:t>
      </w:r>
    </w:p>
    <w:p w14:paraId="56E7A988" w14:textId="77777777" w:rsidR="003C326D" w:rsidRDefault="003C326D" w:rsidP="003C326D">
      <w:pPr>
        <w:pStyle w:val="ac"/>
      </w:pPr>
      <w:r>
        <w:t xml:space="preserve">            @Override</w:t>
      </w:r>
    </w:p>
    <w:p w14:paraId="105FB9F3" w14:textId="77777777" w:rsidR="003C326D" w:rsidRDefault="003C326D" w:rsidP="003C326D">
      <w:pPr>
        <w:pStyle w:val="ac"/>
      </w:pPr>
      <w:r>
        <w:t xml:space="preserve">            public void subscribe(ObservableEmitter&lt;String&gt; emitter) {</w:t>
      </w:r>
    </w:p>
    <w:p w14:paraId="436D5633" w14:textId="77777777" w:rsidR="003C326D" w:rsidRDefault="003C326D" w:rsidP="003C326D">
      <w:pPr>
        <w:pStyle w:val="ac"/>
      </w:pPr>
      <w:r>
        <w:t xml:space="preserve">                emitter.onNext("a");</w:t>
      </w:r>
    </w:p>
    <w:p w14:paraId="5490C1D6" w14:textId="77777777" w:rsidR="003C326D" w:rsidRDefault="003C326D" w:rsidP="003C326D">
      <w:pPr>
        <w:pStyle w:val="ac"/>
      </w:pPr>
      <w:r>
        <w:t xml:space="preserve">                emitter.onNext("b");</w:t>
      </w:r>
    </w:p>
    <w:p w14:paraId="50690A61" w14:textId="77777777" w:rsidR="003C326D" w:rsidRDefault="003C326D" w:rsidP="003C326D">
      <w:pPr>
        <w:pStyle w:val="ac"/>
      </w:pPr>
      <w:r>
        <w:t xml:space="preserve">                emitter.onNext("c");</w:t>
      </w:r>
    </w:p>
    <w:p w14:paraId="68C00AB2" w14:textId="77777777" w:rsidR="003C326D" w:rsidRDefault="003C326D" w:rsidP="003C326D">
      <w:pPr>
        <w:pStyle w:val="ac"/>
      </w:pPr>
      <w:r>
        <w:t xml:space="preserve">                emitter.onNext("d");</w:t>
      </w:r>
    </w:p>
    <w:p w14:paraId="2A67383D" w14:textId="77777777" w:rsidR="003C326D" w:rsidRDefault="003C326D" w:rsidP="003C326D">
      <w:pPr>
        <w:pStyle w:val="ac"/>
      </w:pPr>
      <w:r>
        <w:t xml:space="preserve">                emitter.onNext("e");</w:t>
      </w:r>
    </w:p>
    <w:p w14:paraId="54E55360" w14:textId="77777777" w:rsidR="003C326D" w:rsidRDefault="003C326D" w:rsidP="003C326D">
      <w:pPr>
        <w:pStyle w:val="ac"/>
      </w:pPr>
      <w:r>
        <w:t xml:space="preserve">            }</w:t>
      </w:r>
    </w:p>
    <w:p w14:paraId="7CBC7432" w14:textId="77777777" w:rsidR="003C326D" w:rsidRDefault="003C326D" w:rsidP="003C326D">
      <w:pPr>
        <w:pStyle w:val="ac"/>
      </w:pPr>
      <w:r>
        <w:t xml:space="preserve">        }).subscribeOn(Schedulers.io());</w:t>
      </w:r>
    </w:p>
    <w:p w14:paraId="64C298B3" w14:textId="77777777" w:rsidR="003C326D" w:rsidRDefault="003C326D" w:rsidP="003C326D">
      <w:pPr>
        <w:pStyle w:val="ac"/>
      </w:pPr>
    </w:p>
    <w:p w14:paraId="1868F2A8" w14:textId="77777777" w:rsidR="003C326D" w:rsidRDefault="003C326D" w:rsidP="003C326D">
      <w:pPr>
        <w:pStyle w:val="ac"/>
      </w:pPr>
      <w:r>
        <w:t xml:space="preserve">        Observable.zip(observable1, observable2, new BiFunction&lt;Integer, String, String&gt;() {</w:t>
      </w:r>
    </w:p>
    <w:p w14:paraId="0D31D287" w14:textId="77777777" w:rsidR="003C326D" w:rsidRDefault="003C326D" w:rsidP="003C326D">
      <w:pPr>
        <w:pStyle w:val="ac"/>
      </w:pPr>
    </w:p>
    <w:p w14:paraId="4B66410F" w14:textId="77777777" w:rsidR="003C326D" w:rsidRDefault="003C326D" w:rsidP="003C326D">
      <w:pPr>
        <w:pStyle w:val="ac"/>
      </w:pPr>
      <w:r>
        <w:t xml:space="preserve">            @Override</w:t>
      </w:r>
    </w:p>
    <w:p w14:paraId="2CDAC93F" w14:textId="77777777" w:rsidR="003C326D" w:rsidRDefault="003C326D" w:rsidP="003C326D">
      <w:pPr>
        <w:pStyle w:val="ac"/>
      </w:pPr>
      <w:r>
        <w:t xml:space="preserve">            public String apply(Integer integer, String s) {</w:t>
      </w:r>
    </w:p>
    <w:p w14:paraId="606745D5" w14:textId="77777777" w:rsidR="003C326D" w:rsidRDefault="003C326D" w:rsidP="003C326D">
      <w:pPr>
        <w:pStyle w:val="ac"/>
      </w:pPr>
    </w:p>
    <w:p w14:paraId="74EEF54F" w14:textId="77777777" w:rsidR="003C326D" w:rsidRDefault="003C326D" w:rsidP="003C326D">
      <w:pPr>
        <w:pStyle w:val="ac"/>
      </w:pPr>
      <w:r>
        <w:t xml:space="preserve">                return s + "_" + integer;</w:t>
      </w:r>
    </w:p>
    <w:p w14:paraId="0E45DE59" w14:textId="77777777" w:rsidR="003C326D" w:rsidRDefault="003C326D" w:rsidP="003C326D">
      <w:pPr>
        <w:pStyle w:val="ac"/>
      </w:pPr>
      <w:r>
        <w:t xml:space="preserve">            }</w:t>
      </w:r>
    </w:p>
    <w:p w14:paraId="296FBF8B" w14:textId="77777777" w:rsidR="003C326D" w:rsidRDefault="003C326D" w:rsidP="003C326D">
      <w:pPr>
        <w:pStyle w:val="ac"/>
      </w:pPr>
      <w:r>
        <w:t xml:space="preserve">        }).subscribe(new Consumer&lt;String&gt;() {</w:t>
      </w:r>
    </w:p>
    <w:p w14:paraId="3F140EB7" w14:textId="77777777" w:rsidR="003C326D" w:rsidRDefault="003C326D" w:rsidP="003C326D">
      <w:pPr>
        <w:pStyle w:val="ac"/>
      </w:pPr>
      <w:r>
        <w:t xml:space="preserve">            @Override</w:t>
      </w:r>
    </w:p>
    <w:p w14:paraId="7F854670" w14:textId="77777777" w:rsidR="003C326D" w:rsidRDefault="003C326D" w:rsidP="003C326D">
      <w:pPr>
        <w:pStyle w:val="ac"/>
      </w:pPr>
      <w:r>
        <w:t xml:space="preserve">            public void accept(String o) throws Exception {</w:t>
      </w:r>
    </w:p>
    <w:p w14:paraId="36EC2D3A" w14:textId="77777777" w:rsidR="003C326D" w:rsidRDefault="003C326D" w:rsidP="003C326D">
      <w:pPr>
        <w:pStyle w:val="ac"/>
      </w:pPr>
      <w:r>
        <w:t xml:space="preserve">                LogManager.i(TAG, "Consumer accept " + o);</w:t>
      </w:r>
    </w:p>
    <w:p w14:paraId="1D8FCB56" w14:textId="77777777" w:rsidR="003C326D" w:rsidRDefault="003C326D" w:rsidP="003C326D">
      <w:pPr>
        <w:pStyle w:val="ac"/>
      </w:pPr>
      <w:r>
        <w:t xml:space="preserve">            }</w:t>
      </w:r>
    </w:p>
    <w:p w14:paraId="30785DBD" w14:textId="77777777" w:rsidR="003C326D" w:rsidRDefault="003C326D" w:rsidP="003C326D">
      <w:pPr>
        <w:pStyle w:val="ac"/>
      </w:pPr>
      <w:r>
        <w:t xml:space="preserve">        });</w:t>
      </w:r>
    </w:p>
    <w:p w14:paraId="14B0D7AE" w14:textId="77777777" w:rsidR="003C326D" w:rsidRDefault="003C326D" w:rsidP="003C326D"/>
    <w:p w14:paraId="5F4EF4A4" w14:textId="77777777" w:rsidR="003C326D" w:rsidRDefault="003C326D" w:rsidP="003C326D"/>
    <w:p w14:paraId="730C2DE3" w14:textId="77777777" w:rsidR="003C326D" w:rsidRDefault="003C326D" w:rsidP="003C326D"/>
    <w:p w14:paraId="35495666" w14:textId="77777777" w:rsidR="003C326D" w:rsidRDefault="003C326D" w:rsidP="003C326D"/>
    <w:p w14:paraId="5984677C" w14:textId="77777777" w:rsidR="003C326D" w:rsidRDefault="003C326D" w:rsidP="003C326D"/>
    <w:p w14:paraId="4782F77C" w14:textId="77777777" w:rsidR="003C326D" w:rsidRDefault="003C326D" w:rsidP="003C326D"/>
    <w:p w14:paraId="065D180F" w14:textId="77777777" w:rsidR="003C326D" w:rsidRDefault="003C326D" w:rsidP="003C326D"/>
    <w:p w14:paraId="3C7099EB" w14:textId="77777777" w:rsidR="003C326D" w:rsidRDefault="003C326D" w:rsidP="003C326D"/>
    <w:p w14:paraId="46CD9520" w14:textId="77777777" w:rsidR="003C326D" w:rsidRDefault="003C326D" w:rsidP="003C326D"/>
    <w:p w14:paraId="57DED4C6" w14:textId="77777777" w:rsidR="003C326D" w:rsidRPr="00FF6974" w:rsidRDefault="003C326D" w:rsidP="003C326D">
      <w:r w:rsidRPr="00FF6974">
        <w:t>Flowable</w:t>
      </w:r>
    </w:p>
    <w:p w14:paraId="1A959C34" w14:textId="77777777" w:rsidR="003C326D" w:rsidRDefault="003C326D" w:rsidP="003C326D">
      <w:r>
        <w:rPr>
          <w:rFonts w:hint="eastAsia"/>
        </w:rPr>
        <w:t>背压：</w:t>
      </w:r>
      <w:r w:rsidRPr="00E70375">
        <w:rPr>
          <w:rFonts w:hint="eastAsia"/>
        </w:rPr>
        <w:t>背压是指在异步场景中，被观察者发送事件速度远快于观察者的处理速度的情况下，一种告诉上游的被观察者降低发送速度的策略。背压是流速控制的一种策略</w:t>
      </w:r>
    </w:p>
    <w:p w14:paraId="78963C6C" w14:textId="77777777" w:rsidR="003C326D" w:rsidRDefault="003C326D" w:rsidP="003C326D"/>
    <w:p w14:paraId="3698EAA7" w14:textId="77777777" w:rsidR="003C326D" w:rsidRDefault="003C326D" w:rsidP="003C326D"/>
    <w:p w14:paraId="236EE668" w14:textId="77777777" w:rsidR="003C326D" w:rsidRDefault="003C326D" w:rsidP="003C326D"/>
    <w:p w14:paraId="7089E02C" w14:textId="77777777" w:rsidR="003C326D" w:rsidRDefault="003C326D" w:rsidP="003C326D"/>
    <w:p w14:paraId="7469E141" w14:textId="77777777" w:rsidR="003C326D" w:rsidRDefault="003C326D" w:rsidP="003C326D">
      <w:pPr>
        <w:pStyle w:val="3"/>
      </w:pPr>
      <w:r>
        <w:rPr>
          <w:rFonts w:hint="eastAsia"/>
        </w:rPr>
        <w:t>2</w:t>
      </w:r>
      <w:r>
        <w:t xml:space="preserve"> </w:t>
      </w:r>
      <w:r>
        <w:rPr>
          <w:rFonts w:hint="eastAsia"/>
        </w:rPr>
        <w:t>Rxjava</w:t>
      </w:r>
      <w:r>
        <w:t>2</w:t>
      </w:r>
      <w:r>
        <w:rPr>
          <w:rFonts w:hint="eastAsia"/>
        </w:rPr>
        <w:t>应用场景</w:t>
      </w:r>
    </w:p>
    <w:p w14:paraId="1CF382C3" w14:textId="77777777" w:rsidR="003C326D" w:rsidRDefault="003C326D" w:rsidP="003C326D">
      <w:r>
        <w:rPr>
          <w:rFonts w:hint="eastAsia"/>
        </w:rPr>
        <w:t>1</w:t>
      </w:r>
      <w:r>
        <w:t xml:space="preserve"> </w:t>
      </w:r>
      <w:r>
        <w:rPr>
          <w:rFonts w:hint="eastAsia"/>
        </w:rPr>
        <w:t>网络请求</w:t>
      </w:r>
    </w:p>
    <w:p w14:paraId="44EC27F7" w14:textId="77777777" w:rsidR="003C326D" w:rsidRDefault="003C326D" w:rsidP="003C326D">
      <w:r>
        <w:rPr>
          <w:rFonts w:hint="eastAsia"/>
        </w:rPr>
        <w:t>注意</w:t>
      </w:r>
      <w:r>
        <w:rPr>
          <w:rFonts w:hint="eastAsia"/>
        </w:rPr>
        <w:t>Activity</w:t>
      </w:r>
      <w:r>
        <w:rPr>
          <w:rFonts w:hint="eastAsia"/>
        </w:rPr>
        <w:t>销毁的场景</w:t>
      </w:r>
      <w:r>
        <w:rPr>
          <w:rFonts w:hint="eastAsia"/>
        </w:rPr>
        <w:t>(</w:t>
      </w:r>
      <w:r>
        <w:rPr>
          <w:rFonts w:hint="eastAsia"/>
        </w:rPr>
        <w:t>截断操作</w:t>
      </w:r>
      <w:r>
        <w:t>)</w:t>
      </w:r>
    </w:p>
    <w:p w14:paraId="32C60041" w14:textId="77777777" w:rsidR="003C326D" w:rsidRDefault="003C326D" w:rsidP="003C326D"/>
    <w:p w14:paraId="71048910" w14:textId="77777777" w:rsidR="003C326D" w:rsidRDefault="003C326D" w:rsidP="003C326D">
      <w:r>
        <w:rPr>
          <w:rFonts w:hint="eastAsia"/>
        </w:rPr>
        <w:t>2</w:t>
      </w:r>
      <w:r>
        <w:t xml:space="preserve"> </w:t>
      </w:r>
      <w:r>
        <w:rPr>
          <w:rFonts w:hint="eastAsia"/>
        </w:rPr>
        <w:t>查询，读取数据库</w:t>
      </w:r>
    </w:p>
    <w:p w14:paraId="560B27A4" w14:textId="77777777" w:rsidR="003C326D" w:rsidRDefault="003C326D" w:rsidP="003C326D"/>
    <w:p w14:paraId="04FCB019" w14:textId="77777777" w:rsidR="003C326D" w:rsidRDefault="003C326D" w:rsidP="003C326D"/>
    <w:p w14:paraId="6CFC69AC" w14:textId="77777777" w:rsidR="003C326D" w:rsidRDefault="003C326D" w:rsidP="003C326D"/>
    <w:p w14:paraId="2A6EED56" w14:textId="77777777" w:rsidR="003C326D" w:rsidRDefault="003C326D" w:rsidP="003C326D"/>
    <w:p w14:paraId="7C93CDD6" w14:textId="77777777" w:rsidR="003C326D" w:rsidRDefault="003C326D" w:rsidP="003C326D"/>
    <w:p w14:paraId="4D4C8387" w14:textId="77777777" w:rsidR="003C326D" w:rsidRDefault="003C326D" w:rsidP="003C326D">
      <w:pPr>
        <w:pStyle w:val="3"/>
      </w:pPr>
      <w:r>
        <w:rPr>
          <w:rFonts w:hint="eastAsia"/>
        </w:rPr>
        <w:t>3</w:t>
      </w:r>
      <w:r>
        <w:t xml:space="preserve"> </w:t>
      </w:r>
      <w:r>
        <w:rPr>
          <w:rFonts w:hint="eastAsia"/>
        </w:rPr>
        <w:t>Rxjava</w:t>
      </w:r>
      <w:r>
        <w:t>2</w:t>
      </w:r>
      <w:r>
        <w:rPr>
          <w:rFonts w:hint="eastAsia"/>
        </w:rPr>
        <w:t>源码解析</w:t>
      </w:r>
    </w:p>
    <w:p w14:paraId="0B5EA465" w14:textId="77777777" w:rsidR="003C326D" w:rsidRDefault="003C326D" w:rsidP="003C326D"/>
    <w:p w14:paraId="48D55BB5" w14:textId="77777777" w:rsidR="003C326D" w:rsidRDefault="003C326D" w:rsidP="003C326D">
      <w:r>
        <w:rPr>
          <w:rFonts w:hint="eastAsia"/>
        </w:rPr>
        <w:t>1</w:t>
      </w:r>
      <w:r>
        <w:t xml:space="preserve"> </w:t>
      </w:r>
      <w:r w:rsidRPr="001F02FA">
        <w:rPr>
          <w:rFonts w:hint="eastAsia"/>
        </w:rPr>
        <w:t>基本订阅流程</w:t>
      </w:r>
    </w:p>
    <w:p w14:paraId="3C2BFE41" w14:textId="77777777" w:rsidR="003C326D" w:rsidRDefault="003C326D" w:rsidP="003C326D"/>
    <w:p w14:paraId="7EC5D2BC" w14:textId="77777777" w:rsidR="003C326D" w:rsidRDefault="003C326D" w:rsidP="003C326D"/>
    <w:p w14:paraId="06326F4F" w14:textId="77777777" w:rsidR="003C326D" w:rsidRDefault="003C326D" w:rsidP="003C326D">
      <w:r>
        <w:rPr>
          <w:rFonts w:hint="eastAsia"/>
        </w:rPr>
        <w:t>2</w:t>
      </w:r>
      <w:r>
        <w:t xml:space="preserve"> </w:t>
      </w:r>
      <w:r>
        <w:rPr>
          <w:rFonts w:hint="eastAsia"/>
        </w:rPr>
        <w:t>线程切换</w:t>
      </w:r>
    </w:p>
    <w:p w14:paraId="57E4EAA9" w14:textId="77777777" w:rsidR="003C326D" w:rsidRDefault="003C326D" w:rsidP="003C326D"/>
    <w:p w14:paraId="040B41BF" w14:textId="77777777" w:rsidR="003C326D" w:rsidRDefault="003C326D" w:rsidP="003C326D"/>
    <w:p w14:paraId="3EE5E287" w14:textId="77777777" w:rsidR="003C326D" w:rsidRDefault="003C326D" w:rsidP="003C326D">
      <w:r>
        <w:rPr>
          <w:rFonts w:hint="eastAsia"/>
        </w:rPr>
        <w:t>3</w:t>
      </w:r>
      <w:r>
        <w:t xml:space="preserve"> </w:t>
      </w:r>
    </w:p>
    <w:p w14:paraId="143019FB" w14:textId="77777777" w:rsidR="003C326D" w:rsidRDefault="003C326D" w:rsidP="003C326D"/>
    <w:p w14:paraId="146169DC" w14:textId="77777777" w:rsidR="003C326D" w:rsidRDefault="003C326D" w:rsidP="003C326D"/>
    <w:p w14:paraId="7826CED2" w14:textId="77777777" w:rsidR="003C326D" w:rsidRDefault="003C326D" w:rsidP="003C326D"/>
    <w:p w14:paraId="03D94D72" w14:textId="77777777" w:rsidR="003C326D" w:rsidRDefault="003C326D" w:rsidP="003C326D"/>
    <w:p w14:paraId="427CCB55" w14:textId="77777777" w:rsidR="003C326D" w:rsidRDefault="003C326D" w:rsidP="003C326D"/>
    <w:p w14:paraId="48914934" w14:textId="77777777" w:rsidR="003C326D" w:rsidRDefault="003C326D" w:rsidP="003C326D"/>
    <w:p w14:paraId="08B23B1E" w14:textId="77777777" w:rsidR="003C326D" w:rsidRDefault="003C326D" w:rsidP="003C326D"/>
    <w:p w14:paraId="38929E9A" w14:textId="77777777" w:rsidR="003C326D" w:rsidRDefault="003C326D" w:rsidP="003C326D"/>
    <w:p w14:paraId="1B0DF1DF" w14:textId="4B58E329" w:rsidR="00F2360A" w:rsidRDefault="00F2360A" w:rsidP="00F2360A">
      <w:pPr>
        <w:pStyle w:val="2"/>
      </w:pPr>
      <w:r>
        <w:rPr>
          <w:rFonts w:hint="eastAsia"/>
        </w:rPr>
        <w:t>四</w:t>
      </w:r>
      <w:r>
        <w:rPr>
          <w:rFonts w:hint="eastAsia"/>
        </w:rPr>
        <w:t xml:space="preserve"> Lea</w:t>
      </w:r>
      <w:r>
        <w:t>kCanary</w:t>
      </w:r>
    </w:p>
    <w:p w14:paraId="0104CA5D" w14:textId="77777777" w:rsidR="00F2360A" w:rsidRDefault="00F2360A" w:rsidP="00F2360A"/>
    <w:p w14:paraId="2FD3F6CD" w14:textId="0D65E85E" w:rsidR="00F2360A" w:rsidRDefault="00F2360A" w:rsidP="0021503A">
      <w:pPr>
        <w:pStyle w:val="3"/>
      </w:pPr>
      <w:r>
        <w:rPr>
          <w:rFonts w:hint="eastAsia"/>
        </w:rPr>
        <w:t>1</w:t>
      </w:r>
      <w:r>
        <w:t xml:space="preserve"> </w:t>
      </w:r>
      <w:r>
        <w:rPr>
          <w:rFonts w:hint="eastAsia"/>
        </w:rPr>
        <w:t>原理</w:t>
      </w:r>
    </w:p>
    <w:p w14:paraId="19902196" w14:textId="49653D40" w:rsidR="00F2360A" w:rsidRDefault="00F2360A" w:rsidP="00F2360A"/>
    <w:p w14:paraId="4BEB9E36" w14:textId="12DFB655" w:rsidR="00F2360A" w:rsidRDefault="00F2360A" w:rsidP="00F2360A">
      <w:r w:rsidRPr="00F2360A">
        <w:rPr>
          <w:rFonts w:hint="eastAsia"/>
        </w:rPr>
        <w:t>监测机制利用了</w:t>
      </w:r>
      <w:r w:rsidRPr="00F2360A">
        <w:rPr>
          <w:rFonts w:hint="eastAsia"/>
        </w:rPr>
        <w:t>Java</w:t>
      </w:r>
      <w:r w:rsidRPr="00F2360A">
        <w:rPr>
          <w:rFonts w:hint="eastAsia"/>
        </w:rPr>
        <w:t>的</w:t>
      </w:r>
      <w:r w:rsidRPr="00F2360A">
        <w:rPr>
          <w:rFonts w:hint="eastAsia"/>
        </w:rPr>
        <w:t>WeakReference</w:t>
      </w:r>
      <w:r w:rsidRPr="00F2360A">
        <w:rPr>
          <w:rFonts w:hint="eastAsia"/>
        </w:rPr>
        <w:t>和</w:t>
      </w:r>
      <w:r w:rsidRPr="00F2360A">
        <w:rPr>
          <w:rFonts w:hint="eastAsia"/>
        </w:rPr>
        <w:t>ReferenceQueue</w:t>
      </w:r>
      <w:r>
        <w:rPr>
          <w:rFonts w:hint="eastAsia"/>
        </w:rPr>
        <w:t>。</w:t>
      </w:r>
    </w:p>
    <w:p w14:paraId="2B629314" w14:textId="26E23296" w:rsidR="00F2360A" w:rsidRDefault="00F2360A" w:rsidP="00F2360A">
      <w:r w:rsidRPr="00F2360A">
        <w:rPr>
          <w:rFonts w:hint="eastAsia"/>
        </w:rPr>
        <w:t>当被</w:t>
      </w:r>
      <w:r w:rsidRPr="00F2360A">
        <w:rPr>
          <w:rFonts w:hint="eastAsia"/>
        </w:rPr>
        <w:t xml:space="preserve"> WeakReference </w:t>
      </w:r>
      <w:r w:rsidRPr="00F2360A">
        <w:rPr>
          <w:rFonts w:hint="eastAsia"/>
        </w:rPr>
        <w:t>引用的对象</w:t>
      </w:r>
      <w:r w:rsidR="0021503A">
        <w:rPr>
          <w:rFonts w:hint="eastAsia"/>
        </w:rPr>
        <w:t>(</w:t>
      </w:r>
      <w:r w:rsidR="0021503A">
        <w:t>Activity)</w:t>
      </w:r>
      <w:r w:rsidRPr="00F2360A">
        <w:rPr>
          <w:rFonts w:hint="eastAsia"/>
        </w:rPr>
        <w:t>的生命周期结束，一旦被</w:t>
      </w:r>
      <w:r w:rsidRPr="00F2360A">
        <w:rPr>
          <w:rFonts w:hint="eastAsia"/>
        </w:rPr>
        <w:t xml:space="preserve"> GC </w:t>
      </w:r>
      <w:r w:rsidRPr="00F2360A">
        <w:rPr>
          <w:rFonts w:hint="eastAsia"/>
        </w:rPr>
        <w:t>检查到，</w:t>
      </w:r>
      <w:r w:rsidRPr="00F2360A">
        <w:rPr>
          <w:rFonts w:hint="eastAsia"/>
        </w:rPr>
        <w:t xml:space="preserve">GC </w:t>
      </w:r>
      <w:r w:rsidRPr="00F2360A">
        <w:rPr>
          <w:rFonts w:hint="eastAsia"/>
        </w:rPr>
        <w:t>将会把该对象添加到</w:t>
      </w:r>
      <w:r w:rsidRPr="00F2360A">
        <w:rPr>
          <w:rFonts w:hint="eastAsia"/>
        </w:rPr>
        <w:t xml:space="preserve"> ReferenceQueue </w:t>
      </w:r>
      <w:r w:rsidRPr="00F2360A">
        <w:rPr>
          <w:rFonts w:hint="eastAsia"/>
        </w:rPr>
        <w:t>中，待</w:t>
      </w:r>
      <w:r w:rsidRPr="00F2360A">
        <w:rPr>
          <w:rFonts w:hint="eastAsia"/>
        </w:rPr>
        <w:t>ReferenceQueue</w:t>
      </w:r>
      <w:r w:rsidRPr="00F2360A">
        <w:rPr>
          <w:rFonts w:hint="eastAsia"/>
        </w:rPr>
        <w:t>处理。当</w:t>
      </w:r>
      <w:r w:rsidRPr="00F2360A">
        <w:rPr>
          <w:rFonts w:hint="eastAsia"/>
        </w:rPr>
        <w:t xml:space="preserve"> GC </w:t>
      </w:r>
      <w:r w:rsidRPr="00F2360A">
        <w:rPr>
          <w:rFonts w:hint="eastAsia"/>
        </w:rPr>
        <w:t>过后对象一直不被加入</w:t>
      </w:r>
      <w:r w:rsidRPr="00F2360A">
        <w:rPr>
          <w:rFonts w:hint="eastAsia"/>
        </w:rPr>
        <w:t xml:space="preserve"> ReferenceQueue</w:t>
      </w:r>
      <w:r w:rsidRPr="00F2360A">
        <w:rPr>
          <w:rFonts w:hint="eastAsia"/>
        </w:rPr>
        <w:t>，它可能存在内存泄漏</w:t>
      </w:r>
    </w:p>
    <w:p w14:paraId="71AFE5F8" w14:textId="4913CCD5" w:rsidR="00F2360A" w:rsidRDefault="00F2360A" w:rsidP="00F2360A"/>
    <w:p w14:paraId="17A5D814" w14:textId="505F42CB" w:rsidR="00F2360A" w:rsidRDefault="00F2360A" w:rsidP="00F2360A"/>
    <w:p w14:paraId="7192432E" w14:textId="132828F6" w:rsidR="00F2360A" w:rsidRDefault="00F2360A" w:rsidP="00F2360A"/>
    <w:p w14:paraId="06B8128E" w14:textId="5EAC7301" w:rsidR="00F2360A" w:rsidRDefault="00F2360A" w:rsidP="00F2360A"/>
    <w:p w14:paraId="18C4C7A8" w14:textId="77777777" w:rsidR="00F2360A" w:rsidRDefault="00F2360A" w:rsidP="00F2360A"/>
    <w:p w14:paraId="04165C16" w14:textId="6B38B5BD" w:rsidR="00F2360A" w:rsidRDefault="00F2360A" w:rsidP="00F2360A">
      <w:pPr>
        <w:pStyle w:val="2"/>
      </w:pPr>
      <w:r>
        <w:rPr>
          <w:rFonts w:hint="eastAsia"/>
        </w:rPr>
        <w:lastRenderedPageBreak/>
        <w:t>五</w:t>
      </w:r>
      <w:r>
        <w:rPr>
          <w:rFonts w:hint="eastAsia"/>
        </w:rPr>
        <w:t xml:space="preserve"> </w:t>
      </w:r>
      <w:r w:rsidRPr="00412321">
        <w:t>AndroidPerformanceMonitor</w:t>
      </w:r>
    </w:p>
    <w:p w14:paraId="6BDB5654" w14:textId="7199C79A" w:rsidR="003C326D" w:rsidRDefault="002C661E" w:rsidP="003C326D">
      <w:r>
        <w:rPr>
          <w:rFonts w:hint="eastAsia"/>
        </w:rPr>
        <w:t>1</w:t>
      </w:r>
      <w:r>
        <w:t xml:space="preserve"> </w:t>
      </w:r>
      <w:r>
        <w:rPr>
          <w:rFonts w:hint="eastAsia"/>
        </w:rPr>
        <w:t>原理</w:t>
      </w:r>
    </w:p>
    <w:p w14:paraId="338B643E" w14:textId="1EFED96C" w:rsidR="002C661E" w:rsidRDefault="002C661E" w:rsidP="002C661E">
      <w:pPr>
        <w:jc w:val="center"/>
      </w:pPr>
      <w:r>
        <w:rPr>
          <w:noProof/>
        </w:rPr>
        <w:drawing>
          <wp:inline distT="0" distB="0" distL="0" distR="0" wp14:anchorId="31E7CD24" wp14:editId="766D3E4D">
            <wp:extent cx="2861444" cy="2675921"/>
            <wp:effectExtent l="0" t="0" r="0" b="0"/>
            <wp:docPr id="128" name="图片 128" desc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873870" cy="2687541"/>
                    </a:xfrm>
                    <a:prstGeom prst="rect">
                      <a:avLst/>
                    </a:prstGeom>
                    <a:noFill/>
                    <a:ln>
                      <a:noFill/>
                    </a:ln>
                  </pic:spPr>
                </pic:pic>
              </a:graphicData>
            </a:graphic>
          </wp:inline>
        </w:drawing>
      </w:r>
    </w:p>
    <w:p w14:paraId="39925025" w14:textId="5AF993B0" w:rsidR="002C661E" w:rsidRDefault="002C661E" w:rsidP="003C326D">
      <w:r w:rsidRPr="002C661E">
        <w:rPr>
          <w:rFonts w:hint="eastAsia"/>
        </w:rPr>
        <w:t>该组件利用了主线程的消息队列处理机制，通过</w:t>
      </w:r>
    </w:p>
    <w:p w14:paraId="588BD34B" w14:textId="7D39DE67" w:rsidR="003C326D" w:rsidRDefault="002C661E" w:rsidP="002C661E">
      <w:pPr>
        <w:pStyle w:val="ac"/>
      </w:pPr>
      <w:r w:rsidRPr="002C661E">
        <w:t>Looper.getMainLooper().setMessageLogging(mainLooperPrinter);</w:t>
      </w:r>
    </w:p>
    <w:p w14:paraId="2528973B" w14:textId="213E78CB" w:rsidR="002C661E" w:rsidRDefault="002C661E" w:rsidP="003C326D"/>
    <w:p w14:paraId="74ACCCB9" w14:textId="386B8A2A" w:rsidR="002C661E" w:rsidRDefault="002C661E" w:rsidP="003C326D">
      <w:r>
        <w:rPr>
          <w:rFonts w:hint="eastAsia"/>
        </w:rPr>
        <w:t>核心代码如下：</w:t>
      </w:r>
    </w:p>
    <w:p w14:paraId="2189ACC1" w14:textId="77777777" w:rsidR="00D65279" w:rsidRDefault="00D65279" w:rsidP="00D65279">
      <w:pPr>
        <w:pStyle w:val="ac"/>
      </w:pPr>
      <w:r>
        <w:t xml:space="preserve">    @Override</w:t>
      </w:r>
    </w:p>
    <w:p w14:paraId="39B52614" w14:textId="77777777" w:rsidR="00D65279" w:rsidRDefault="00D65279" w:rsidP="00D65279">
      <w:pPr>
        <w:pStyle w:val="ac"/>
      </w:pPr>
      <w:r>
        <w:t xml:space="preserve">    public void println(String x) {</w:t>
      </w:r>
    </w:p>
    <w:p w14:paraId="7582AF6B" w14:textId="77777777" w:rsidR="00D65279" w:rsidRDefault="00D65279" w:rsidP="00D65279">
      <w:pPr>
        <w:pStyle w:val="ac"/>
      </w:pPr>
      <w:r>
        <w:t xml:space="preserve">        if (mStopWhenDebugging &amp;&amp; Debug.isDebuggerConnected()) {</w:t>
      </w:r>
    </w:p>
    <w:p w14:paraId="31909A20" w14:textId="77777777" w:rsidR="00D65279" w:rsidRDefault="00D65279" w:rsidP="00D65279">
      <w:pPr>
        <w:pStyle w:val="ac"/>
      </w:pPr>
      <w:r>
        <w:t xml:space="preserve">            return;</w:t>
      </w:r>
    </w:p>
    <w:p w14:paraId="13759A04" w14:textId="77777777" w:rsidR="00D65279" w:rsidRDefault="00D65279" w:rsidP="00D65279">
      <w:pPr>
        <w:pStyle w:val="ac"/>
      </w:pPr>
      <w:r>
        <w:t xml:space="preserve">        }</w:t>
      </w:r>
    </w:p>
    <w:p w14:paraId="21A23D82" w14:textId="77777777" w:rsidR="00D65279" w:rsidRDefault="00D65279" w:rsidP="00D65279">
      <w:pPr>
        <w:pStyle w:val="ac"/>
      </w:pPr>
      <w:r>
        <w:t xml:space="preserve">        if (!mPrintingStarted) {</w:t>
      </w:r>
    </w:p>
    <w:p w14:paraId="681E6496" w14:textId="77777777" w:rsidR="00D65279" w:rsidRDefault="00D65279" w:rsidP="00D65279">
      <w:pPr>
        <w:pStyle w:val="ac"/>
      </w:pPr>
      <w:r>
        <w:t xml:space="preserve">            mStartTimestamp = System.currentTimeMillis();</w:t>
      </w:r>
    </w:p>
    <w:p w14:paraId="7105CFD1" w14:textId="77777777" w:rsidR="00D65279" w:rsidRDefault="00D65279" w:rsidP="00D65279">
      <w:pPr>
        <w:pStyle w:val="ac"/>
      </w:pPr>
      <w:r>
        <w:t xml:space="preserve">            mStartThreadTimestamp = SystemClock.currentThreadTimeMillis();</w:t>
      </w:r>
    </w:p>
    <w:p w14:paraId="07027266" w14:textId="77777777" w:rsidR="00D65279" w:rsidRDefault="00D65279" w:rsidP="00D65279">
      <w:pPr>
        <w:pStyle w:val="ac"/>
      </w:pPr>
      <w:r>
        <w:t xml:space="preserve">            mPrintingStarted = true;</w:t>
      </w:r>
    </w:p>
    <w:p w14:paraId="03EB7512" w14:textId="77777777" w:rsidR="00D65279" w:rsidRDefault="00D65279" w:rsidP="00D65279">
      <w:pPr>
        <w:pStyle w:val="ac"/>
      </w:pPr>
      <w:r>
        <w:t xml:space="preserve">            startDump();</w:t>
      </w:r>
    </w:p>
    <w:p w14:paraId="7AF6E7FC" w14:textId="77777777" w:rsidR="00D65279" w:rsidRDefault="00D65279" w:rsidP="00D65279">
      <w:pPr>
        <w:pStyle w:val="ac"/>
      </w:pPr>
      <w:r>
        <w:t xml:space="preserve">        } else {</w:t>
      </w:r>
    </w:p>
    <w:p w14:paraId="6D2EB471" w14:textId="77777777" w:rsidR="00D65279" w:rsidRDefault="00D65279" w:rsidP="00D65279">
      <w:pPr>
        <w:pStyle w:val="ac"/>
      </w:pPr>
      <w:r>
        <w:t xml:space="preserve">            final long endTime = System.currentTimeMillis();</w:t>
      </w:r>
    </w:p>
    <w:p w14:paraId="33CD43AB" w14:textId="77777777" w:rsidR="00D65279" w:rsidRDefault="00D65279" w:rsidP="00D65279">
      <w:pPr>
        <w:pStyle w:val="ac"/>
      </w:pPr>
      <w:r>
        <w:t xml:space="preserve">            mPrintingStarted = false;</w:t>
      </w:r>
    </w:p>
    <w:p w14:paraId="64A9D142" w14:textId="77777777" w:rsidR="00D65279" w:rsidRDefault="00D65279" w:rsidP="00D65279">
      <w:pPr>
        <w:pStyle w:val="ac"/>
      </w:pPr>
      <w:r>
        <w:t xml:space="preserve">            if (isBlock(endTime)) {</w:t>
      </w:r>
    </w:p>
    <w:p w14:paraId="61CDBE85" w14:textId="77777777" w:rsidR="00D65279" w:rsidRDefault="00D65279" w:rsidP="00D65279">
      <w:pPr>
        <w:pStyle w:val="ac"/>
      </w:pPr>
      <w:r>
        <w:t xml:space="preserve">                notifyBlockEvent(endTime);</w:t>
      </w:r>
    </w:p>
    <w:p w14:paraId="2D12E396" w14:textId="77777777" w:rsidR="00D65279" w:rsidRDefault="00D65279" w:rsidP="00D65279">
      <w:pPr>
        <w:pStyle w:val="ac"/>
      </w:pPr>
      <w:r>
        <w:t xml:space="preserve">            }</w:t>
      </w:r>
    </w:p>
    <w:p w14:paraId="48B1C137" w14:textId="77777777" w:rsidR="00D65279" w:rsidRDefault="00D65279" w:rsidP="00D65279">
      <w:pPr>
        <w:pStyle w:val="ac"/>
      </w:pPr>
      <w:r>
        <w:t xml:space="preserve">            stopDump();</w:t>
      </w:r>
    </w:p>
    <w:p w14:paraId="664E3F02" w14:textId="77777777" w:rsidR="00D65279" w:rsidRDefault="00D65279" w:rsidP="00D65279">
      <w:pPr>
        <w:pStyle w:val="ac"/>
      </w:pPr>
      <w:r>
        <w:t xml:space="preserve">        }</w:t>
      </w:r>
    </w:p>
    <w:p w14:paraId="10A0333E" w14:textId="62D41C5F" w:rsidR="002C661E" w:rsidRDefault="00D65279" w:rsidP="00D65279">
      <w:pPr>
        <w:pStyle w:val="ac"/>
      </w:pPr>
      <w:r>
        <w:t xml:space="preserve">    }</w:t>
      </w:r>
    </w:p>
    <w:p w14:paraId="19ED377B" w14:textId="77777777" w:rsidR="002C661E" w:rsidRDefault="002C661E" w:rsidP="003C326D"/>
    <w:p w14:paraId="662D3452" w14:textId="6F3D21C7" w:rsidR="002C661E" w:rsidRDefault="002C661E" w:rsidP="003C326D"/>
    <w:p w14:paraId="1745B007" w14:textId="77777777" w:rsidR="002C661E" w:rsidRDefault="002C661E" w:rsidP="003C326D"/>
    <w:p w14:paraId="0735CAFA" w14:textId="77777777" w:rsidR="003C326D" w:rsidRDefault="003C326D" w:rsidP="003C326D"/>
    <w:p w14:paraId="35B88D6C" w14:textId="09373EA0" w:rsidR="003C326D" w:rsidRDefault="00F2360A" w:rsidP="003C326D">
      <w:pPr>
        <w:pStyle w:val="2"/>
      </w:pPr>
      <w:r>
        <w:rPr>
          <w:rFonts w:hint="eastAsia"/>
        </w:rPr>
        <w:t>六</w:t>
      </w:r>
      <w:r w:rsidR="003C326D">
        <w:rPr>
          <w:rFonts w:hint="eastAsia"/>
        </w:rPr>
        <w:t xml:space="preserve"> Glide</w:t>
      </w:r>
    </w:p>
    <w:p w14:paraId="04162F58" w14:textId="77777777" w:rsidR="003C326D" w:rsidRDefault="003C326D" w:rsidP="003C326D"/>
    <w:p w14:paraId="622304E7" w14:textId="77777777" w:rsidR="003C326D" w:rsidRDefault="003C326D" w:rsidP="003C326D"/>
    <w:p w14:paraId="74800C20" w14:textId="77777777" w:rsidR="003C326D" w:rsidRDefault="003C326D" w:rsidP="003C326D"/>
    <w:p w14:paraId="6F5E0B47" w14:textId="77777777" w:rsidR="003C326D" w:rsidRDefault="003C326D" w:rsidP="003C326D"/>
    <w:p w14:paraId="05E3931D" w14:textId="77777777" w:rsidR="003C326D" w:rsidRDefault="003C326D" w:rsidP="003C326D"/>
    <w:p w14:paraId="068F7DCE" w14:textId="77777777" w:rsidR="003C326D" w:rsidRDefault="003C326D" w:rsidP="003C326D"/>
    <w:p w14:paraId="49D9F923" w14:textId="77777777" w:rsidR="003C326D" w:rsidRDefault="003C326D" w:rsidP="003C326D"/>
    <w:p w14:paraId="4A37A17C" w14:textId="77777777" w:rsidR="003C326D" w:rsidRDefault="003C326D" w:rsidP="003C326D"/>
    <w:p w14:paraId="533AEFDB" w14:textId="77777777" w:rsidR="003C326D" w:rsidRDefault="003C326D" w:rsidP="003C326D"/>
    <w:p w14:paraId="17108E49" w14:textId="77777777" w:rsidR="003C326D" w:rsidRDefault="003C326D" w:rsidP="003C326D"/>
    <w:p w14:paraId="712F454F" w14:textId="77777777" w:rsidR="003C326D" w:rsidRDefault="003C326D" w:rsidP="003C326D"/>
    <w:p w14:paraId="3D82C9C8" w14:textId="77777777" w:rsidR="003C326D" w:rsidRDefault="003C326D" w:rsidP="003C326D"/>
    <w:p w14:paraId="5D83CEA7" w14:textId="77777777" w:rsidR="003C326D" w:rsidRDefault="003C326D" w:rsidP="003C326D"/>
    <w:p w14:paraId="249BC412" w14:textId="77777777" w:rsidR="003C326D" w:rsidRDefault="003C326D" w:rsidP="003C326D"/>
    <w:p w14:paraId="06BDB37F" w14:textId="77777777" w:rsidR="003C326D" w:rsidRDefault="003C326D" w:rsidP="003C326D"/>
    <w:p w14:paraId="369BB128" w14:textId="77777777" w:rsidR="003C326D" w:rsidRDefault="003C326D" w:rsidP="003C326D"/>
    <w:p w14:paraId="0DE810D8" w14:textId="77777777" w:rsidR="003C326D" w:rsidRDefault="003C326D" w:rsidP="003C326D"/>
    <w:p w14:paraId="1ADAE29F" w14:textId="77777777" w:rsidR="003C326D" w:rsidRDefault="003C326D" w:rsidP="003C326D"/>
    <w:p w14:paraId="5A34B16C" w14:textId="77777777" w:rsidR="003C326D" w:rsidRDefault="003C326D" w:rsidP="003C326D"/>
    <w:p w14:paraId="328756E6" w14:textId="06C9AEFF" w:rsidR="003C326D" w:rsidRDefault="00F2360A" w:rsidP="003C326D">
      <w:pPr>
        <w:pStyle w:val="2"/>
      </w:pPr>
      <w:r>
        <w:rPr>
          <w:rFonts w:hint="eastAsia"/>
        </w:rPr>
        <w:t>七</w:t>
      </w:r>
      <w:r w:rsidR="003C326D">
        <w:rPr>
          <w:rFonts w:hint="eastAsia"/>
        </w:rPr>
        <w:t xml:space="preserve"> </w:t>
      </w:r>
      <w:r w:rsidR="003C326D" w:rsidRPr="00E62470">
        <w:t>Dagger2</w:t>
      </w:r>
    </w:p>
    <w:p w14:paraId="0D1D8728" w14:textId="77777777" w:rsidR="003C326D" w:rsidRDefault="003C326D" w:rsidP="003C326D"/>
    <w:p w14:paraId="40D6B597" w14:textId="77777777" w:rsidR="003C326D" w:rsidRDefault="003C326D" w:rsidP="003C326D">
      <w:pPr>
        <w:pStyle w:val="3"/>
      </w:pPr>
      <w:r>
        <w:rPr>
          <w:rFonts w:hint="eastAsia"/>
        </w:rPr>
        <w:t>一</w:t>
      </w:r>
      <w:r>
        <w:rPr>
          <w:rFonts w:hint="eastAsia"/>
        </w:rPr>
        <w:t xml:space="preserve"> Dagger</w:t>
      </w:r>
      <w:r>
        <w:t>2</w:t>
      </w:r>
      <w:r>
        <w:rPr>
          <w:rFonts w:hint="eastAsia"/>
        </w:rPr>
        <w:t>的简单使用</w:t>
      </w:r>
    </w:p>
    <w:p w14:paraId="08013435" w14:textId="77777777" w:rsidR="003C326D" w:rsidRDefault="003C326D" w:rsidP="003C326D">
      <w:pPr>
        <w:pStyle w:val="4"/>
      </w:pPr>
      <w:r>
        <w:rPr>
          <w:rFonts w:hint="eastAsia"/>
        </w:rPr>
        <w:t>1</w:t>
      </w:r>
      <w:r>
        <w:t xml:space="preserve"> </w:t>
      </w:r>
      <w:r>
        <w:rPr>
          <w:rFonts w:hint="eastAsia"/>
        </w:rPr>
        <w:t>导入依赖</w:t>
      </w:r>
    </w:p>
    <w:p w14:paraId="313C7A45" w14:textId="77777777" w:rsidR="003C326D" w:rsidRDefault="003C326D" w:rsidP="003C326D">
      <w:pPr>
        <w:pStyle w:val="5"/>
      </w:pPr>
      <w:r>
        <w:rPr>
          <w:rFonts w:hint="eastAsia"/>
        </w:rPr>
        <w:t>1</w:t>
      </w:r>
      <w:r>
        <w:t xml:space="preserve"> </w:t>
      </w:r>
      <w:r>
        <w:rPr>
          <w:rFonts w:hint="eastAsia"/>
        </w:rPr>
        <w:t>基础依赖</w:t>
      </w:r>
    </w:p>
    <w:p w14:paraId="782B7890" w14:textId="77777777" w:rsidR="003C326D" w:rsidRDefault="003C326D" w:rsidP="003C326D">
      <w:pPr>
        <w:pStyle w:val="ac"/>
      </w:pPr>
      <w:r>
        <w:t xml:space="preserve">    //Dagger2</w:t>
      </w:r>
    </w:p>
    <w:p w14:paraId="36BD21CD" w14:textId="77777777" w:rsidR="003C326D" w:rsidRDefault="003C326D" w:rsidP="003C326D">
      <w:pPr>
        <w:pStyle w:val="ac"/>
      </w:pPr>
      <w:r>
        <w:t xml:space="preserve">    api "com.google.dagger:dagger:$dagger_version"</w:t>
      </w:r>
    </w:p>
    <w:p w14:paraId="10C6881F" w14:textId="77777777" w:rsidR="003C326D" w:rsidRDefault="003C326D" w:rsidP="003C326D">
      <w:pPr>
        <w:pStyle w:val="ac"/>
      </w:pPr>
      <w:r>
        <w:t xml:space="preserve">    api "com.google.dagger:dagger-android-support:$dagger_version" //</w:t>
      </w:r>
      <w:r>
        <w:rPr>
          <w:rFonts w:hint="eastAsia"/>
        </w:rPr>
        <w:t>使用</w:t>
      </w:r>
      <w:r>
        <w:rPr>
          <w:rFonts w:hint="eastAsia"/>
        </w:rPr>
        <w:t>support</w:t>
      </w:r>
      <w:r>
        <w:rPr>
          <w:rFonts w:hint="eastAsia"/>
        </w:rPr>
        <w:t>包</w:t>
      </w:r>
    </w:p>
    <w:p w14:paraId="2B60CE27" w14:textId="77777777" w:rsidR="003C326D" w:rsidRDefault="003C326D" w:rsidP="003C326D"/>
    <w:p w14:paraId="3BD16D2F" w14:textId="77777777" w:rsidR="003C326D" w:rsidRPr="0075461A" w:rsidRDefault="003C326D" w:rsidP="003C326D">
      <w:pPr>
        <w:pStyle w:val="5"/>
      </w:pPr>
      <w:r>
        <w:rPr>
          <w:rFonts w:hint="eastAsia"/>
        </w:rPr>
        <w:t>2</w:t>
      </w:r>
      <w:r>
        <w:t xml:space="preserve"> </w:t>
      </w:r>
      <w:r w:rsidRPr="0075461A">
        <w:t>annotationProcessor</w:t>
      </w:r>
      <w:r>
        <w:rPr>
          <w:rFonts w:hint="eastAsia"/>
        </w:rPr>
        <w:t>依赖</w:t>
      </w:r>
    </w:p>
    <w:p w14:paraId="6C5674B2" w14:textId="77777777" w:rsidR="003C326D" w:rsidRDefault="003C326D" w:rsidP="003C326D">
      <w:pPr>
        <w:pStyle w:val="ac"/>
        <w:ind w:firstLine="300"/>
      </w:pPr>
      <w:r w:rsidRPr="0075461A">
        <w:t>annotationProcessor "com.google.dagger:dagger-compiler:$dagger_compiler_version"</w:t>
      </w:r>
    </w:p>
    <w:p w14:paraId="4BC7BB96" w14:textId="77777777" w:rsidR="003C326D" w:rsidRPr="0075461A" w:rsidRDefault="003C326D" w:rsidP="003C326D">
      <w:pPr>
        <w:pStyle w:val="ac"/>
        <w:ind w:firstLine="300"/>
      </w:pPr>
      <w:r>
        <w:t>annotationProcessor “</w:t>
      </w:r>
      <w:r w:rsidRPr="0075461A">
        <w:t xml:space="preserve">com.google.dagger:dagger-android-processor: $ version </w:t>
      </w:r>
      <w:r>
        <w:t>“</w:t>
      </w:r>
    </w:p>
    <w:p w14:paraId="48744B20" w14:textId="77777777" w:rsidR="003C326D" w:rsidRDefault="003C326D" w:rsidP="003C326D">
      <w:pPr>
        <w:pStyle w:val="ac"/>
        <w:ind w:firstLine="300"/>
      </w:pPr>
    </w:p>
    <w:p w14:paraId="3072D81A" w14:textId="77777777" w:rsidR="003C326D" w:rsidRDefault="003C326D" w:rsidP="003C326D"/>
    <w:p w14:paraId="40D9303E" w14:textId="77777777" w:rsidR="003C326D" w:rsidRDefault="003C326D" w:rsidP="003C326D">
      <w:pPr>
        <w:pStyle w:val="5"/>
      </w:pPr>
      <w:r>
        <w:t xml:space="preserve">3 </w:t>
      </w:r>
      <w:r>
        <w:rPr>
          <w:rFonts w:hint="eastAsia"/>
        </w:rPr>
        <w:t>kotlin</w:t>
      </w:r>
      <w:r>
        <w:rPr>
          <w:rFonts w:hint="eastAsia"/>
        </w:rPr>
        <w:t>依赖</w:t>
      </w:r>
    </w:p>
    <w:p w14:paraId="671C8959" w14:textId="77777777" w:rsidR="003C326D" w:rsidRDefault="003C326D" w:rsidP="003C326D">
      <w:r>
        <w:rPr>
          <w:rFonts w:hint="eastAsia"/>
        </w:rPr>
        <w:t>如果是使用</w:t>
      </w:r>
      <w:r>
        <w:rPr>
          <w:rFonts w:hint="eastAsia"/>
        </w:rPr>
        <w:t>kotlin</w:t>
      </w:r>
      <w:r>
        <w:rPr>
          <w:rFonts w:hint="eastAsia"/>
        </w:rPr>
        <w:t>，则需要引入以下依赖</w:t>
      </w:r>
    </w:p>
    <w:p w14:paraId="4CCDF878" w14:textId="77777777" w:rsidR="003C326D" w:rsidRDefault="003C326D" w:rsidP="003C326D">
      <w:pPr>
        <w:pStyle w:val="ac"/>
      </w:pPr>
      <w:r>
        <w:t xml:space="preserve">    //Dagger2</w:t>
      </w:r>
    </w:p>
    <w:p w14:paraId="14C1E4F8" w14:textId="77777777" w:rsidR="003C326D" w:rsidRDefault="003C326D" w:rsidP="003C326D">
      <w:pPr>
        <w:pStyle w:val="ac"/>
      </w:pPr>
      <w:r>
        <w:t xml:space="preserve">    kapt "com.google.dagger:dagger-compiler:$dagger_version"</w:t>
      </w:r>
    </w:p>
    <w:p w14:paraId="6D79BB9C" w14:textId="77777777" w:rsidR="003C326D" w:rsidRDefault="003C326D" w:rsidP="003C326D">
      <w:pPr>
        <w:pStyle w:val="ac"/>
      </w:pPr>
      <w:r>
        <w:t xml:space="preserve">    kapt "com.google.dagger:dagger-android-processor:$dagger_version"</w:t>
      </w:r>
    </w:p>
    <w:p w14:paraId="721F2E61" w14:textId="77777777" w:rsidR="003C326D" w:rsidRPr="0075461A" w:rsidRDefault="003C326D" w:rsidP="003C326D"/>
    <w:p w14:paraId="31432FDB" w14:textId="77777777" w:rsidR="003C326D" w:rsidRDefault="003C326D" w:rsidP="003C326D">
      <w:pPr>
        <w:pStyle w:val="4"/>
      </w:pPr>
      <w:r>
        <w:rPr>
          <w:rFonts w:hint="eastAsia"/>
        </w:rPr>
        <w:t>2</w:t>
      </w:r>
      <w:r>
        <w:t xml:space="preserve"> </w:t>
      </w:r>
      <w:r>
        <w:rPr>
          <w:rFonts w:hint="eastAsia"/>
        </w:rPr>
        <w:t>使用实例</w:t>
      </w:r>
    </w:p>
    <w:p w14:paraId="798FBEB2" w14:textId="77777777" w:rsidR="003C326D" w:rsidRDefault="003C326D" w:rsidP="003C326D"/>
    <w:p w14:paraId="1A93A036" w14:textId="77777777" w:rsidR="003C326D" w:rsidRDefault="003C326D" w:rsidP="003C326D">
      <w:pPr>
        <w:pStyle w:val="5"/>
      </w:pPr>
      <w:r>
        <w:t>1</w:t>
      </w:r>
      <w:r>
        <w:rPr>
          <w:rFonts w:hint="eastAsia"/>
        </w:rPr>
        <w:t xml:space="preserve"> </w:t>
      </w:r>
      <w:r w:rsidRPr="00E57905">
        <w:rPr>
          <w:rFonts w:hint="eastAsia"/>
        </w:rPr>
        <w:t>不带</w:t>
      </w:r>
      <w:r w:rsidRPr="00E57905">
        <w:rPr>
          <w:rFonts w:hint="eastAsia"/>
        </w:rPr>
        <w:t>Module</w:t>
      </w:r>
      <w:r w:rsidRPr="00E57905">
        <w:rPr>
          <w:rFonts w:hint="eastAsia"/>
        </w:rPr>
        <w:t>的</w:t>
      </w:r>
      <w:r w:rsidRPr="00E57905">
        <w:rPr>
          <w:rFonts w:hint="eastAsia"/>
        </w:rPr>
        <w:t>Inject</w:t>
      </w:r>
      <w:r w:rsidRPr="00E57905">
        <w:rPr>
          <w:rFonts w:hint="eastAsia"/>
        </w:rPr>
        <w:t>方式</w:t>
      </w:r>
    </w:p>
    <w:p w14:paraId="2C7600AC" w14:textId="77777777" w:rsidR="003C326D" w:rsidRDefault="003C326D" w:rsidP="003C326D">
      <w:r>
        <w:rPr>
          <w:rFonts w:hint="eastAsia"/>
        </w:rPr>
        <w:t>使用</w:t>
      </w:r>
      <w:r>
        <w:rPr>
          <w:rFonts w:hint="eastAsia"/>
        </w:rPr>
        <w:t>I</w:t>
      </w:r>
      <w:r>
        <w:t>nject</w:t>
      </w:r>
      <w:r>
        <w:rPr>
          <w:rFonts w:hint="eastAsia"/>
        </w:rPr>
        <w:t>和</w:t>
      </w:r>
      <w:r>
        <w:rPr>
          <w:rFonts w:hint="eastAsia"/>
        </w:rPr>
        <w:t>Component</w:t>
      </w:r>
    </w:p>
    <w:p w14:paraId="4604A425" w14:textId="77777777" w:rsidR="003C326D" w:rsidRDefault="003C326D" w:rsidP="003C326D">
      <w:r>
        <w:rPr>
          <w:rFonts w:hint="eastAsia"/>
        </w:rPr>
        <w:t>@Inject</w:t>
      </w:r>
      <w:r>
        <w:t xml:space="preserve"> </w:t>
      </w:r>
      <w:r>
        <w:rPr>
          <w:rFonts w:hint="eastAsia"/>
        </w:rPr>
        <w:t>修饰被依赖的类及需要注入的类</w:t>
      </w:r>
    </w:p>
    <w:p w14:paraId="3B19FB3B" w14:textId="77777777" w:rsidR="003C326D" w:rsidRDefault="003C326D" w:rsidP="003C326D">
      <w:r>
        <w:rPr>
          <w:rFonts w:hint="eastAsia"/>
        </w:rPr>
        <w:t>@Compone</w:t>
      </w:r>
      <w:r>
        <w:t>n</w:t>
      </w:r>
      <w:r>
        <w:rPr>
          <w:rFonts w:hint="eastAsia"/>
        </w:rPr>
        <w:t>t</w:t>
      </w:r>
      <w:r>
        <w:t xml:space="preserve"> </w:t>
      </w:r>
      <w:r w:rsidRPr="00E57905">
        <w:rPr>
          <w:rFonts w:hint="eastAsia"/>
        </w:rPr>
        <w:t>Component</w:t>
      </w:r>
      <w:r w:rsidRPr="00E57905">
        <w:rPr>
          <w:rFonts w:hint="eastAsia"/>
        </w:rPr>
        <w:t>就是注入者与被注入者之间联系的桥梁</w:t>
      </w:r>
    </w:p>
    <w:p w14:paraId="6EC7CD77" w14:textId="77777777" w:rsidR="003C326D" w:rsidRDefault="003C326D" w:rsidP="003C326D"/>
    <w:p w14:paraId="02222F91" w14:textId="77777777" w:rsidR="003C326D" w:rsidRDefault="003C326D" w:rsidP="003C326D">
      <w:pPr>
        <w:pStyle w:val="ac"/>
      </w:pPr>
      <w:r>
        <w:t>/**</w:t>
      </w:r>
    </w:p>
    <w:p w14:paraId="74877F5A" w14:textId="77777777" w:rsidR="003C326D" w:rsidRDefault="003C326D" w:rsidP="003C326D">
      <w:pPr>
        <w:pStyle w:val="ac"/>
      </w:pPr>
      <w:r>
        <w:t xml:space="preserve"> * @author Created by qiyei2015 on 2018/10/7.</w:t>
      </w:r>
    </w:p>
    <w:p w14:paraId="0D2D89F3" w14:textId="77777777" w:rsidR="003C326D" w:rsidRDefault="003C326D" w:rsidP="003C326D">
      <w:pPr>
        <w:pStyle w:val="ac"/>
      </w:pPr>
      <w:r>
        <w:t xml:space="preserve"> * @version: 1.0</w:t>
      </w:r>
    </w:p>
    <w:p w14:paraId="2711E933" w14:textId="77777777" w:rsidR="003C326D" w:rsidRDefault="003C326D" w:rsidP="003C326D">
      <w:pPr>
        <w:pStyle w:val="ac"/>
      </w:pPr>
      <w:r>
        <w:t xml:space="preserve"> * @email: 1273482124@qq.com</w:t>
      </w:r>
    </w:p>
    <w:p w14:paraId="752C0CA9" w14:textId="77777777" w:rsidR="003C326D" w:rsidRDefault="003C326D" w:rsidP="003C326D">
      <w:pPr>
        <w:pStyle w:val="ac"/>
      </w:pPr>
      <w:r>
        <w:lastRenderedPageBreak/>
        <w:t xml:space="preserve"> * @description:</w:t>
      </w:r>
    </w:p>
    <w:p w14:paraId="35EEA602" w14:textId="77777777" w:rsidR="003C326D" w:rsidRDefault="003C326D" w:rsidP="003C326D">
      <w:pPr>
        <w:pStyle w:val="ac"/>
      </w:pPr>
      <w:r>
        <w:t xml:space="preserve"> */</w:t>
      </w:r>
    </w:p>
    <w:p w14:paraId="1F6362E3" w14:textId="77777777" w:rsidR="003C326D" w:rsidRDefault="003C326D" w:rsidP="003C326D">
      <w:pPr>
        <w:pStyle w:val="ac"/>
      </w:pPr>
      <w:r>
        <w:t>public class User {</w:t>
      </w:r>
    </w:p>
    <w:p w14:paraId="42D54EDE" w14:textId="77777777" w:rsidR="003C326D" w:rsidRDefault="003C326D" w:rsidP="003C326D">
      <w:pPr>
        <w:pStyle w:val="ac"/>
      </w:pPr>
    </w:p>
    <w:p w14:paraId="0C3F8187" w14:textId="77777777" w:rsidR="003C326D" w:rsidRDefault="003C326D" w:rsidP="003C326D">
      <w:pPr>
        <w:pStyle w:val="ac"/>
      </w:pPr>
      <w:r>
        <w:t xml:space="preserve">    int id;</w:t>
      </w:r>
    </w:p>
    <w:p w14:paraId="7B58DA93" w14:textId="77777777" w:rsidR="003C326D" w:rsidRDefault="003C326D" w:rsidP="003C326D">
      <w:pPr>
        <w:pStyle w:val="ac"/>
      </w:pPr>
    </w:p>
    <w:p w14:paraId="1AC644FF" w14:textId="77777777" w:rsidR="003C326D" w:rsidRDefault="003C326D" w:rsidP="003C326D">
      <w:pPr>
        <w:pStyle w:val="ac"/>
      </w:pPr>
      <w:r>
        <w:t xml:space="preserve">    String name;</w:t>
      </w:r>
    </w:p>
    <w:p w14:paraId="4351AD66" w14:textId="77777777" w:rsidR="003C326D" w:rsidRDefault="003C326D" w:rsidP="003C326D">
      <w:pPr>
        <w:pStyle w:val="ac"/>
      </w:pPr>
    </w:p>
    <w:p w14:paraId="2F75F5D3" w14:textId="77777777" w:rsidR="003C326D" w:rsidRDefault="003C326D" w:rsidP="003C326D">
      <w:pPr>
        <w:pStyle w:val="ac"/>
      </w:pPr>
      <w:r>
        <w:t xml:space="preserve">    @Inject</w:t>
      </w:r>
    </w:p>
    <w:p w14:paraId="5B647C56" w14:textId="77777777" w:rsidR="003C326D" w:rsidRDefault="003C326D" w:rsidP="003C326D">
      <w:pPr>
        <w:pStyle w:val="ac"/>
      </w:pPr>
      <w:r>
        <w:t xml:space="preserve">    public User() {</w:t>
      </w:r>
    </w:p>
    <w:p w14:paraId="3902E388" w14:textId="77777777" w:rsidR="003C326D" w:rsidRDefault="003C326D" w:rsidP="003C326D">
      <w:pPr>
        <w:pStyle w:val="ac"/>
      </w:pPr>
      <w:r>
        <w:t xml:space="preserve">        id = 10;</w:t>
      </w:r>
    </w:p>
    <w:p w14:paraId="3EDFAEA6" w14:textId="77777777" w:rsidR="003C326D" w:rsidRDefault="003C326D" w:rsidP="003C326D">
      <w:pPr>
        <w:pStyle w:val="ac"/>
      </w:pPr>
      <w:r>
        <w:t xml:space="preserve">        name = "hello";</w:t>
      </w:r>
    </w:p>
    <w:p w14:paraId="263BF2C5" w14:textId="77777777" w:rsidR="003C326D" w:rsidRDefault="003C326D" w:rsidP="003C326D">
      <w:pPr>
        <w:pStyle w:val="ac"/>
      </w:pPr>
      <w:r>
        <w:t xml:space="preserve">    }</w:t>
      </w:r>
    </w:p>
    <w:p w14:paraId="64DD2896" w14:textId="77777777" w:rsidR="003C326D" w:rsidRDefault="003C326D" w:rsidP="003C326D">
      <w:pPr>
        <w:pStyle w:val="ac"/>
      </w:pPr>
    </w:p>
    <w:p w14:paraId="136AE51A" w14:textId="77777777" w:rsidR="003C326D" w:rsidRDefault="003C326D" w:rsidP="003C326D">
      <w:pPr>
        <w:pStyle w:val="ac"/>
      </w:pPr>
      <w:r>
        <w:t xml:space="preserve">    /**</w:t>
      </w:r>
    </w:p>
    <w:p w14:paraId="06E3CB6C" w14:textId="77777777" w:rsidR="003C326D" w:rsidRDefault="003C326D" w:rsidP="003C326D">
      <w:pPr>
        <w:pStyle w:val="ac"/>
      </w:pPr>
      <w:r>
        <w:t xml:space="preserve">     * @return {@link #id}</w:t>
      </w:r>
    </w:p>
    <w:p w14:paraId="6BFFB1D1" w14:textId="77777777" w:rsidR="003C326D" w:rsidRDefault="003C326D" w:rsidP="003C326D">
      <w:pPr>
        <w:pStyle w:val="ac"/>
      </w:pPr>
      <w:r>
        <w:t xml:space="preserve">     */</w:t>
      </w:r>
    </w:p>
    <w:p w14:paraId="4B5598FC" w14:textId="77777777" w:rsidR="003C326D" w:rsidRDefault="003C326D" w:rsidP="003C326D">
      <w:pPr>
        <w:pStyle w:val="ac"/>
      </w:pPr>
      <w:r>
        <w:t xml:space="preserve">    public int getId() {</w:t>
      </w:r>
    </w:p>
    <w:p w14:paraId="2DDAD157" w14:textId="77777777" w:rsidR="003C326D" w:rsidRDefault="003C326D" w:rsidP="003C326D">
      <w:pPr>
        <w:pStyle w:val="ac"/>
      </w:pPr>
      <w:r>
        <w:t xml:space="preserve">        return id;</w:t>
      </w:r>
    </w:p>
    <w:p w14:paraId="3E9DCF9F" w14:textId="77777777" w:rsidR="003C326D" w:rsidRDefault="003C326D" w:rsidP="003C326D">
      <w:pPr>
        <w:pStyle w:val="ac"/>
      </w:pPr>
      <w:r>
        <w:t xml:space="preserve">    }</w:t>
      </w:r>
    </w:p>
    <w:p w14:paraId="4732D882" w14:textId="77777777" w:rsidR="003C326D" w:rsidRDefault="003C326D" w:rsidP="003C326D">
      <w:pPr>
        <w:pStyle w:val="ac"/>
      </w:pPr>
    </w:p>
    <w:p w14:paraId="04A8D397" w14:textId="77777777" w:rsidR="003C326D" w:rsidRDefault="003C326D" w:rsidP="003C326D">
      <w:pPr>
        <w:pStyle w:val="ac"/>
      </w:pPr>
      <w:r>
        <w:t xml:space="preserve">    /**</w:t>
      </w:r>
    </w:p>
    <w:p w14:paraId="5BC9EB98" w14:textId="77777777" w:rsidR="003C326D" w:rsidRDefault="003C326D" w:rsidP="003C326D">
      <w:pPr>
        <w:pStyle w:val="ac"/>
      </w:pPr>
      <w:r>
        <w:t xml:space="preserve">     * @param id the {@link #id} to set</w:t>
      </w:r>
    </w:p>
    <w:p w14:paraId="6C6018B5" w14:textId="77777777" w:rsidR="003C326D" w:rsidRDefault="003C326D" w:rsidP="003C326D">
      <w:pPr>
        <w:pStyle w:val="ac"/>
      </w:pPr>
      <w:r>
        <w:t xml:space="preserve">     */</w:t>
      </w:r>
    </w:p>
    <w:p w14:paraId="3DA0C693" w14:textId="77777777" w:rsidR="003C326D" w:rsidRDefault="003C326D" w:rsidP="003C326D">
      <w:pPr>
        <w:pStyle w:val="ac"/>
      </w:pPr>
      <w:r>
        <w:t xml:space="preserve">    public void setId(int id) {</w:t>
      </w:r>
    </w:p>
    <w:p w14:paraId="5BEEC1C1" w14:textId="77777777" w:rsidR="003C326D" w:rsidRDefault="003C326D" w:rsidP="003C326D">
      <w:pPr>
        <w:pStyle w:val="ac"/>
      </w:pPr>
      <w:r>
        <w:t xml:space="preserve">        this.id = id;</w:t>
      </w:r>
    </w:p>
    <w:p w14:paraId="718BE679" w14:textId="77777777" w:rsidR="003C326D" w:rsidRDefault="003C326D" w:rsidP="003C326D">
      <w:pPr>
        <w:pStyle w:val="ac"/>
      </w:pPr>
      <w:r>
        <w:t xml:space="preserve">    }</w:t>
      </w:r>
    </w:p>
    <w:p w14:paraId="1F15963D" w14:textId="77777777" w:rsidR="003C326D" w:rsidRDefault="003C326D" w:rsidP="003C326D">
      <w:pPr>
        <w:pStyle w:val="ac"/>
      </w:pPr>
    </w:p>
    <w:p w14:paraId="1A315364" w14:textId="77777777" w:rsidR="003C326D" w:rsidRDefault="003C326D" w:rsidP="003C326D">
      <w:pPr>
        <w:pStyle w:val="ac"/>
      </w:pPr>
      <w:r>
        <w:t xml:space="preserve">    /**</w:t>
      </w:r>
    </w:p>
    <w:p w14:paraId="7158E3C4" w14:textId="77777777" w:rsidR="003C326D" w:rsidRDefault="003C326D" w:rsidP="003C326D">
      <w:pPr>
        <w:pStyle w:val="ac"/>
      </w:pPr>
      <w:r>
        <w:t xml:space="preserve">     * @return {@link #name}</w:t>
      </w:r>
    </w:p>
    <w:p w14:paraId="7A26B822" w14:textId="77777777" w:rsidR="003C326D" w:rsidRDefault="003C326D" w:rsidP="003C326D">
      <w:pPr>
        <w:pStyle w:val="ac"/>
      </w:pPr>
      <w:r>
        <w:t xml:space="preserve">     */</w:t>
      </w:r>
    </w:p>
    <w:p w14:paraId="3A72D9C7" w14:textId="77777777" w:rsidR="003C326D" w:rsidRDefault="003C326D" w:rsidP="003C326D">
      <w:pPr>
        <w:pStyle w:val="ac"/>
      </w:pPr>
      <w:r>
        <w:t xml:space="preserve">    public String getName() {</w:t>
      </w:r>
    </w:p>
    <w:p w14:paraId="631970A5" w14:textId="77777777" w:rsidR="003C326D" w:rsidRDefault="003C326D" w:rsidP="003C326D">
      <w:pPr>
        <w:pStyle w:val="ac"/>
      </w:pPr>
      <w:r>
        <w:t xml:space="preserve">        return name;</w:t>
      </w:r>
    </w:p>
    <w:p w14:paraId="62036379" w14:textId="77777777" w:rsidR="003C326D" w:rsidRDefault="003C326D" w:rsidP="003C326D">
      <w:pPr>
        <w:pStyle w:val="ac"/>
      </w:pPr>
      <w:r>
        <w:t xml:space="preserve">    }</w:t>
      </w:r>
    </w:p>
    <w:p w14:paraId="370C0AA0" w14:textId="77777777" w:rsidR="003C326D" w:rsidRDefault="003C326D" w:rsidP="003C326D">
      <w:pPr>
        <w:pStyle w:val="ac"/>
      </w:pPr>
    </w:p>
    <w:p w14:paraId="640064A7" w14:textId="77777777" w:rsidR="003C326D" w:rsidRDefault="003C326D" w:rsidP="003C326D">
      <w:pPr>
        <w:pStyle w:val="ac"/>
      </w:pPr>
      <w:r>
        <w:t xml:space="preserve">    /**</w:t>
      </w:r>
    </w:p>
    <w:p w14:paraId="7E225446" w14:textId="77777777" w:rsidR="003C326D" w:rsidRDefault="003C326D" w:rsidP="003C326D">
      <w:pPr>
        <w:pStyle w:val="ac"/>
      </w:pPr>
      <w:r>
        <w:t xml:space="preserve">     * @param name the {@link #name} to set</w:t>
      </w:r>
    </w:p>
    <w:p w14:paraId="0607FA11" w14:textId="77777777" w:rsidR="003C326D" w:rsidRDefault="003C326D" w:rsidP="003C326D">
      <w:pPr>
        <w:pStyle w:val="ac"/>
      </w:pPr>
      <w:r>
        <w:t xml:space="preserve">     */</w:t>
      </w:r>
    </w:p>
    <w:p w14:paraId="7B1122BB" w14:textId="77777777" w:rsidR="003C326D" w:rsidRDefault="003C326D" w:rsidP="003C326D">
      <w:pPr>
        <w:pStyle w:val="ac"/>
      </w:pPr>
      <w:r>
        <w:t xml:space="preserve">    public void setName(String name) {</w:t>
      </w:r>
    </w:p>
    <w:p w14:paraId="5B6E67DA" w14:textId="77777777" w:rsidR="003C326D" w:rsidRDefault="003C326D" w:rsidP="003C326D">
      <w:pPr>
        <w:pStyle w:val="ac"/>
      </w:pPr>
      <w:r>
        <w:t xml:space="preserve">        this.name = name;</w:t>
      </w:r>
    </w:p>
    <w:p w14:paraId="35930338" w14:textId="77777777" w:rsidR="003C326D" w:rsidRDefault="003C326D" w:rsidP="003C326D">
      <w:pPr>
        <w:pStyle w:val="ac"/>
      </w:pPr>
      <w:r>
        <w:t xml:space="preserve">    }</w:t>
      </w:r>
    </w:p>
    <w:p w14:paraId="63EF39D5" w14:textId="77777777" w:rsidR="003C326D" w:rsidRDefault="003C326D" w:rsidP="003C326D">
      <w:pPr>
        <w:pStyle w:val="ac"/>
      </w:pPr>
      <w:r>
        <w:t>}</w:t>
      </w:r>
    </w:p>
    <w:p w14:paraId="6B8A8CF3" w14:textId="77777777" w:rsidR="003C326D" w:rsidRDefault="003C326D" w:rsidP="003C326D"/>
    <w:p w14:paraId="3D4E27AF" w14:textId="77777777" w:rsidR="003C326D" w:rsidRDefault="003C326D" w:rsidP="003C326D">
      <w:pPr>
        <w:pStyle w:val="ac"/>
      </w:pPr>
      <w:r>
        <w:t>/**</w:t>
      </w:r>
    </w:p>
    <w:p w14:paraId="7A554381" w14:textId="77777777" w:rsidR="003C326D" w:rsidRDefault="003C326D" w:rsidP="003C326D">
      <w:pPr>
        <w:pStyle w:val="ac"/>
      </w:pPr>
      <w:r>
        <w:t xml:space="preserve"> * @author Created by qiyei2015 on 2018/10/7.</w:t>
      </w:r>
    </w:p>
    <w:p w14:paraId="340BB163" w14:textId="77777777" w:rsidR="003C326D" w:rsidRDefault="003C326D" w:rsidP="003C326D">
      <w:pPr>
        <w:pStyle w:val="ac"/>
      </w:pPr>
      <w:r>
        <w:t xml:space="preserve"> * @version: 1.0</w:t>
      </w:r>
    </w:p>
    <w:p w14:paraId="3FA0F0D1" w14:textId="77777777" w:rsidR="003C326D" w:rsidRDefault="003C326D" w:rsidP="003C326D">
      <w:pPr>
        <w:pStyle w:val="ac"/>
      </w:pPr>
      <w:r>
        <w:t xml:space="preserve"> * @email: 1273482124@qq.com</w:t>
      </w:r>
    </w:p>
    <w:p w14:paraId="1C435134" w14:textId="77777777" w:rsidR="003C326D" w:rsidRDefault="003C326D" w:rsidP="003C326D">
      <w:pPr>
        <w:pStyle w:val="ac"/>
      </w:pPr>
      <w:r>
        <w:t xml:space="preserve"> * @description:</w:t>
      </w:r>
    </w:p>
    <w:p w14:paraId="5D8EF21C" w14:textId="77777777" w:rsidR="003C326D" w:rsidRDefault="003C326D" w:rsidP="003C326D">
      <w:pPr>
        <w:pStyle w:val="ac"/>
      </w:pPr>
      <w:r>
        <w:t xml:space="preserve"> */</w:t>
      </w:r>
    </w:p>
    <w:p w14:paraId="4FEAFB2E" w14:textId="77777777" w:rsidR="003C326D" w:rsidRDefault="003C326D" w:rsidP="003C326D">
      <w:pPr>
        <w:pStyle w:val="ac"/>
      </w:pPr>
      <w:r>
        <w:lastRenderedPageBreak/>
        <w:t>@Component</w:t>
      </w:r>
    </w:p>
    <w:p w14:paraId="04B2F9D8" w14:textId="77777777" w:rsidR="003C326D" w:rsidRDefault="003C326D" w:rsidP="003C326D">
      <w:pPr>
        <w:pStyle w:val="ac"/>
      </w:pPr>
      <w:r>
        <w:t>public interface DaggerDemoComponent {</w:t>
      </w:r>
    </w:p>
    <w:p w14:paraId="612776AF" w14:textId="77777777" w:rsidR="003C326D" w:rsidRDefault="003C326D" w:rsidP="003C326D">
      <w:pPr>
        <w:pStyle w:val="ac"/>
      </w:pPr>
    </w:p>
    <w:p w14:paraId="4200FFA6" w14:textId="77777777" w:rsidR="003C326D" w:rsidRDefault="003C326D" w:rsidP="003C326D">
      <w:pPr>
        <w:pStyle w:val="ac"/>
      </w:pPr>
      <w:r>
        <w:t xml:space="preserve">    /**</w:t>
      </w:r>
    </w:p>
    <w:p w14:paraId="3B5C689C" w14:textId="77777777" w:rsidR="003C326D" w:rsidRDefault="003C326D" w:rsidP="003C326D">
      <w:pPr>
        <w:pStyle w:val="ac"/>
      </w:pPr>
      <w:r>
        <w:rPr>
          <w:rFonts w:hint="eastAsia"/>
        </w:rPr>
        <w:t xml:space="preserve">     * </w:t>
      </w:r>
      <w:r>
        <w:rPr>
          <w:rFonts w:hint="eastAsia"/>
        </w:rPr>
        <w:t>需要注入的对象</w:t>
      </w:r>
    </w:p>
    <w:p w14:paraId="6325F253" w14:textId="77777777" w:rsidR="003C326D" w:rsidRDefault="003C326D" w:rsidP="003C326D">
      <w:pPr>
        <w:pStyle w:val="ac"/>
      </w:pPr>
      <w:r>
        <w:t xml:space="preserve">     * @param activity</w:t>
      </w:r>
    </w:p>
    <w:p w14:paraId="41CE4932" w14:textId="77777777" w:rsidR="003C326D" w:rsidRDefault="003C326D" w:rsidP="003C326D">
      <w:pPr>
        <w:pStyle w:val="ac"/>
      </w:pPr>
      <w:r>
        <w:t xml:space="preserve">     */</w:t>
      </w:r>
    </w:p>
    <w:p w14:paraId="21DAE459" w14:textId="77777777" w:rsidR="003C326D" w:rsidRDefault="003C326D" w:rsidP="003C326D">
      <w:pPr>
        <w:pStyle w:val="ac"/>
      </w:pPr>
      <w:r>
        <w:t xml:space="preserve">    void inject(DaggerDemoActivity activity);</w:t>
      </w:r>
    </w:p>
    <w:p w14:paraId="6576F45C" w14:textId="77777777" w:rsidR="003C326D" w:rsidRDefault="003C326D" w:rsidP="003C326D">
      <w:pPr>
        <w:pStyle w:val="ac"/>
      </w:pPr>
      <w:r>
        <w:t>}</w:t>
      </w:r>
    </w:p>
    <w:p w14:paraId="1F8958F2" w14:textId="77777777" w:rsidR="003C326D" w:rsidRDefault="003C326D" w:rsidP="003C326D"/>
    <w:p w14:paraId="7326087D" w14:textId="77777777" w:rsidR="003C326D" w:rsidRDefault="003C326D" w:rsidP="003C326D">
      <w:r>
        <w:rPr>
          <w:rFonts w:hint="eastAsia"/>
        </w:rPr>
        <w:t>第一，将我们需要注入的对象的类的构造参数使用</w:t>
      </w:r>
      <w:r>
        <w:rPr>
          <w:rFonts w:hint="eastAsia"/>
        </w:rPr>
        <w:t>@Inject</w:t>
      </w:r>
      <w:r>
        <w:rPr>
          <w:rFonts w:hint="eastAsia"/>
        </w:rPr>
        <w:t>标注，告诉</w:t>
      </w:r>
      <w:r>
        <w:rPr>
          <w:rFonts w:hint="eastAsia"/>
        </w:rPr>
        <w:t>dagger2</w:t>
      </w:r>
      <w:r>
        <w:rPr>
          <w:rFonts w:hint="eastAsia"/>
        </w:rPr>
        <w:t>它可以实例化这个类；</w:t>
      </w:r>
    </w:p>
    <w:p w14:paraId="152095AE" w14:textId="77777777" w:rsidR="003C326D" w:rsidRDefault="003C326D" w:rsidP="003C326D">
      <w:r>
        <w:rPr>
          <w:rFonts w:hint="eastAsia"/>
        </w:rPr>
        <w:t>第二，编写</w:t>
      </w:r>
      <w:r>
        <w:rPr>
          <w:rFonts w:hint="eastAsia"/>
        </w:rPr>
        <w:t>Component</w:t>
      </w:r>
      <w:r>
        <w:rPr>
          <w:rFonts w:hint="eastAsia"/>
        </w:rPr>
        <w:t>接口使用</w:t>
      </w:r>
      <w:r>
        <w:rPr>
          <w:rFonts w:hint="eastAsia"/>
        </w:rPr>
        <w:t>@Component</w:t>
      </w:r>
      <w:r>
        <w:rPr>
          <w:rFonts w:hint="eastAsia"/>
        </w:rPr>
        <w:t>进行标注，里面的</w:t>
      </w:r>
      <w:r>
        <w:rPr>
          <w:rFonts w:hint="eastAsia"/>
        </w:rPr>
        <w:t>void inject()</w:t>
      </w:r>
      <w:r>
        <w:rPr>
          <w:rFonts w:hint="eastAsia"/>
        </w:rPr>
        <w:t>的参数表示要将依赖注入到的目标位置；</w:t>
      </w:r>
    </w:p>
    <w:p w14:paraId="1E1AE7D7" w14:textId="77777777" w:rsidR="003C326D" w:rsidRPr="00E57905" w:rsidRDefault="003C326D" w:rsidP="003C326D">
      <w:r>
        <w:rPr>
          <w:rFonts w:hint="eastAsia"/>
        </w:rPr>
        <w:t>第三，使用</w:t>
      </w:r>
      <w:r>
        <w:rPr>
          <w:rFonts w:hint="eastAsia"/>
        </w:rPr>
        <w:t>android studio</w:t>
      </w:r>
      <w:r>
        <w:rPr>
          <w:rFonts w:hint="eastAsia"/>
        </w:rPr>
        <w:t>的</w:t>
      </w:r>
      <w:r>
        <w:rPr>
          <w:rFonts w:hint="eastAsia"/>
        </w:rPr>
        <w:t>Build</w:t>
      </w:r>
      <w:r>
        <w:rPr>
          <w:rFonts w:hint="eastAsia"/>
        </w:rPr>
        <w:t>菜单编译一下项目，使它自动生成我们编写的</w:t>
      </w:r>
      <w:r>
        <w:rPr>
          <w:rFonts w:hint="eastAsia"/>
        </w:rPr>
        <w:t>Component</w:t>
      </w:r>
      <w:r>
        <w:rPr>
          <w:rFonts w:hint="eastAsia"/>
        </w:rPr>
        <w:t>所对应的类，生成的类的名字的格式为</w:t>
      </w:r>
      <w:r>
        <w:rPr>
          <w:rFonts w:hint="eastAsia"/>
        </w:rPr>
        <w:t xml:space="preserve"> "Dagger+</w:t>
      </w:r>
      <w:r>
        <w:rPr>
          <w:rFonts w:hint="eastAsia"/>
        </w:rPr>
        <w:t>我们所定义的</w:t>
      </w:r>
      <w:r>
        <w:rPr>
          <w:rFonts w:hint="eastAsia"/>
        </w:rPr>
        <w:t>Component</w:t>
      </w:r>
      <w:r>
        <w:rPr>
          <w:rFonts w:hint="eastAsia"/>
        </w:rPr>
        <w:t>的名字</w:t>
      </w:r>
      <w:r>
        <w:rPr>
          <w:rFonts w:hint="eastAsia"/>
        </w:rPr>
        <w:t>"</w:t>
      </w:r>
      <w:r>
        <w:rPr>
          <w:rFonts w:hint="eastAsia"/>
        </w:rPr>
        <w:t>；</w:t>
      </w:r>
    </w:p>
    <w:p w14:paraId="093CDC5B" w14:textId="77777777" w:rsidR="003C326D" w:rsidRDefault="003C326D" w:rsidP="003C326D">
      <w:r>
        <w:rPr>
          <w:rFonts w:hint="eastAsia"/>
        </w:rPr>
        <w:t>第四，在需要注入的类中使用</w:t>
      </w:r>
      <w:r>
        <w:rPr>
          <w:rFonts w:hint="eastAsia"/>
        </w:rPr>
        <w:t>@Inject</w:t>
      </w:r>
      <w:r>
        <w:rPr>
          <w:rFonts w:hint="eastAsia"/>
        </w:rPr>
        <w:t>标注要注入的变量；然后调用自动生成的</w:t>
      </w:r>
      <w:r>
        <w:rPr>
          <w:rFonts w:hint="eastAsia"/>
        </w:rPr>
        <w:t>Component</w:t>
      </w:r>
      <w:r>
        <w:rPr>
          <w:rFonts w:hint="eastAsia"/>
        </w:rPr>
        <w:t>类的方法</w:t>
      </w:r>
      <w:r>
        <w:rPr>
          <w:rFonts w:hint="eastAsia"/>
        </w:rPr>
        <w:t>create()</w:t>
      </w:r>
      <w:r>
        <w:rPr>
          <w:rFonts w:hint="eastAsia"/>
        </w:rPr>
        <w:t>或</w:t>
      </w:r>
      <w:r>
        <w:rPr>
          <w:rFonts w:hint="eastAsia"/>
        </w:rPr>
        <w:t>builder().build()</w:t>
      </w:r>
      <w:r>
        <w:rPr>
          <w:rFonts w:hint="eastAsia"/>
        </w:rPr>
        <w:t>，然后</w:t>
      </w:r>
      <w:r>
        <w:rPr>
          <w:rFonts w:hint="eastAsia"/>
        </w:rPr>
        <w:t>inject</w:t>
      </w:r>
      <w:r>
        <w:rPr>
          <w:rFonts w:hint="eastAsia"/>
        </w:rPr>
        <w:t>到当前类；在这之后就可以使用这个</w:t>
      </w:r>
      <w:r>
        <w:rPr>
          <w:rFonts w:hint="eastAsia"/>
        </w:rPr>
        <w:t>@Inject</w:t>
      </w:r>
      <w:r>
        <w:rPr>
          <w:rFonts w:hint="eastAsia"/>
        </w:rPr>
        <w:t>标注的变量了。</w:t>
      </w:r>
    </w:p>
    <w:p w14:paraId="7EDE39D7" w14:textId="77777777" w:rsidR="003C326D" w:rsidRDefault="003C326D" w:rsidP="003C326D"/>
    <w:p w14:paraId="2E5DE272" w14:textId="77777777" w:rsidR="003C326D" w:rsidRDefault="003C326D" w:rsidP="003C326D">
      <w:r>
        <w:rPr>
          <w:rFonts w:hint="eastAsia"/>
        </w:rPr>
        <w:t>使用如下：</w:t>
      </w:r>
    </w:p>
    <w:p w14:paraId="62C4F445" w14:textId="77777777" w:rsidR="003C326D" w:rsidRDefault="003C326D" w:rsidP="003C326D">
      <w:pPr>
        <w:pStyle w:val="ac"/>
      </w:pPr>
      <w:r>
        <w:t>/**</w:t>
      </w:r>
    </w:p>
    <w:p w14:paraId="38DBF87F" w14:textId="77777777" w:rsidR="003C326D" w:rsidRDefault="003C326D" w:rsidP="003C326D">
      <w:pPr>
        <w:pStyle w:val="ac"/>
      </w:pPr>
      <w:r>
        <w:t xml:space="preserve"> * @author Created by qiyei2015 on 2018/6/7.</w:t>
      </w:r>
    </w:p>
    <w:p w14:paraId="69D8FC85" w14:textId="77777777" w:rsidR="003C326D" w:rsidRDefault="003C326D" w:rsidP="003C326D">
      <w:pPr>
        <w:pStyle w:val="ac"/>
      </w:pPr>
      <w:r>
        <w:t xml:space="preserve"> * @version: 1.0</w:t>
      </w:r>
    </w:p>
    <w:p w14:paraId="445C7918" w14:textId="77777777" w:rsidR="003C326D" w:rsidRDefault="003C326D" w:rsidP="003C326D">
      <w:pPr>
        <w:pStyle w:val="ac"/>
      </w:pPr>
      <w:r>
        <w:t xml:space="preserve"> * @email: 1273482124@qq.com</w:t>
      </w:r>
    </w:p>
    <w:p w14:paraId="2A9E7472" w14:textId="77777777" w:rsidR="003C326D" w:rsidRDefault="003C326D" w:rsidP="003C326D">
      <w:pPr>
        <w:pStyle w:val="ac"/>
      </w:pPr>
      <w:r>
        <w:t xml:space="preserve"> * @description:</w:t>
      </w:r>
    </w:p>
    <w:p w14:paraId="1BE61461" w14:textId="77777777" w:rsidR="003C326D" w:rsidRDefault="003C326D" w:rsidP="003C326D">
      <w:pPr>
        <w:pStyle w:val="ac"/>
      </w:pPr>
      <w:r>
        <w:t xml:space="preserve"> */</w:t>
      </w:r>
    </w:p>
    <w:p w14:paraId="64A89458" w14:textId="77777777" w:rsidR="003C326D" w:rsidRDefault="003C326D" w:rsidP="003C326D">
      <w:pPr>
        <w:pStyle w:val="ac"/>
      </w:pPr>
      <w:r>
        <w:t>public class DaggerDemoActivity extends AppCompatActivity {</w:t>
      </w:r>
    </w:p>
    <w:p w14:paraId="324FDC45" w14:textId="77777777" w:rsidR="003C326D" w:rsidRDefault="003C326D" w:rsidP="003C326D">
      <w:pPr>
        <w:pStyle w:val="ac"/>
      </w:pPr>
    </w:p>
    <w:p w14:paraId="3CC216E9" w14:textId="77777777" w:rsidR="003C326D" w:rsidRDefault="003C326D" w:rsidP="003C326D">
      <w:pPr>
        <w:pStyle w:val="ac"/>
      </w:pPr>
      <w:r>
        <w:t xml:space="preserve">    /**</w:t>
      </w:r>
    </w:p>
    <w:p w14:paraId="7CF5CC4C" w14:textId="77777777" w:rsidR="003C326D" w:rsidRDefault="003C326D" w:rsidP="003C326D">
      <w:pPr>
        <w:pStyle w:val="ac"/>
      </w:pPr>
      <w:r>
        <w:rPr>
          <w:rFonts w:hint="eastAsia"/>
        </w:rPr>
        <w:t xml:space="preserve">     * </w:t>
      </w:r>
      <w:r>
        <w:rPr>
          <w:rFonts w:hint="eastAsia"/>
        </w:rPr>
        <w:t>需要包级可见</w:t>
      </w:r>
    </w:p>
    <w:p w14:paraId="7CAB6FC6" w14:textId="77777777" w:rsidR="003C326D" w:rsidRDefault="003C326D" w:rsidP="003C326D">
      <w:pPr>
        <w:pStyle w:val="ac"/>
      </w:pPr>
      <w:r>
        <w:t xml:space="preserve">     */</w:t>
      </w:r>
    </w:p>
    <w:p w14:paraId="57EBFBFC" w14:textId="77777777" w:rsidR="003C326D" w:rsidRDefault="003C326D" w:rsidP="003C326D">
      <w:pPr>
        <w:pStyle w:val="ac"/>
      </w:pPr>
      <w:r>
        <w:t xml:space="preserve">    @Inject</w:t>
      </w:r>
    </w:p>
    <w:p w14:paraId="132ED288" w14:textId="77777777" w:rsidR="003C326D" w:rsidRDefault="003C326D" w:rsidP="003C326D">
      <w:pPr>
        <w:pStyle w:val="ac"/>
      </w:pPr>
      <w:r>
        <w:t xml:space="preserve">    User mUser;</w:t>
      </w:r>
    </w:p>
    <w:p w14:paraId="064F7909" w14:textId="77777777" w:rsidR="003C326D" w:rsidRDefault="003C326D" w:rsidP="003C326D">
      <w:pPr>
        <w:pStyle w:val="ac"/>
      </w:pPr>
    </w:p>
    <w:p w14:paraId="31E308A4" w14:textId="77777777" w:rsidR="003C326D" w:rsidRDefault="003C326D" w:rsidP="003C326D">
      <w:pPr>
        <w:pStyle w:val="ac"/>
      </w:pPr>
      <w:r>
        <w:t>//    @Inject</w:t>
      </w:r>
    </w:p>
    <w:p w14:paraId="6DCF4228" w14:textId="77777777" w:rsidR="003C326D" w:rsidRDefault="003C326D" w:rsidP="003C326D">
      <w:pPr>
        <w:pStyle w:val="ac"/>
      </w:pPr>
      <w:r>
        <w:t>//    UserModel mUserModel;</w:t>
      </w:r>
    </w:p>
    <w:p w14:paraId="4329FCC8" w14:textId="77777777" w:rsidR="003C326D" w:rsidRDefault="003C326D" w:rsidP="003C326D">
      <w:pPr>
        <w:pStyle w:val="ac"/>
      </w:pPr>
    </w:p>
    <w:p w14:paraId="3CD34F10" w14:textId="77777777" w:rsidR="003C326D" w:rsidRDefault="003C326D" w:rsidP="003C326D">
      <w:pPr>
        <w:pStyle w:val="ac"/>
      </w:pPr>
      <w:r>
        <w:t xml:space="preserve">    @Override</w:t>
      </w:r>
    </w:p>
    <w:p w14:paraId="118CDA74" w14:textId="77777777" w:rsidR="003C326D" w:rsidRDefault="003C326D" w:rsidP="003C326D">
      <w:pPr>
        <w:pStyle w:val="ac"/>
      </w:pPr>
      <w:r>
        <w:t xml:space="preserve">    protected void onCreate(Bundle savedInstanceState) {</w:t>
      </w:r>
    </w:p>
    <w:p w14:paraId="63A54C1C" w14:textId="77777777" w:rsidR="003C326D" w:rsidRDefault="003C326D" w:rsidP="003C326D">
      <w:pPr>
        <w:pStyle w:val="ac"/>
      </w:pPr>
      <w:r>
        <w:t xml:space="preserve">        super.onCreate(savedInstanceState);</w:t>
      </w:r>
    </w:p>
    <w:p w14:paraId="5765C24F" w14:textId="77777777" w:rsidR="003C326D" w:rsidRDefault="003C326D" w:rsidP="003C326D">
      <w:pPr>
        <w:pStyle w:val="ac"/>
      </w:pPr>
      <w:r>
        <w:t xml:space="preserve">        setContentView(R.layout.activity_dagger_demo);</w:t>
      </w:r>
    </w:p>
    <w:p w14:paraId="75DC3F5E" w14:textId="77777777" w:rsidR="003C326D" w:rsidRDefault="003C326D" w:rsidP="003C326D">
      <w:pPr>
        <w:pStyle w:val="ac"/>
      </w:pPr>
      <w:r>
        <w:t xml:space="preserve">        findViewById(R.id.button).setOnClickListener(new View.OnClickListener() {</w:t>
      </w:r>
    </w:p>
    <w:p w14:paraId="1D77DDDB" w14:textId="77777777" w:rsidR="003C326D" w:rsidRDefault="003C326D" w:rsidP="003C326D">
      <w:pPr>
        <w:pStyle w:val="ac"/>
      </w:pPr>
      <w:r>
        <w:t xml:space="preserve">            @Override</w:t>
      </w:r>
    </w:p>
    <w:p w14:paraId="1A86D2D5" w14:textId="77777777" w:rsidR="003C326D" w:rsidRDefault="003C326D" w:rsidP="003C326D">
      <w:pPr>
        <w:pStyle w:val="ac"/>
      </w:pPr>
      <w:r>
        <w:t xml:space="preserve">            public void onClick(View v) {</w:t>
      </w:r>
    </w:p>
    <w:p w14:paraId="4152F8AA" w14:textId="77777777" w:rsidR="003C326D" w:rsidRDefault="003C326D" w:rsidP="003C326D">
      <w:pPr>
        <w:pStyle w:val="ac"/>
      </w:pPr>
      <w:r>
        <w:t xml:space="preserve">                ToastUtil.showLongToast(mUser.getName());</w:t>
      </w:r>
    </w:p>
    <w:p w14:paraId="271A6FF2" w14:textId="77777777" w:rsidR="003C326D" w:rsidRDefault="003C326D" w:rsidP="003C326D">
      <w:pPr>
        <w:pStyle w:val="ac"/>
      </w:pPr>
      <w:r>
        <w:t xml:space="preserve">            }</w:t>
      </w:r>
    </w:p>
    <w:p w14:paraId="3C4556C1" w14:textId="77777777" w:rsidR="003C326D" w:rsidRDefault="003C326D" w:rsidP="003C326D">
      <w:pPr>
        <w:pStyle w:val="ac"/>
      </w:pPr>
      <w:r>
        <w:t xml:space="preserve">        });</w:t>
      </w:r>
    </w:p>
    <w:p w14:paraId="4B1DFAA9" w14:textId="77777777" w:rsidR="003C326D" w:rsidRDefault="003C326D" w:rsidP="003C326D">
      <w:pPr>
        <w:pStyle w:val="ac"/>
      </w:pPr>
      <w:r>
        <w:t xml:space="preserve">        findViewById(R.id.button2).setOnClickListener(new View.OnClickListener() {</w:t>
      </w:r>
    </w:p>
    <w:p w14:paraId="58260959" w14:textId="77777777" w:rsidR="003C326D" w:rsidRDefault="003C326D" w:rsidP="003C326D">
      <w:pPr>
        <w:pStyle w:val="ac"/>
      </w:pPr>
      <w:r>
        <w:t xml:space="preserve">            @Override</w:t>
      </w:r>
    </w:p>
    <w:p w14:paraId="46418102" w14:textId="77777777" w:rsidR="003C326D" w:rsidRDefault="003C326D" w:rsidP="003C326D">
      <w:pPr>
        <w:pStyle w:val="ac"/>
      </w:pPr>
      <w:r>
        <w:t xml:space="preserve">            public void onClick(View v) {</w:t>
      </w:r>
    </w:p>
    <w:p w14:paraId="59FF1639" w14:textId="77777777" w:rsidR="003C326D" w:rsidRDefault="003C326D" w:rsidP="003C326D">
      <w:pPr>
        <w:pStyle w:val="ac"/>
      </w:pPr>
      <w:r>
        <w:lastRenderedPageBreak/>
        <w:t>//                mUserModel.getName();</w:t>
      </w:r>
    </w:p>
    <w:p w14:paraId="2A046326" w14:textId="77777777" w:rsidR="003C326D" w:rsidRDefault="003C326D" w:rsidP="003C326D">
      <w:pPr>
        <w:pStyle w:val="ac"/>
      </w:pPr>
      <w:r>
        <w:t xml:space="preserve">            }</w:t>
      </w:r>
    </w:p>
    <w:p w14:paraId="055C6580" w14:textId="77777777" w:rsidR="003C326D" w:rsidRDefault="003C326D" w:rsidP="003C326D">
      <w:pPr>
        <w:pStyle w:val="ac"/>
      </w:pPr>
      <w:r>
        <w:t xml:space="preserve">        });</w:t>
      </w:r>
    </w:p>
    <w:p w14:paraId="44AE97EC" w14:textId="77777777" w:rsidR="003C326D" w:rsidRDefault="003C326D" w:rsidP="003C326D">
      <w:pPr>
        <w:pStyle w:val="ac"/>
      </w:pPr>
      <w:r>
        <w:t xml:space="preserve">        DaggerDaggerDemoComponent.create().inject(this);</w:t>
      </w:r>
    </w:p>
    <w:p w14:paraId="790709F4" w14:textId="77777777" w:rsidR="003C326D" w:rsidRDefault="003C326D" w:rsidP="003C326D">
      <w:pPr>
        <w:pStyle w:val="ac"/>
      </w:pPr>
      <w:r>
        <w:t xml:space="preserve">    }</w:t>
      </w:r>
    </w:p>
    <w:p w14:paraId="1E15D1F3" w14:textId="77777777" w:rsidR="003C326D" w:rsidRDefault="003C326D" w:rsidP="003C326D">
      <w:pPr>
        <w:pStyle w:val="ac"/>
      </w:pPr>
      <w:r>
        <w:t>}</w:t>
      </w:r>
    </w:p>
    <w:p w14:paraId="462417F1" w14:textId="77777777" w:rsidR="003C326D" w:rsidRDefault="003C326D" w:rsidP="003C326D"/>
    <w:p w14:paraId="71B74905" w14:textId="77777777" w:rsidR="003C326D" w:rsidRDefault="003C326D" w:rsidP="003C326D">
      <w:r>
        <w:rPr>
          <w:rFonts w:hint="eastAsia"/>
        </w:rPr>
        <w:t>可以看到，这样</w:t>
      </w:r>
      <w:r>
        <w:rPr>
          <w:rFonts w:hint="eastAsia"/>
        </w:rPr>
        <w:t>m</w:t>
      </w:r>
      <w:r>
        <w:t>User</w:t>
      </w:r>
      <w:r>
        <w:rPr>
          <w:rFonts w:hint="eastAsia"/>
        </w:rPr>
        <w:t>就被注入了</w:t>
      </w:r>
    </w:p>
    <w:p w14:paraId="1F79482B" w14:textId="77777777" w:rsidR="003C326D" w:rsidRDefault="003C326D" w:rsidP="003C326D">
      <w:r>
        <w:rPr>
          <w:rFonts w:hint="eastAsia"/>
        </w:rPr>
        <w:t>上面是对于无参数的注入，对于有参数的注入，只需要在所依赖的参数类型的变量也添加注入</w:t>
      </w:r>
      <w:r>
        <w:rPr>
          <w:rFonts w:hint="eastAsia"/>
        </w:rPr>
        <w:t>@Inject</w:t>
      </w:r>
      <w:r>
        <w:rPr>
          <w:rFonts w:hint="eastAsia"/>
        </w:rPr>
        <w:t>即可</w:t>
      </w:r>
    </w:p>
    <w:p w14:paraId="0AD25D23" w14:textId="77777777" w:rsidR="003C326D" w:rsidRDefault="003C326D" w:rsidP="003C326D">
      <w:pPr>
        <w:pStyle w:val="ac"/>
      </w:pPr>
      <w:r>
        <w:t>/**</w:t>
      </w:r>
    </w:p>
    <w:p w14:paraId="434BAE14" w14:textId="77777777" w:rsidR="003C326D" w:rsidRDefault="003C326D" w:rsidP="003C326D">
      <w:pPr>
        <w:pStyle w:val="ac"/>
      </w:pPr>
      <w:r>
        <w:t xml:space="preserve"> * @author Created by qiyei2015 on 2018/10/7.</w:t>
      </w:r>
    </w:p>
    <w:p w14:paraId="49620F1B" w14:textId="77777777" w:rsidR="003C326D" w:rsidRDefault="003C326D" w:rsidP="003C326D">
      <w:pPr>
        <w:pStyle w:val="ac"/>
      </w:pPr>
      <w:r>
        <w:t xml:space="preserve"> * @version: 1.0</w:t>
      </w:r>
    </w:p>
    <w:p w14:paraId="51EA507B" w14:textId="77777777" w:rsidR="003C326D" w:rsidRDefault="003C326D" w:rsidP="003C326D">
      <w:pPr>
        <w:pStyle w:val="ac"/>
      </w:pPr>
      <w:r>
        <w:t xml:space="preserve"> * @email: 1273482124@qq.com</w:t>
      </w:r>
    </w:p>
    <w:p w14:paraId="251E5813" w14:textId="77777777" w:rsidR="003C326D" w:rsidRDefault="003C326D" w:rsidP="003C326D">
      <w:pPr>
        <w:pStyle w:val="ac"/>
      </w:pPr>
      <w:r>
        <w:t xml:space="preserve"> * @description:</w:t>
      </w:r>
    </w:p>
    <w:p w14:paraId="18259F21" w14:textId="77777777" w:rsidR="003C326D" w:rsidRDefault="003C326D" w:rsidP="003C326D">
      <w:pPr>
        <w:pStyle w:val="ac"/>
      </w:pPr>
      <w:r>
        <w:t xml:space="preserve"> */</w:t>
      </w:r>
    </w:p>
    <w:p w14:paraId="765680BD" w14:textId="77777777" w:rsidR="003C326D" w:rsidRDefault="003C326D" w:rsidP="003C326D">
      <w:pPr>
        <w:pStyle w:val="ac"/>
      </w:pPr>
      <w:r>
        <w:t>public class WarpUser {</w:t>
      </w:r>
    </w:p>
    <w:p w14:paraId="6F95C500" w14:textId="77777777" w:rsidR="003C326D" w:rsidRDefault="003C326D" w:rsidP="003C326D">
      <w:pPr>
        <w:pStyle w:val="ac"/>
      </w:pPr>
    </w:p>
    <w:p w14:paraId="5FB37208" w14:textId="77777777" w:rsidR="003C326D" w:rsidRDefault="003C326D" w:rsidP="003C326D">
      <w:pPr>
        <w:pStyle w:val="ac"/>
      </w:pPr>
      <w:r>
        <w:t xml:space="preserve">    private User mUser;</w:t>
      </w:r>
    </w:p>
    <w:p w14:paraId="022A7F71" w14:textId="77777777" w:rsidR="003C326D" w:rsidRDefault="003C326D" w:rsidP="003C326D">
      <w:pPr>
        <w:pStyle w:val="ac"/>
      </w:pPr>
    </w:p>
    <w:p w14:paraId="3367C00F" w14:textId="77777777" w:rsidR="003C326D" w:rsidRDefault="003C326D" w:rsidP="003C326D">
      <w:pPr>
        <w:pStyle w:val="ac"/>
      </w:pPr>
      <w:r>
        <w:t xml:space="preserve">    @Inject</w:t>
      </w:r>
    </w:p>
    <w:p w14:paraId="2E3FC729" w14:textId="77777777" w:rsidR="003C326D" w:rsidRDefault="003C326D" w:rsidP="003C326D">
      <w:pPr>
        <w:pStyle w:val="ac"/>
      </w:pPr>
      <w:r>
        <w:t xml:space="preserve">    public WarpUser(User user) {</w:t>
      </w:r>
    </w:p>
    <w:p w14:paraId="5FC833DA" w14:textId="77777777" w:rsidR="003C326D" w:rsidRDefault="003C326D" w:rsidP="003C326D">
      <w:pPr>
        <w:pStyle w:val="ac"/>
      </w:pPr>
      <w:r>
        <w:t xml:space="preserve">        mUser = user;</w:t>
      </w:r>
    </w:p>
    <w:p w14:paraId="1E7A28BC" w14:textId="77777777" w:rsidR="003C326D" w:rsidRDefault="003C326D" w:rsidP="003C326D">
      <w:pPr>
        <w:pStyle w:val="ac"/>
      </w:pPr>
      <w:r>
        <w:t xml:space="preserve">    }</w:t>
      </w:r>
    </w:p>
    <w:p w14:paraId="4F797569" w14:textId="77777777" w:rsidR="003C326D" w:rsidRDefault="003C326D" w:rsidP="003C326D">
      <w:pPr>
        <w:pStyle w:val="ac"/>
      </w:pPr>
    </w:p>
    <w:p w14:paraId="019A1111" w14:textId="77777777" w:rsidR="003C326D" w:rsidRDefault="003C326D" w:rsidP="003C326D">
      <w:pPr>
        <w:pStyle w:val="ac"/>
      </w:pPr>
      <w:r>
        <w:t xml:space="preserve">    public String getName(){</w:t>
      </w:r>
    </w:p>
    <w:p w14:paraId="0E8D7D70" w14:textId="77777777" w:rsidR="003C326D" w:rsidRDefault="003C326D" w:rsidP="003C326D">
      <w:pPr>
        <w:pStyle w:val="ac"/>
      </w:pPr>
      <w:r>
        <w:t xml:space="preserve">        return mUser.getName();</w:t>
      </w:r>
    </w:p>
    <w:p w14:paraId="6511F75F" w14:textId="77777777" w:rsidR="003C326D" w:rsidRDefault="003C326D" w:rsidP="003C326D">
      <w:pPr>
        <w:pStyle w:val="ac"/>
      </w:pPr>
      <w:r>
        <w:t xml:space="preserve">    }</w:t>
      </w:r>
    </w:p>
    <w:p w14:paraId="7D4BDA00" w14:textId="77777777" w:rsidR="003C326D" w:rsidRDefault="003C326D" w:rsidP="003C326D">
      <w:pPr>
        <w:pStyle w:val="ac"/>
      </w:pPr>
      <w:r>
        <w:t>}</w:t>
      </w:r>
    </w:p>
    <w:p w14:paraId="61F73C77" w14:textId="77777777" w:rsidR="003C326D" w:rsidRDefault="003C326D" w:rsidP="003C326D">
      <w:r>
        <w:rPr>
          <w:rFonts w:hint="eastAsia"/>
        </w:rPr>
        <w:t>如上所示，我们还需要将</w:t>
      </w:r>
      <w:r>
        <w:rPr>
          <w:rFonts w:hint="eastAsia"/>
        </w:rPr>
        <w:t>User</w:t>
      </w:r>
      <w:r>
        <w:rPr>
          <w:rFonts w:hint="eastAsia"/>
        </w:rPr>
        <w:t>的构造方法也用</w:t>
      </w:r>
      <w:r>
        <w:rPr>
          <w:rFonts w:hint="eastAsia"/>
        </w:rPr>
        <w:t>@Inject</w:t>
      </w:r>
      <w:r>
        <w:rPr>
          <w:rFonts w:hint="eastAsia"/>
        </w:rPr>
        <w:t>修饰即可</w:t>
      </w:r>
    </w:p>
    <w:p w14:paraId="64D794D8" w14:textId="77777777" w:rsidR="003C326D" w:rsidRPr="007F57B1" w:rsidRDefault="003C326D" w:rsidP="003C326D">
      <w:r>
        <w:rPr>
          <w:rFonts w:hint="eastAsia"/>
        </w:rPr>
        <w:t>使用如下：</w:t>
      </w:r>
    </w:p>
    <w:p w14:paraId="3D7606B9" w14:textId="77777777" w:rsidR="003C326D" w:rsidRDefault="003C326D" w:rsidP="003C326D">
      <w:pPr>
        <w:pStyle w:val="ac"/>
      </w:pPr>
      <w:r>
        <w:t>/**</w:t>
      </w:r>
    </w:p>
    <w:p w14:paraId="73ECC264" w14:textId="77777777" w:rsidR="003C326D" w:rsidRDefault="003C326D" w:rsidP="003C326D">
      <w:pPr>
        <w:pStyle w:val="ac"/>
      </w:pPr>
      <w:r>
        <w:t xml:space="preserve"> * @author Created by qiyei2015 on 2018/6/7.</w:t>
      </w:r>
    </w:p>
    <w:p w14:paraId="5CEA78B4" w14:textId="77777777" w:rsidR="003C326D" w:rsidRDefault="003C326D" w:rsidP="003C326D">
      <w:pPr>
        <w:pStyle w:val="ac"/>
      </w:pPr>
      <w:r>
        <w:t xml:space="preserve"> * @version: 1.0</w:t>
      </w:r>
    </w:p>
    <w:p w14:paraId="2A256D54" w14:textId="77777777" w:rsidR="003C326D" w:rsidRDefault="003C326D" w:rsidP="003C326D">
      <w:pPr>
        <w:pStyle w:val="ac"/>
      </w:pPr>
      <w:r>
        <w:t xml:space="preserve"> * @email: 1273482124@qq.com</w:t>
      </w:r>
    </w:p>
    <w:p w14:paraId="78E0047B" w14:textId="77777777" w:rsidR="003C326D" w:rsidRDefault="003C326D" w:rsidP="003C326D">
      <w:pPr>
        <w:pStyle w:val="ac"/>
      </w:pPr>
      <w:r>
        <w:t xml:space="preserve"> * @description:</w:t>
      </w:r>
    </w:p>
    <w:p w14:paraId="4518E223" w14:textId="77777777" w:rsidR="003C326D" w:rsidRDefault="003C326D" w:rsidP="003C326D">
      <w:pPr>
        <w:pStyle w:val="ac"/>
      </w:pPr>
      <w:r>
        <w:t xml:space="preserve"> */</w:t>
      </w:r>
    </w:p>
    <w:p w14:paraId="66A83181" w14:textId="77777777" w:rsidR="003C326D" w:rsidRDefault="003C326D" w:rsidP="003C326D">
      <w:pPr>
        <w:pStyle w:val="ac"/>
      </w:pPr>
      <w:r>
        <w:t>public class DaggerDemoActivity extends AppCompatActivity {</w:t>
      </w:r>
    </w:p>
    <w:p w14:paraId="5D800511" w14:textId="77777777" w:rsidR="003C326D" w:rsidRDefault="003C326D" w:rsidP="003C326D">
      <w:pPr>
        <w:pStyle w:val="ac"/>
      </w:pPr>
    </w:p>
    <w:p w14:paraId="134F49E6" w14:textId="77777777" w:rsidR="003C326D" w:rsidRDefault="003C326D" w:rsidP="003C326D">
      <w:pPr>
        <w:pStyle w:val="ac"/>
      </w:pPr>
      <w:r>
        <w:t>//    /**</w:t>
      </w:r>
    </w:p>
    <w:p w14:paraId="63D2C588" w14:textId="77777777" w:rsidR="003C326D" w:rsidRDefault="003C326D" w:rsidP="003C326D">
      <w:pPr>
        <w:pStyle w:val="ac"/>
      </w:pPr>
      <w:r>
        <w:rPr>
          <w:rFonts w:hint="eastAsia"/>
        </w:rPr>
        <w:t xml:space="preserve">//     * </w:t>
      </w:r>
      <w:r>
        <w:rPr>
          <w:rFonts w:hint="eastAsia"/>
        </w:rPr>
        <w:t>需要包级可见</w:t>
      </w:r>
    </w:p>
    <w:p w14:paraId="27F0EF77" w14:textId="77777777" w:rsidR="003C326D" w:rsidRDefault="003C326D" w:rsidP="003C326D">
      <w:pPr>
        <w:pStyle w:val="ac"/>
      </w:pPr>
      <w:r>
        <w:t>//     */</w:t>
      </w:r>
    </w:p>
    <w:p w14:paraId="611F61C6" w14:textId="77777777" w:rsidR="003C326D" w:rsidRDefault="003C326D" w:rsidP="003C326D">
      <w:pPr>
        <w:pStyle w:val="ac"/>
      </w:pPr>
      <w:r>
        <w:t>//    @Inject</w:t>
      </w:r>
    </w:p>
    <w:p w14:paraId="0BF6D5F4" w14:textId="77777777" w:rsidR="003C326D" w:rsidRDefault="003C326D" w:rsidP="003C326D">
      <w:pPr>
        <w:pStyle w:val="ac"/>
      </w:pPr>
      <w:r>
        <w:t>//    User mUser;</w:t>
      </w:r>
    </w:p>
    <w:p w14:paraId="177AB022" w14:textId="77777777" w:rsidR="003C326D" w:rsidRDefault="003C326D" w:rsidP="003C326D">
      <w:pPr>
        <w:pStyle w:val="ac"/>
      </w:pPr>
    </w:p>
    <w:p w14:paraId="58C3CE8F" w14:textId="77777777" w:rsidR="003C326D" w:rsidRDefault="003C326D" w:rsidP="003C326D">
      <w:pPr>
        <w:pStyle w:val="ac"/>
      </w:pPr>
      <w:r>
        <w:t xml:space="preserve">    @Inject</w:t>
      </w:r>
    </w:p>
    <w:p w14:paraId="6AD8255B" w14:textId="77777777" w:rsidR="003C326D" w:rsidRDefault="003C326D" w:rsidP="003C326D">
      <w:pPr>
        <w:pStyle w:val="ac"/>
      </w:pPr>
      <w:r>
        <w:t xml:space="preserve">    WarpUser mWarpUser;</w:t>
      </w:r>
    </w:p>
    <w:p w14:paraId="011DF2FF" w14:textId="77777777" w:rsidR="003C326D" w:rsidRDefault="003C326D" w:rsidP="003C326D">
      <w:pPr>
        <w:pStyle w:val="ac"/>
      </w:pPr>
    </w:p>
    <w:p w14:paraId="74FFD981" w14:textId="77777777" w:rsidR="003C326D" w:rsidRDefault="003C326D" w:rsidP="003C326D">
      <w:pPr>
        <w:pStyle w:val="ac"/>
      </w:pPr>
      <w:r>
        <w:t>//    @Inject</w:t>
      </w:r>
    </w:p>
    <w:p w14:paraId="164824E6" w14:textId="77777777" w:rsidR="003C326D" w:rsidRDefault="003C326D" w:rsidP="003C326D">
      <w:pPr>
        <w:pStyle w:val="ac"/>
      </w:pPr>
      <w:r>
        <w:t>//    UserModel mUserModel;</w:t>
      </w:r>
    </w:p>
    <w:p w14:paraId="68BC544F" w14:textId="77777777" w:rsidR="003C326D" w:rsidRDefault="003C326D" w:rsidP="003C326D">
      <w:pPr>
        <w:pStyle w:val="ac"/>
      </w:pPr>
    </w:p>
    <w:p w14:paraId="1BFB42DA" w14:textId="77777777" w:rsidR="003C326D" w:rsidRDefault="003C326D" w:rsidP="003C326D">
      <w:pPr>
        <w:pStyle w:val="ac"/>
      </w:pPr>
      <w:r>
        <w:t xml:space="preserve">    @Override</w:t>
      </w:r>
    </w:p>
    <w:p w14:paraId="11406B1B" w14:textId="77777777" w:rsidR="003C326D" w:rsidRDefault="003C326D" w:rsidP="003C326D">
      <w:pPr>
        <w:pStyle w:val="ac"/>
      </w:pPr>
      <w:r>
        <w:t xml:space="preserve">    protected void onCreate(Bundle savedInstanceState) {</w:t>
      </w:r>
    </w:p>
    <w:p w14:paraId="6F59B057" w14:textId="77777777" w:rsidR="003C326D" w:rsidRDefault="003C326D" w:rsidP="003C326D">
      <w:pPr>
        <w:pStyle w:val="ac"/>
      </w:pPr>
      <w:r>
        <w:t xml:space="preserve">        super.onCreate(savedInstanceState);</w:t>
      </w:r>
    </w:p>
    <w:p w14:paraId="5ECEE906" w14:textId="77777777" w:rsidR="003C326D" w:rsidRDefault="003C326D" w:rsidP="003C326D">
      <w:pPr>
        <w:pStyle w:val="ac"/>
      </w:pPr>
      <w:r>
        <w:t xml:space="preserve">        setContentView(R.layout.activity_dagger_demo);</w:t>
      </w:r>
    </w:p>
    <w:p w14:paraId="42CE68EA" w14:textId="77777777" w:rsidR="003C326D" w:rsidRDefault="003C326D" w:rsidP="003C326D">
      <w:pPr>
        <w:pStyle w:val="ac"/>
      </w:pPr>
      <w:r>
        <w:t xml:space="preserve">        findViewById(R.id.button).setOnClickListener(new View.OnClickListener() {</w:t>
      </w:r>
    </w:p>
    <w:p w14:paraId="039BBBC4" w14:textId="77777777" w:rsidR="003C326D" w:rsidRDefault="003C326D" w:rsidP="003C326D">
      <w:pPr>
        <w:pStyle w:val="ac"/>
      </w:pPr>
      <w:r>
        <w:t xml:space="preserve">            @Override</w:t>
      </w:r>
    </w:p>
    <w:p w14:paraId="087F111E" w14:textId="77777777" w:rsidR="003C326D" w:rsidRDefault="003C326D" w:rsidP="003C326D">
      <w:pPr>
        <w:pStyle w:val="ac"/>
      </w:pPr>
      <w:r>
        <w:t xml:space="preserve">            public void onClick(View v) {</w:t>
      </w:r>
    </w:p>
    <w:p w14:paraId="0DC0673F" w14:textId="77777777" w:rsidR="003C326D" w:rsidRDefault="003C326D" w:rsidP="003C326D">
      <w:pPr>
        <w:pStyle w:val="ac"/>
      </w:pPr>
      <w:r>
        <w:t xml:space="preserve">                //ToastUtil.showLongToast(mUser.getName());</w:t>
      </w:r>
    </w:p>
    <w:p w14:paraId="294589F8" w14:textId="77777777" w:rsidR="003C326D" w:rsidRDefault="003C326D" w:rsidP="003C326D">
      <w:pPr>
        <w:pStyle w:val="ac"/>
      </w:pPr>
      <w:r>
        <w:t xml:space="preserve">            }</w:t>
      </w:r>
    </w:p>
    <w:p w14:paraId="6BCABDC4" w14:textId="77777777" w:rsidR="003C326D" w:rsidRDefault="003C326D" w:rsidP="003C326D">
      <w:pPr>
        <w:pStyle w:val="ac"/>
      </w:pPr>
      <w:r>
        <w:t xml:space="preserve">        });</w:t>
      </w:r>
    </w:p>
    <w:p w14:paraId="5BDEFDC4" w14:textId="77777777" w:rsidR="003C326D" w:rsidRDefault="003C326D" w:rsidP="003C326D">
      <w:pPr>
        <w:pStyle w:val="ac"/>
      </w:pPr>
      <w:r>
        <w:t xml:space="preserve">        findViewById(R.id.button2).setOnClickListener(new View.OnClickListener() {</w:t>
      </w:r>
    </w:p>
    <w:p w14:paraId="14BA21E5" w14:textId="77777777" w:rsidR="003C326D" w:rsidRDefault="003C326D" w:rsidP="003C326D">
      <w:pPr>
        <w:pStyle w:val="ac"/>
      </w:pPr>
      <w:r>
        <w:t xml:space="preserve">            @Override</w:t>
      </w:r>
    </w:p>
    <w:p w14:paraId="43B311ED" w14:textId="77777777" w:rsidR="003C326D" w:rsidRDefault="003C326D" w:rsidP="003C326D">
      <w:pPr>
        <w:pStyle w:val="ac"/>
      </w:pPr>
      <w:r>
        <w:t xml:space="preserve">            public void onClick(View v) {</w:t>
      </w:r>
    </w:p>
    <w:p w14:paraId="47C392BB" w14:textId="77777777" w:rsidR="003C326D" w:rsidRDefault="003C326D" w:rsidP="003C326D">
      <w:pPr>
        <w:pStyle w:val="ac"/>
      </w:pPr>
      <w:r>
        <w:t xml:space="preserve">                ToastUtil.showLongToast(mWarpUser.getName());</w:t>
      </w:r>
    </w:p>
    <w:p w14:paraId="34E0DD69" w14:textId="77777777" w:rsidR="003C326D" w:rsidRDefault="003C326D" w:rsidP="003C326D">
      <w:pPr>
        <w:pStyle w:val="ac"/>
      </w:pPr>
      <w:r>
        <w:t>//                mUserModel.getName();</w:t>
      </w:r>
    </w:p>
    <w:p w14:paraId="319AD7F1" w14:textId="77777777" w:rsidR="003C326D" w:rsidRDefault="003C326D" w:rsidP="003C326D">
      <w:pPr>
        <w:pStyle w:val="ac"/>
      </w:pPr>
      <w:r>
        <w:t xml:space="preserve">            }</w:t>
      </w:r>
    </w:p>
    <w:p w14:paraId="1C5B0761" w14:textId="77777777" w:rsidR="003C326D" w:rsidRDefault="003C326D" w:rsidP="003C326D">
      <w:pPr>
        <w:pStyle w:val="ac"/>
      </w:pPr>
      <w:r>
        <w:t xml:space="preserve">        });</w:t>
      </w:r>
    </w:p>
    <w:p w14:paraId="6B36CB02" w14:textId="77777777" w:rsidR="003C326D" w:rsidRDefault="003C326D" w:rsidP="003C326D">
      <w:pPr>
        <w:pStyle w:val="ac"/>
      </w:pPr>
      <w:r>
        <w:t xml:space="preserve">        DaggerDaggerDemoComponent.create().inject(this);</w:t>
      </w:r>
    </w:p>
    <w:p w14:paraId="30170377" w14:textId="77777777" w:rsidR="003C326D" w:rsidRDefault="003C326D" w:rsidP="003C326D">
      <w:pPr>
        <w:pStyle w:val="ac"/>
      </w:pPr>
      <w:r>
        <w:t xml:space="preserve">    }</w:t>
      </w:r>
    </w:p>
    <w:p w14:paraId="7DECA9E5" w14:textId="77777777" w:rsidR="003C326D" w:rsidRDefault="003C326D" w:rsidP="003C326D">
      <w:pPr>
        <w:pStyle w:val="ac"/>
      </w:pPr>
      <w:r>
        <w:t>}</w:t>
      </w:r>
    </w:p>
    <w:p w14:paraId="7B3EA2D6" w14:textId="77777777" w:rsidR="003C326D" w:rsidRDefault="003C326D" w:rsidP="003C326D"/>
    <w:p w14:paraId="2CF9D445" w14:textId="77777777" w:rsidR="003C326D" w:rsidRDefault="003C326D" w:rsidP="003C326D">
      <w:r>
        <w:rPr>
          <w:rFonts w:hint="eastAsia"/>
        </w:rPr>
        <w:t>简单讲一下注入过程</w:t>
      </w:r>
    </w:p>
    <w:p w14:paraId="07511D88" w14:textId="77777777" w:rsidR="003C326D" w:rsidRDefault="003C326D" w:rsidP="003C326D">
      <w:r>
        <w:rPr>
          <w:rFonts w:hint="eastAsia"/>
        </w:rPr>
        <w:t>当调用</w:t>
      </w:r>
      <w:r w:rsidRPr="00C34697">
        <w:t>DaggerDaggerDemoComponent.create().inject(this);</w:t>
      </w:r>
      <w:r>
        <w:rPr>
          <w:rFonts w:hint="eastAsia"/>
        </w:rPr>
        <w:t>首先会检查被</w:t>
      </w:r>
      <w:r>
        <w:rPr>
          <w:rFonts w:hint="eastAsia"/>
        </w:rPr>
        <w:t>@Inject</w:t>
      </w:r>
      <w:r>
        <w:rPr>
          <w:rFonts w:hint="eastAsia"/>
        </w:rPr>
        <w:t>标记的变量，这里只有一个</w:t>
      </w:r>
      <w:r>
        <w:t>WarpUser mWarpUser</w:t>
      </w:r>
      <w:r>
        <w:rPr>
          <w:rFonts w:hint="eastAsia"/>
        </w:rPr>
        <w:t>，那么会看</w:t>
      </w:r>
      <w:r w:rsidRPr="00C34697">
        <w:t>DaggerDaggerDemoComponent</w:t>
      </w:r>
      <w:r>
        <w:rPr>
          <w:rFonts w:hint="eastAsia"/>
        </w:rPr>
        <w:t>是否有</w:t>
      </w:r>
      <w:r>
        <w:rPr>
          <w:rFonts w:hint="eastAsia"/>
        </w:rPr>
        <w:t>Module</w:t>
      </w:r>
      <w:r>
        <w:rPr>
          <w:rFonts w:hint="eastAsia"/>
        </w:rPr>
        <w:t>类型的注入，这里没有，接着就会直接查找</w:t>
      </w:r>
    </w:p>
    <w:p w14:paraId="4DE6A24D" w14:textId="77777777" w:rsidR="003C326D" w:rsidRDefault="003C326D" w:rsidP="003C326D">
      <w:r w:rsidRPr="00C34697">
        <w:t>WarpUser</w:t>
      </w:r>
      <w:r>
        <w:rPr>
          <w:rFonts w:hint="eastAsia"/>
        </w:rPr>
        <w:t>的构造函数是否被</w:t>
      </w:r>
      <w:r>
        <w:rPr>
          <w:rFonts w:hint="eastAsia"/>
        </w:rPr>
        <w:t>@Inject</w:t>
      </w:r>
      <w:r>
        <w:rPr>
          <w:rFonts w:hint="eastAsia"/>
        </w:rPr>
        <w:t>修饰，如果没有则注入失败</w:t>
      </w:r>
    </w:p>
    <w:p w14:paraId="23ED5125" w14:textId="77777777" w:rsidR="003C326D" w:rsidRDefault="003C326D" w:rsidP="003C326D">
      <w:r>
        <w:rPr>
          <w:rFonts w:hint="eastAsia"/>
        </w:rPr>
        <w:t>接着发现</w:t>
      </w:r>
      <w:r>
        <w:rPr>
          <w:rFonts w:hint="eastAsia"/>
        </w:rPr>
        <w:t>Warp</w:t>
      </w:r>
      <w:r>
        <w:t>User</w:t>
      </w:r>
      <w:r>
        <w:rPr>
          <w:rFonts w:hint="eastAsia"/>
        </w:rPr>
        <w:t>的构造函数有参数</w:t>
      </w:r>
      <w:r>
        <w:rPr>
          <w:rFonts w:hint="eastAsia"/>
        </w:rPr>
        <w:t>User</w:t>
      </w:r>
      <w:r>
        <w:rPr>
          <w:rFonts w:hint="eastAsia"/>
        </w:rPr>
        <w:t>，接下来检查参数</w:t>
      </w:r>
      <w:r>
        <w:rPr>
          <w:rFonts w:hint="eastAsia"/>
        </w:rPr>
        <w:t>U</w:t>
      </w:r>
      <w:r>
        <w:t>ser</w:t>
      </w:r>
      <w:r>
        <w:rPr>
          <w:rFonts w:hint="eastAsia"/>
        </w:rPr>
        <w:t>的的构造方法是否被</w:t>
      </w:r>
      <w:r>
        <w:rPr>
          <w:rFonts w:hint="eastAsia"/>
        </w:rPr>
        <w:t>@Inject</w:t>
      </w:r>
      <w:r>
        <w:rPr>
          <w:rFonts w:hint="eastAsia"/>
        </w:rPr>
        <w:t>标记，如果没有则</w:t>
      </w:r>
    </w:p>
    <w:p w14:paraId="624EC4DE" w14:textId="77777777" w:rsidR="003C326D" w:rsidRDefault="003C326D" w:rsidP="003C326D">
      <w:r>
        <w:rPr>
          <w:rFonts w:hint="eastAsia"/>
        </w:rPr>
        <w:t>注入失败，否则继续注入下去。</w:t>
      </w:r>
    </w:p>
    <w:p w14:paraId="02E35CFB" w14:textId="77777777" w:rsidR="003C326D" w:rsidRDefault="003C326D" w:rsidP="003C326D"/>
    <w:p w14:paraId="6772C4F9" w14:textId="77777777" w:rsidR="003C326D" w:rsidRDefault="003C326D" w:rsidP="003C326D">
      <w:pPr>
        <w:pStyle w:val="5"/>
      </w:pPr>
      <w:r>
        <w:t xml:space="preserve">2 </w:t>
      </w:r>
      <w:r w:rsidRPr="00E57905">
        <w:rPr>
          <w:rFonts w:hint="eastAsia"/>
        </w:rPr>
        <w:t>带</w:t>
      </w:r>
      <w:r w:rsidRPr="00E57905">
        <w:rPr>
          <w:rFonts w:hint="eastAsia"/>
        </w:rPr>
        <w:t>Module</w:t>
      </w:r>
      <w:r w:rsidRPr="00E57905">
        <w:rPr>
          <w:rFonts w:hint="eastAsia"/>
        </w:rPr>
        <w:t>的</w:t>
      </w:r>
      <w:r w:rsidRPr="00E57905">
        <w:rPr>
          <w:rFonts w:hint="eastAsia"/>
        </w:rPr>
        <w:t>Inject</w:t>
      </w:r>
      <w:r w:rsidRPr="00E57905">
        <w:rPr>
          <w:rFonts w:hint="eastAsia"/>
        </w:rPr>
        <w:t>方式</w:t>
      </w:r>
    </w:p>
    <w:p w14:paraId="38FB82B7" w14:textId="77777777" w:rsidR="003C326D" w:rsidRDefault="003C326D" w:rsidP="003C326D">
      <w:r w:rsidRPr="00E57905">
        <w:rPr>
          <w:rFonts w:hint="eastAsia"/>
        </w:rPr>
        <w:t>直接给构造函数添加</w:t>
      </w:r>
      <w:r w:rsidRPr="00E57905">
        <w:rPr>
          <w:rFonts w:hint="eastAsia"/>
        </w:rPr>
        <w:t>@Inject</w:t>
      </w:r>
      <w:r w:rsidRPr="00E57905">
        <w:rPr>
          <w:rFonts w:hint="eastAsia"/>
        </w:rPr>
        <w:t>标注的方式对于我们自己编写的代码肯定是没问题，但若是我们引入的第三方库不能随意改动代码的话就不方便了，</w:t>
      </w:r>
      <w:r>
        <w:rPr>
          <w:rFonts w:hint="eastAsia"/>
        </w:rPr>
        <w:t>这个时候需要编写</w:t>
      </w:r>
      <w:r>
        <w:rPr>
          <w:rFonts w:hint="eastAsia"/>
        </w:rPr>
        <w:t>Module</w:t>
      </w:r>
      <w:r>
        <w:rPr>
          <w:rFonts w:hint="eastAsia"/>
        </w:rPr>
        <w:t>类手工来提供构造实例的方式</w:t>
      </w:r>
    </w:p>
    <w:p w14:paraId="23D2736F" w14:textId="77777777" w:rsidR="003C326D" w:rsidRDefault="003C326D" w:rsidP="003C326D">
      <w:r>
        <w:rPr>
          <w:rFonts w:hint="eastAsia"/>
        </w:rPr>
        <w:t>这里以</w:t>
      </w:r>
      <w:r>
        <w:rPr>
          <w:rFonts w:hint="eastAsia"/>
        </w:rPr>
        <w:t>UserModel</w:t>
      </w:r>
      <w:r>
        <w:rPr>
          <w:rFonts w:hint="eastAsia"/>
        </w:rPr>
        <w:t>的注入为例，演示带</w:t>
      </w:r>
      <w:r>
        <w:rPr>
          <w:rFonts w:hint="eastAsia"/>
        </w:rPr>
        <w:t>Module</w:t>
      </w:r>
      <w:r>
        <w:rPr>
          <w:rFonts w:hint="eastAsia"/>
        </w:rPr>
        <w:t>是如何注入的</w:t>
      </w:r>
    </w:p>
    <w:p w14:paraId="5BA331B4" w14:textId="77777777" w:rsidR="003C326D" w:rsidRDefault="003C326D" w:rsidP="003C326D"/>
    <w:p w14:paraId="1EB6B211" w14:textId="77777777" w:rsidR="003C326D" w:rsidRDefault="003C326D" w:rsidP="003C326D">
      <w:r>
        <w:rPr>
          <w:rFonts w:hint="eastAsia"/>
        </w:rPr>
        <w:t>第一步，编写</w:t>
      </w:r>
      <w:r>
        <w:rPr>
          <w:rFonts w:hint="eastAsia"/>
        </w:rPr>
        <w:t>Module</w:t>
      </w:r>
      <w:r>
        <w:rPr>
          <w:rFonts w:hint="eastAsia"/>
        </w:rPr>
        <w:t>类并使用</w:t>
      </w:r>
      <w:r>
        <w:rPr>
          <w:rFonts w:hint="eastAsia"/>
        </w:rPr>
        <w:t>@Module</w:t>
      </w:r>
      <w:r>
        <w:rPr>
          <w:rFonts w:hint="eastAsia"/>
        </w:rPr>
        <w:t>标注这个类，编写方法返回值为我们需要</w:t>
      </w:r>
      <w:r>
        <w:rPr>
          <w:rFonts w:hint="eastAsia"/>
        </w:rPr>
        <w:t>inject</w:t>
      </w:r>
      <w:r>
        <w:rPr>
          <w:rFonts w:hint="eastAsia"/>
        </w:rPr>
        <w:t>的类型并使用</w:t>
      </w:r>
      <w:r>
        <w:rPr>
          <w:rFonts w:hint="eastAsia"/>
        </w:rPr>
        <w:t>@Provides</w:t>
      </w:r>
      <w:r>
        <w:rPr>
          <w:rFonts w:hint="eastAsia"/>
        </w:rPr>
        <w:t>标注这个方法；</w:t>
      </w:r>
    </w:p>
    <w:p w14:paraId="61D9EA53" w14:textId="77777777" w:rsidR="003C326D" w:rsidRDefault="003C326D" w:rsidP="003C326D">
      <w:pPr>
        <w:pStyle w:val="ac"/>
      </w:pPr>
      <w:r>
        <w:t>/**</w:t>
      </w:r>
    </w:p>
    <w:p w14:paraId="7FFF5C2C" w14:textId="77777777" w:rsidR="003C326D" w:rsidRDefault="003C326D" w:rsidP="003C326D">
      <w:pPr>
        <w:pStyle w:val="ac"/>
      </w:pPr>
      <w:r>
        <w:t xml:space="preserve"> * @author Created by qiyei2015 on 2018/10/7.</w:t>
      </w:r>
    </w:p>
    <w:p w14:paraId="02800504" w14:textId="77777777" w:rsidR="003C326D" w:rsidRDefault="003C326D" w:rsidP="003C326D">
      <w:pPr>
        <w:pStyle w:val="ac"/>
      </w:pPr>
      <w:r>
        <w:t xml:space="preserve"> * @version: 1.0</w:t>
      </w:r>
    </w:p>
    <w:p w14:paraId="044D15D7" w14:textId="77777777" w:rsidR="003C326D" w:rsidRDefault="003C326D" w:rsidP="003C326D">
      <w:pPr>
        <w:pStyle w:val="ac"/>
      </w:pPr>
      <w:r>
        <w:t xml:space="preserve"> * @email: 1273482124@qq.com</w:t>
      </w:r>
    </w:p>
    <w:p w14:paraId="1C4B931B" w14:textId="77777777" w:rsidR="003C326D" w:rsidRDefault="003C326D" w:rsidP="003C326D">
      <w:pPr>
        <w:pStyle w:val="ac"/>
      </w:pPr>
      <w:r>
        <w:t xml:space="preserve"> * @description:</w:t>
      </w:r>
    </w:p>
    <w:p w14:paraId="1A572D8C" w14:textId="77777777" w:rsidR="003C326D" w:rsidRDefault="003C326D" w:rsidP="003C326D">
      <w:pPr>
        <w:pStyle w:val="ac"/>
      </w:pPr>
      <w:r>
        <w:t xml:space="preserve"> */</w:t>
      </w:r>
    </w:p>
    <w:p w14:paraId="1D7B07AD" w14:textId="77777777" w:rsidR="003C326D" w:rsidRDefault="003C326D" w:rsidP="003C326D">
      <w:pPr>
        <w:pStyle w:val="ac"/>
      </w:pPr>
      <w:r>
        <w:t>@Module</w:t>
      </w:r>
    </w:p>
    <w:p w14:paraId="13E22F56" w14:textId="77777777" w:rsidR="003C326D" w:rsidRDefault="003C326D" w:rsidP="003C326D">
      <w:pPr>
        <w:pStyle w:val="ac"/>
      </w:pPr>
      <w:r>
        <w:t>public class UserModelModule {</w:t>
      </w:r>
    </w:p>
    <w:p w14:paraId="673EA9E7" w14:textId="77777777" w:rsidR="003C326D" w:rsidRDefault="003C326D" w:rsidP="003C326D">
      <w:pPr>
        <w:pStyle w:val="ac"/>
      </w:pPr>
      <w:r>
        <w:t xml:space="preserve">    </w:t>
      </w:r>
    </w:p>
    <w:p w14:paraId="6A08F931" w14:textId="77777777" w:rsidR="003C326D" w:rsidRDefault="003C326D" w:rsidP="003C326D">
      <w:pPr>
        <w:pStyle w:val="ac"/>
      </w:pPr>
      <w:r>
        <w:t xml:space="preserve">    @Provides</w:t>
      </w:r>
    </w:p>
    <w:p w14:paraId="754CAF1B" w14:textId="77777777" w:rsidR="003C326D" w:rsidRDefault="003C326D" w:rsidP="003C326D">
      <w:pPr>
        <w:pStyle w:val="ac"/>
      </w:pPr>
      <w:r>
        <w:t xml:space="preserve">    public UserModel providerUserModel(){</w:t>
      </w:r>
    </w:p>
    <w:p w14:paraId="19E684A4" w14:textId="77777777" w:rsidR="003C326D" w:rsidRDefault="003C326D" w:rsidP="003C326D">
      <w:pPr>
        <w:pStyle w:val="ac"/>
      </w:pPr>
      <w:r>
        <w:t xml:space="preserve">        return new UserModel();</w:t>
      </w:r>
    </w:p>
    <w:p w14:paraId="3B7B355C" w14:textId="77777777" w:rsidR="003C326D" w:rsidRDefault="003C326D" w:rsidP="003C326D">
      <w:pPr>
        <w:pStyle w:val="ac"/>
      </w:pPr>
      <w:r>
        <w:t xml:space="preserve">    }</w:t>
      </w:r>
    </w:p>
    <w:p w14:paraId="00BAE397" w14:textId="77777777" w:rsidR="003C326D" w:rsidRDefault="003C326D" w:rsidP="003C326D">
      <w:pPr>
        <w:pStyle w:val="ac"/>
      </w:pPr>
      <w:r>
        <w:lastRenderedPageBreak/>
        <w:t>}</w:t>
      </w:r>
    </w:p>
    <w:p w14:paraId="1CB9D12E" w14:textId="77777777" w:rsidR="003C326D" w:rsidRDefault="003C326D" w:rsidP="003C326D"/>
    <w:p w14:paraId="1F9A8378" w14:textId="77777777" w:rsidR="003C326D" w:rsidRDefault="003C326D" w:rsidP="003C326D">
      <w:r>
        <w:rPr>
          <w:rFonts w:hint="eastAsia"/>
        </w:rPr>
        <w:t>第二步，编写</w:t>
      </w:r>
      <w:r>
        <w:rPr>
          <w:rFonts w:hint="eastAsia"/>
        </w:rPr>
        <w:t>Component</w:t>
      </w:r>
      <w:r>
        <w:rPr>
          <w:rFonts w:hint="eastAsia"/>
        </w:rPr>
        <w:t>接口，使用</w:t>
      </w:r>
      <w:r>
        <w:rPr>
          <w:rFonts w:hint="eastAsia"/>
        </w:rPr>
        <w:t>@Component</w:t>
      </w:r>
      <w:r>
        <w:rPr>
          <w:rFonts w:hint="eastAsia"/>
        </w:rPr>
        <w:t>标注这个接口，并使用</w:t>
      </w:r>
      <w:r>
        <w:rPr>
          <w:rFonts w:hint="eastAsia"/>
        </w:rPr>
        <w:t>modules=</w:t>
      </w:r>
      <w:r>
        <w:rPr>
          <w:rFonts w:hint="eastAsia"/>
        </w:rPr>
        <w:t>的方法链接上第一步中编写的</w:t>
      </w:r>
      <w:r>
        <w:rPr>
          <w:rFonts w:hint="eastAsia"/>
        </w:rPr>
        <w:t>Module</w:t>
      </w:r>
      <w:r>
        <w:rPr>
          <w:rFonts w:hint="eastAsia"/>
        </w:rPr>
        <w:t>类；</w:t>
      </w:r>
    </w:p>
    <w:p w14:paraId="05B24297" w14:textId="77777777" w:rsidR="003C326D" w:rsidRDefault="003C326D" w:rsidP="003C326D">
      <w:pPr>
        <w:pStyle w:val="ac"/>
      </w:pPr>
      <w:r>
        <w:t>@Component(modules = UserModelModule.class)</w:t>
      </w:r>
    </w:p>
    <w:p w14:paraId="22B1483A" w14:textId="77777777" w:rsidR="003C326D" w:rsidRDefault="003C326D" w:rsidP="003C326D">
      <w:pPr>
        <w:pStyle w:val="ac"/>
      </w:pPr>
      <w:r>
        <w:t>public interface UserModelComponent {</w:t>
      </w:r>
    </w:p>
    <w:p w14:paraId="062C9F18" w14:textId="77777777" w:rsidR="003C326D" w:rsidRDefault="003C326D" w:rsidP="003C326D">
      <w:pPr>
        <w:pStyle w:val="ac"/>
      </w:pPr>
    </w:p>
    <w:p w14:paraId="78E01885" w14:textId="77777777" w:rsidR="003C326D" w:rsidRDefault="003C326D" w:rsidP="003C326D">
      <w:pPr>
        <w:pStyle w:val="ac"/>
      </w:pPr>
      <w:r>
        <w:t xml:space="preserve">    /**</w:t>
      </w:r>
    </w:p>
    <w:p w14:paraId="4819A2BC" w14:textId="77777777" w:rsidR="003C326D" w:rsidRDefault="003C326D" w:rsidP="003C326D">
      <w:pPr>
        <w:pStyle w:val="ac"/>
      </w:pPr>
      <w:r>
        <w:rPr>
          <w:rFonts w:hint="eastAsia"/>
        </w:rPr>
        <w:t xml:space="preserve">     * </w:t>
      </w:r>
      <w:r>
        <w:rPr>
          <w:rFonts w:hint="eastAsia"/>
        </w:rPr>
        <w:t>需要注入的对象</w:t>
      </w:r>
    </w:p>
    <w:p w14:paraId="1A84E4A2" w14:textId="77777777" w:rsidR="003C326D" w:rsidRDefault="003C326D" w:rsidP="003C326D">
      <w:pPr>
        <w:pStyle w:val="ac"/>
      </w:pPr>
      <w:r>
        <w:t xml:space="preserve">     * @param activity</w:t>
      </w:r>
    </w:p>
    <w:p w14:paraId="7743E8A0" w14:textId="77777777" w:rsidR="003C326D" w:rsidRDefault="003C326D" w:rsidP="003C326D">
      <w:pPr>
        <w:pStyle w:val="ac"/>
      </w:pPr>
      <w:r>
        <w:t xml:space="preserve">     */</w:t>
      </w:r>
    </w:p>
    <w:p w14:paraId="034030CC" w14:textId="77777777" w:rsidR="003C326D" w:rsidRDefault="003C326D" w:rsidP="003C326D">
      <w:pPr>
        <w:pStyle w:val="ac"/>
      </w:pPr>
      <w:r>
        <w:t xml:space="preserve">    void inject(DaggerDemoActivity activity);</w:t>
      </w:r>
    </w:p>
    <w:p w14:paraId="509CC086" w14:textId="77777777" w:rsidR="003C326D" w:rsidRDefault="003C326D" w:rsidP="003C326D">
      <w:pPr>
        <w:pStyle w:val="ac"/>
      </w:pPr>
      <w:r>
        <w:t>}</w:t>
      </w:r>
    </w:p>
    <w:p w14:paraId="2892BA49" w14:textId="77777777" w:rsidR="003C326D" w:rsidRDefault="003C326D" w:rsidP="003C326D"/>
    <w:p w14:paraId="200158B0" w14:textId="77777777" w:rsidR="003C326D" w:rsidRDefault="003C326D" w:rsidP="003C326D">
      <w:r>
        <w:rPr>
          <w:rFonts w:hint="eastAsia"/>
        </w:rPr>
        <w:t>使用如下：</w:t>
      </w:r>
    </w:p>
    <w:p w14:paraId="6EB42D6E" w14:textId="77777777" w:rsidR="003C326D" w:rsidRPr="0091645B" w:rsidRDefault="003C326D" w:rsidP="003C326D">
      <w:pPr>
        <w:pStyle w:val="ac"/>
      </w:pPr>
      <w:r w:rsidRPr="0091645B">
        <w:t>/**</w:t>
      </w:r>
    </w:p>
    <w:p w14:paraId="113FB878" w14:textId="77777777" w:rsidR="003C326D" w:rsidRPr="0091645B" w:rsidRDefault="003C326D" w:rsidP="003C326D">
      <w:pPr>
        <w:pStyle w:val="ac"/>
      </w:pPr>
      <w:r w:rsidRPr="0091645B">
        <w:t xml:space="preserve"> * @author Created by qiyei2015 on 2018/6/7.</w:t>
      </w:r>
    </w:p>
    <w:p w14:paraId="54948F76" w14:textId="77777777" w:rsidR="003C326D" w:rsidRPr="0091645B" w:rsidRDefault="003C326D" w:rsidP="003C326D">
      <w:pPr>
        <w:pStyle w:val="ac"/>
      </w:pPr>
      <w:r w:rsidRPr="0091645B">
        <w:t xml:space="preserve"> * @version: 1.0</w:t>
      </w:r>
    </w:p>
    <w:p w14:paraId="625080BA" w14:textId="77777777" w:rsidR="003C326D" w:rsidRPr="0091645B" w:rsidRDefault="003C326D" w:rsidP="003C326D">
      <w:pPr>
        <w:pStyle w:val="ac"/>
      </w:pPr>
      <w:r w:rsidRPr="0091645B">
        <w:t xml:space="preserve"> * @email: 1273482124@qq.com</w:t>
      </w:r>
    </w:p>
    <w:p w14:paraId="456737C3" w14:textId="77777777" w:rsidR="003C326D" w:rsidRPr="0091645B" w:rsidRDefault="003C326D" w:rsidP="003C326D">
      <w:pPr>
        <w:pStyle w:val="ac"/>
      </w:pPr>
      <w:r w:rsidRPr="0091645B">
        <w:t xml:space="preserve"> * @description:</w:t>
      </w:r>
    </w:p>
    <w:p w14:paraId="23D305AA" w14:textId="77777777" w:rsidR="003C326D" w:rsidRPr="0091645B" w:rsidRDefault="003C326D" w:rsidP="003C326D">
      <w:pPr>
        <w:pStyle w:val="ac"/>
      </w:pPr>
      <w:r w:rsidRPr="0091645B">
        <w:t xml:space="preserve"> */</w:t>
      </w:r>
    </w:p>
    <w:p w14:paraId="718D0BB8" w14:textId="77777777" w:rsidR="003C326D" w:rsidRPr="0091645B" w:rsidRDefault="003C326D" w:rsidP="003C326D">
      <w:pPr>
        <w:pStyle w:val="ac"/>
      </w:pPr>
      <w:r w:rsidRPr="0091645B">
        <w:t>public class DaggerDemoActivity extends AppCompatActivity {</w:t>
      </w:r>
    </w:p>
    <w:p w14:paraId="4B077E31" w14:textId="77777777" w:rsidR="003C326D" w:rsidRPr="0091645B" w:rsidRDefault="003C326D" w:rsidP="003C326D">
      <w:pPr>
        <w:pStyle w:val="ac"/>
      </w:pPr>
    </w:p>
    <w:p w14:paraId="7980EA73" w14:textId="77777777" w:rsidR="003C326D" w:rsidRPr="0091645B" w:rsidRDefault="003C326D" w:rsidP="003C326D">
      <w:pPr>
        <w:pStyle w:val="ac"/>
      </w:pPr>
      <w:r w:rsidRPr="0091645B">
        <w:t xml:space="preserve">    /**</w:t>
      </w:r>
    </w:p>
    <w:p w14:paraId="61AF3702" w14:textId="77777777" w:rsidR="003C326D" w:rsidRPr="0091645B" w:rsidRDefault="003C326D" w:rsidP="003C326D">
      <w:pPr>
        <w:pStyle w:val="ac"/>
      </w:pPr>
      <w:r w:rsidRPr="0091645B">
        <w:rPr>
          <w:rFonts w:hint="eastAsia"/>
        </w:rPr>
        <w:t xml:space="preserve">     * </w:t>
      </w:r>
      <w:r w:rsidRPr="0091645B">
        <w:rPr>
          <w:rFonts w:hint="eastAsia"/>
        </w:rPr>
        <w:t>需要包级可见</w:t>
      </w:r>
    </w:p>
    <w:p w14:paraId="19DE4409" w14:textId="77777777" w:rsidR="003C326D" w:rsidRPr="0091645B" w:rsidRDefault="003C326D" w:rsidP="003C326D">
      <w:pPr>
        <w:pStyle w:val="ac"/>
      </w:pPr>
      <w:r w:rsidRPr="0091645B">
        <w:t>//     */</w:t>
      </w:r>
    </w:p>
    <w:p w14:paraId="7EE4CDDB" w14:textId="77777777" w:rsidR="003C326D" w:rsidRPr="0091645B" w:rsidRDefault="003C326D" w:rsidP="003C326D">
      <w:pPr>
        <w:pStyle w:val="ac"/>
      </w:pPr>
      <w:r w:rsidRPr="0091645B">
        <w:t>//    @Inject</w:t>
      </w:r>
    </w:p>
    <w:p w14:paraId="2ABA3A6E" w14:textId="77777777" w:rsidR="003C326D" w:rsidRPr="0091645B" w:rsidRDefault="003C326D" w:rsidP="003C326D">
      <w:pPr>
        <w:pStyle w:val="ac"/>
      </w:pPr>
      <w:r w:rsidRPr="0091645B">
        <w:t>//    User mUser;</w:t>
      </w:r>
    </w:p>
    <w:p w14:paraId="456048C8" w14:textId="77777777" w:rsidR="003C326D" w:rsidRPr="0091645B" w:rsidRDefault="003C326D" w:rsidP="003C326D">
      <w:pPr>
        <w:pStyle w:val="ac"/>
      </w:pPr>
      <w:r w:rsidRPr="0091645B">
        <w:t>//</w:t>
      </w:r>
    </w:p>
    <w:p w14:paraId="19D4EAB0" w14:textId="77777777" w:rsidR="003C326D" w:rsidRPr="0091645B" w:rsidRDefault="003C326D" w:rsidP="003C326D">
      <w:pPr>
        <w:pStyle w:val="ac"/>
      </w:pPr>
      <w:r w:rsidRPr="0091645B">
        <w:t>//    @Inject</w:t>
      </w:r>
    </w:p>
    <w:p w14:paraId="183C2719" w14:textId="77777777" w:rsidR="003C326D" w:rsidRPr="0091645B" w:rsidRDefault="003C326D" w:rsidP="003C326D">
      <w:pPr>
        <w:pStyle w:val="ac"/>
      </w:pPr>
      <w:r w:rsidRPr="0091645B">
        <w:t>//    WarpUser mWarpUser;</w:t>
      </w:r>
    </w:p>
    <w:p w14:paraId="56B4B6A8" w14:textId="77777777" w:rsidR="003C326D" w:rsidRPr="0091645B" w:rsidRDefault="003C326D" w:rsidP="003C326D">
      <w:pPr>
        <w:pStyle w:val="ac"/>
      </w:pPr>
    </w:p>
    <w:p w14:paraId="6DD03D4B" w14:textId="77777777" w:rsidR="003C326D" w:rsidRPr="0091645B" w:rsidRDefault="003C326D" w:rsidP="003C326D">
      <w:pPr>
        <w:pStyle w:val="ac"/>
      </w:pPr>
      <w:r w:rsidRPr="0091645B">
        <w:t xml:space="preserve">    @Inject</w:t>
      </w:r>
    </w:p>
    <w:p w14:paraId="68CC6685" w14:textId="77777777" w:rsidR="003C326D" w:rsidRPr="0091645B" w:rsidRDefault="003C326D" w:rsidP="003C326D">
      <w:pPr>
        <w:pStyle w:val="ac"/>
      </w:pPr>
      <w:r w:rsidRPr="0091645B">
        <w:t xml:space="preserve">    UserModel mUserModel;</w:t>
      </w:r>
    </w:p>
    <w:p w14:paraId="0485FB53" w14:textId="77777777" w:rsidR="003C326D" w:rsidRPr="0091645B" w:rsidRDefault="003C326D" w:rsidP="003C326D">
      <w:pPr>
        <w:pStyle w:val="ac"/>
      </w:pPr>
    </w:p>
    <w:p w14:paraId="23074E0F" w14:textId="77777777" w:rsidR="003C326D" w:rsidRPr="0091645B" w:rsidRDefault="003C326D" w:rsidP="003C326D">
      <w:pPr>
        <w:pStyle w:val="ac"/>
      </w:pPr>
      <w:r w:rsidRPr="0091645B">
        <w:t xml:space="preserve">    @Override</w:t>
      </w:r>
    </w:p>
    <w:p w14:paraId="6A4A640C" w14:textId="77777777" w:rsidR="003C326D" w:rsidRPr="0091645B" w:rsidRDefault="003C326D" w:rsidP="003C326D">
      <w:pPr>
        <w:pStyle w:val="ac"/>
      </w:pPr>
      <w:r w:rsidRPr="0091645B">
        <w:t xml:space="preserve">    protected void onCreate(Bundle savedInstanceState) {</w:t>
      </w:r>
    </w:p>
    <w:p w14:paraId="42ED0EF4" w14:textId="77777777" w:rsidR="003C326D" w:rsidRPr="0091645B" w:rsidRDefault="003C326D" w:rsidP="003C326D">
      <w:pPr>
        <w:pStyle w:val="ac"/>
      </w:pPr>
      <w:r w:rsidRPr="0091645B">
        <w:t xml:space="preserve">        super.onCreate(savedInstanceState);</w:t>
      </w:r>
    </w:p>
    <w:p w14:paraId="1B638461" w14:textId="77777777" w:rsidR="003C326D" w:rsidRPr="0091645B" w:rsidRDefault="003C326D" w:rsidP="003C326D">
      <w:pPr>
        <w:pStyle w:val="ac"/>
      </w:pPr>
      <w:r w:rsidRPr="0091645B">
        <w:t xml:space="preserve">        setContentView(R.layout.activity_dagger_demo);</w:t>
      </w:r>
    </w:p>
    <w:p w14:paraId="53DA39A1" w14:textId="77777777" w:rsidR="003C326D" w:rsidRPr="0091645B" w:rsidRDefault="003C326D" w:rsidP="003C326D">
      <w:pPr>
        <w:pStyle w:val="ac"/>
      </w:pPr>
      <w:r w:rsidRPr="0091645B">
        <w:t xml:space="preserve">        findViewById(R.id.button).setOnClickListener(new View.OnClickListener() {</w:t>
      </w:r>
    </w:p>
    <w:p w14:paraId="75E1BEC2" w14:textId="77777777" w:rsidR="003C326D" w:rsidRPr="0091645B" w:rsidRDefault="003C326D" w:rsidP="003C326D">
      <w:pPr>
        <w:pStyle w:val="ac"/>
      </w:pPr>
      <w:r w:rsidRPr="0091645B">
        <w:t xml:space="preserve">            @Override</w:t>
      </w:r>
    </w:p>
    <w:p w14:paraId="7060208B" w14:textId="77777777" w:rsidR="003C326D" w:rsidRPr="0091645B" w:rsidRDefault="003C326D" w:rsidP="003C326D">
      <w:pPr>
        <w:pStyle w:val="ac"/>
      </w:pPr>
      <w:r w:rsidRPr="0091645B">
        <w:t xml:space="preserve">            public void onClick(View v) {</w:t>
      </w:r>
    </w:p>
    <w:p w14:paraId="32CD6F4E" w14:textId="77777777" w:rsidR="003C326D" w:rsidRPr="0091645B" w:rsidRDefault="003C326D" w:rsidP="003C326D">
      <w:pPr>
        <w:pStyle w:val="ac"/>
      </w:pPr>
      <w:r w:rsidRPr="0091645B">
        <w:t>//                ToastUtil.showLongToast(mUser.getName());</w:t>
      </w:r>
    </w:p>
    <w:p w14:paraId="0E33D217" w14:textId="77777777" w:rsidR="003C326D" w:rsidRPr="0091645B" w:rsidRDefault="003C326D" w:rsidP="003C326D">
      <w:pPr>
        <w:pStyle w:val="ac"/>
      </w:pPr>
      <w:r w:rsidRPr="0091645B">
        <w:t xml:space="preserve">            }</w:t>
      </w:r>
    </w:p>
    <w:p w14:paraId="750F6C28" w14:textId="77777777" w:rsidR="003C326D" w:rsidRPr="0091645B" w:rsidRDefault="003C326D" w:rsidP="003C326D">
      <w:pPr>
        <w:pStyle w:val="ac"/>
      </w:pPr>
      <w:r w:rsidRPr="0091645B">
        <w:t xml:space="preserve">        });</w:t>
      </w:r>
    </w:p>
    <w:p w14:paraId="6BB53663" w14:textId="77777777" w:rsidR="003C326D" w:rsidRPr="0091645B" w:rsidRDefault="003C326D" w:rsidP="003C326D">
      <w:pPr>
        <w:pStyle w:val="ac"/>
      </w:pPr>
      <w:r w:rsidRPr="0091645B">
        <w:t xml:space="preserve">        findViewById(R.id.button2).setOnClickListener(new View.OnClickListener() {</w:t>
      </w:r>
    </w:p>
    <w:p w14:paraId="21F4578C" w14:textId="77777777" w:rsidR="003C326D" w:rsidRPr="0091645B" w:rsidRDefault="003C326D" w:rsidP="003C326D">
      <w:pPr>
        <w:pStyle w:val="ac"/>
      </w:pPr>
      <w:r w:rsidRPr="0091645B">
        <w:t xml:space="preserve">            @Override</w:t>
      </w:r>
    </w:p>
    <w:p w14:paraId="35CF58C5" w14:textId="77777777" w:rsidR="003C326D" w:rsidRPr="0091645B" w:rsidRDefault="003C326D" w:rsidP="003C326D">
      <w:pPr>
        <w:pStyle w:val="ac"/>
      </w:pPr>
      <w:r w:rsidRPr="0091645B">
        <w:t xml:space="preserve">            public void onClick(View v) {</w:t>
      </w:r>
    </w:p>
    <w:p w14:paraId="6E8D5F45" w14:textId="77777777" w:rsidR="003C326D" w:rsidRPr="0091645B" w:rsidRDefault="003C326D" w:rsidP="003C326D">
      <w:pPr>
        <w:pStyle w:val="ac"/>
      </w:pPr>
      <w:r w:rsidRPr="0091645B">
        <w:t>//                ToastUtil.showLongToast(mWarpUser.getName());</w:t>
      </w:r>
    </w:p>
    <w:p w14:paraId="408CD4E0" w14:textId="77777777" w:rsidR="003C326D" w:rsidRPr="0091645B" w:rsidRDefault="003C326D" w:rsidP="003C326D">
      <w:pPr>
        <w:pStyle w:val="ac"/>
      </w:pPr>
      <w:r w:rsidRPr="0091645B">
        <w:lastRenderedPageBreak/>
        <w:t xml:space="preserve">                mUserModel.getName();</w:t>
      </w:r>
    </w:p>
    <w:p w14:paraId="75CF641F" w14:textId="77777777" w:rsidR="003C326D" w:rsidRPr="0091645B" w:rsidRDefault="003C326D" w:rsidP="003C326D">
      <w:pPr>
        <w:pStyle w:val="ac"/>
      </w:pPr>
      <w:r w:rsidRPr="0091645B">
        <w:t xml:space="preserve">            }</w:t>
      </w:r>
    </w:p>
    <w:p w14:paraId="3040F5CB" w14:textId="77777777" w:rsidR="003C326D" w:rsidRPr="0091645B" w:rsidRDefault="003C326D" w:rsidP="003C326D">
      <w:pPr>
        <w:pStyle w:val="ac"/>
      </w:pPr>
      <w:r w:rsidRPr="0091645B">
        <w:t xml:space="preserve">        });</w:t>
      </w:r>
    </w:p>
    <w:p w14:paraId="47224264" w14:textId="77777777" w:rsidR="003C326D" w:rsidRPr="0091645B" w:rsidRDefault="003C326D" w:rsidP="003C326D">
      <w:pPr>
        <w:pStyle w:val="ac"/>
      </w:pPr>
      <w:r w:rsidRPr="0091645B">
        <w:t>//        DaggerDaggerDemoComponent.create().inject(this);</w:t>
      </w:r>
    </w:p>
    <w:p w14:paraId="0859C169" w14:textId="77777777" w:rsidR="003C326D" w:rsidRPr="0091645B" w:rsidRDefault="003C326D" w:rsidP="003C326D">
      <w:pPr>
        <w:pStyle w:val="ac"/>
      </w:pPr>
    </w:p>
    <w:p w14:paraId="765D8CC4" w14:textId="77777777" w:rsidR="003C326D" w:rsidRPr="0091645B" w:rsidRDefault="003C326D" w:rsidP="003C326D">
      <w:pPr>
        <w:pStyle w:val="ac"/>
      </w:pPr>
      <w:r w:rsidRPr="0091645B">
        <w:t xml:space="preserve">        DaggerUserModelComponent.builder()</w:t>
      </w:r>
    </w:p>
    <w:p w14:paraId="7DEE412C" w14:textId="77777777" w:rsidR="003C326D" w:rsidRPr="0091645B" w:rsidRDefault="003C326D" w:rsidP="003C326D">
      <w:pPr>
        <w:pStyle w:val="ac"/>
      </w:pPr>
      <w:r w:rsidRPr="0091645B">
        <w:t xml:space="preserve">                .userModelModule(new UserModelModule())</w:t>
      </w:r>
    </w:p>
    <w:p w14:paraId="38472C7F" w14:textId="77777777" w:rsidR="003C326D" w:rsidRPr="0091645B" w:rsidRDefault="003C326D" w:rsidP="003C326D">
      <w:pPr>
        <w:pStyle w:val="ac"/>
      </w:pPr>
      <w:r w:rsidRPr="0091645B">
        <w:t xml:space="preserve">                .build()</w:t>
      </w:r>
    </w:p>
    <w:p w14:paraId="1D82D330" w14:textId="77777777" w:rsidR="003C326D" w:rsidRPr="0091645B" w:rsidRDefault="003C326D" w:rsidP="003C326D">
      <w:pPr>
        <w:pStyle w:val="ac"/>
      </w:pPr>
      <w:r w:rsidRPr="0091645B">
        <w:t xml:space="preserve">                .inject(this);</w:t>
      </w:r>
    </w:p>
    <w:p w14:paraId="3EECA41E" w14:textId="77777777" w:rsidR="003C326D" w:rsidRPr="0091645B" w:rsidRDefault="003C326D" w:rsidP="003C326D">
      <w:pPr>
        <w:pStyle w:val="ac"/>
      </w:pPr>
      <w:r w:rsidRPr="0091645B">
        <w:t xml:space="preserve">    }</w:t>
      </w:r>
    </w:p>
    <w:p w14:paraId="1760D7E9" w14:textId="77777777" w:rsidR="003C326D" w:rsidRDefault="003C326D" w:rsidP="003C326D">
      <w:pPr>
        <w:pStyle w:val="ac"/>
      </w:pPr>
      <w:r w:rsidRPr="0091645B">
        <w:t>}</w:t>
      </w:r>
    </w:p>
    <w:p w14:paraId="7947C448" w14:textId="77777777" w:rsidR="003C326D" w:rsidRDefault="003C326D" w:rsidP="003C326D">
      <w:r>
        <w:rPr>
          <w:rFonts w:hint="eastAsia"/>
        </w:rPr>
        <w:t>之后的步骤就和</w:t>
      </w:r>
      <w:r>
        <w:rPr>
          <w:rFonts w:hint="eastAsia"/>
        </w:rPr>
        <w:t xml:space="preserve"> 1 </w:t>
      </w:r>
      <w:r>
        <w:rPr>
          <w:rFonts w:hint="eastAsia"/>
        </w:rPr>
        <w:t>中的</w:t>
      </w:r>
      <w:r>
        <w:rPr>
          <w:rFonts w:hint="eastAsia"/>
        </w:rPr>
        <w:t>inject</w:t>
      </w:r>
      <w:r>
        <w:rPr>
          <w:rFonts w:hint="eastAsia"/>
        </w:rPr>
        <w:t>一样了。</w:t>
      </w:r>
    </w:p>
    <w:p w14:paraId="5141F8AA" w14:textId="77777777" w:rsidR="003C326D" w:rsidRDefault="003C326D" w:rsidP="003C326D"/>
    <w:p w14:paraId="6AED6AFF" w14:textId="77777777" w:rsidR="003C326D" w:rsidRDefault="003C326D" w:rsidP="003C326D">
      <w:r>
        <w:rPr>
          <w:rFonts w:hint="eastAsia"/>
        </w:rPr>
        <w:t>如果我们希望在使用的时候才传入一些配置，直接使用</w:t>
      </w:r>
      <w:r>
        <w:rPr>
          <w:rFonts w:hint="eastAsia"/>
        </w:rPr>
        <w:t>Module</w:t>
      </w:r>
      <w:r>
        <w:rPr>
          <w:rFonts w:hint="eastAsia"/>
        </w:rPr>
        <w:t>的构造参数传入即可</w:t>
      </w:r>
    </w:p>
    <w:p w14:paraId="312E9F4A" w14:textId="77777777" w:rsidR="003C326D" w:rsidRDefault="003C326D" w:rsidP="003C326D"/>
    <w:p w14:paraId="64A1AE06" w14:textId="77777777" w:rsidR="003C326D" w:rsidRDefault="003C326D" w:rsidP="003C326D"/>
    <w:p w14:paraId="299E1BB6" w14:textId="77777777" w:rsidR="003C326D" w:rsidRDefault="003C326D" w:rsidP="003C326D">
      <w:r>
        <w:rPr>
          <w:rFonts w:hint="eastAsia"/>
        </w:rPr>
        <w:t>在注入目标对象时，我们的注入方式也需要改变一下</w:t>
      </w:r>
    </w:p>
    <w:p w14:paraId="3199CE70" w14:textId="77777777" w:rsidR="003C326D" w:rsidRPr="00C34697" w:rsidRDefault="003C326D" w:rsidP="003C326D"/>
    <w:p w14:paraId="749176CD" w14:textId="77777777" w:rsidR="003C326D" w:rsidRDefault="003C326D" w:rsidP="003C326D"/>
    <w:p w14:paraId="0B8787B1" w14:textId="77777777" w:rsidR="003C326D" w:rsidRDefault="003C326D" w:rsidP="003C326D">
      <w:r>
        <w:rPr>
          <w:rFonts w:hint="eastAsia"/>
        </w:rPr>
        <w:t>优先级</w:t>
      </w:r>
    </w:p>
    <w:p w14:paraId="696D5675" w14:textId="77777777" w:rsidR="003C326D" w:rsidRDefault="003C326D" w:rsidP="003C326D">
      <w:r>
        <w:rPr>
          <w:rFonts w:hint="eastAsia"/>
        </w:rPr>
        <w:t>Module</w:t>
      </w:r>
      <w:r>
        <w:rPr>
          <w:rFonts w:hint="eastAsia"/>
        </w:rPr>
        <w:t>优先级高于</w:t>
      </w:r>
      <w:r>
        <w:rPr>
          <w:rFonts w:hint="eastAsia"/>
        </w:rPr>
        <w:t>Inject</w:t>
      </w:r>
      <w:r>
        <w:rPr>
          <w:rFonts w:hint="eastAsia"/>
        </w:rPr>
        <w:t>构造函数</w:t>
      </w:r>
    </w:p>
    <w:p w14:paraId="229AB972" w14:textId="77777777" w:rsidR="003C326D" w:rsidRDefault="003C326D" w:rsidP="003C326D"/>
    <w:p w14:paraId="24C91652" w14:textId="77777777" w:rsidR="003C326D" w:rsidRDefault="003C326D" w:rsidP="003C326D"/>
    <w:p w14:paraId="5169FB57" w14:textId="77777777" w:rsidR="003C326D" w:rsidRDefault="003C326D" w:rsidP="003C326D"/>
    <w:p w14:paraId="69DC113E" w14:textId="77777777" w:rsidR="003C326D" w:rsidRDefault="003C326D" w:rsidP="003C326D"/>
    <w:p w14:paraId="3A8E7328" w14:textId="77777777" w:rsidR="003C326D" w:rsidRDefault="003C326D" w:rsidP="003C326D"/>
    <w:p w14:paraId="05E49423" w14:textId="77777777" w:rsidR="003C326D" w:rsidRDefault="003C326D" w:rsidP="003C326D"/>
    <w:p w14:paraId="2D13A495" w14:textId="77777777" w:rsidR="003C326D" w:rsidRDefault="003C326D" w:rsidP="003C326D"/>
    <w:p w14:paraId="659DC5DD" w14:textId="026AAC9F" w:rsidR="003C326D" w:rsidRDefault="00F2360A" w:rsidP="003C326D">
      <w:pPr>
        <w:pStyle w:val="2"/>
      </w:pPr>
      <w:r>
        <w:rPr>
          <w:rFonts w:hint="eastAsia"/>
        </w:rPr>
        <w:t>八</w:t>
      </w:r>
      <w:r w:rsidR="003C326D">
        <w:rPr>
          <w:rFonts w:hint="eastAsia"/>
        </w:rPr>
        <w:t xml:space="preserve"> Re</w:t>
      </w:r>
      <w:r w:rsidR="003C326D">
        <w:t>plugin</w:t>
      </w:r>
    </w:p>
    <w:p w14:paraId="70BC920A" w14:textId="77777777" w:rsidR="003C326D" w:rsidRDefault="003C326D" w:rsidP="003C326D"/>
    <w:p w14:paraId="0D3B72E9" w14:textId="77777777" w:rsidR="003C326D" w:rsidRDefault="003C326D" w:rsidP="003C326D">
      <w:pPr>
        <w:pStyle w:val="3"/>
      </w:pPr>
      <w:r>
        <w:rPr>
          <w:rFonts w:hint="eastAsia"/>
        </w:rPr>
        <w:t>1</w:t>
      </w:r>
      <w:r>
        <w:t xml:space="preserve"> </w:t>
      </w:r>
      <w:r>
        <w:rPr>
          <w:rFonts w:hint="eastAsia"/>
        </w:rPr>
        <w:t>Replugin</w:t>
      </w:r>
      <w:r>
        <w:rPr>
          <w:rFonts w:hint="eastAsia"/>
        </w:rPr>
        <w:t>总体架构</w:t>
      </w:r>
    </w:p>
    <w:p w14:paraId="3CB41010" w14:textId="77777777" w:rsidR="003C326D" w:rsidRDefault="003C326D" w:rsidP="003C326D">
      <w:r>
        <w:rPr>
          <w:rFonts w:hint="eastAsia"/>
        </w:rPr>
        <w:t>先分析宿主</w:t>
      </w:r>
    </w:p>
    <w:p w14:paraId="62D91139" w14:textId="77777777" w:rsidR="003C326D" w:rsidRDefault="003C326D" w:rsidP="003C326D"/>
    <w:p w14:paraId="3C76A8A0" w14:textId="77777777" w:rsidR="003C326D" w:rsidRDefault="003C326D" w:rsidP="003C326D"/>
    <w:p w14:paraId="2F2FD1B3" w14:textId="77777777" w:rsidR="003C326D" w:rsidRDefault="003C326D" w:rsidP="003C326D">
      <w:r>
        <w:rPr>
          <w:noProof/>
        </w:rPr>
        <w:lastRenderedPageBreak/>
        <w:drawing>
          <wp:inline distT="0" distB="0" distL="0" distR="0" wp14:anchorId="16E7B37C" wp14:editId="51DD5B83">
            <wp:extent cx="3739515" cy="2804636"/>
            <wp:effectExtent l="0" t="0" r="0" b="0"/>
            <wp:docPr id="127" name="图片 127" descr="RePlugi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lugin Framework"/>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69573" cy="2827180"/>
                    </a:xfrm>
                    <a:prstGeom prst="rect">
                      <a:avLst/>
                    </a:prstGeom>
                    <a:noFill/>
                    <a:ln>
                      <a:noFill/>
                    </a:ln>
                  </pic:spPr>
                </pic:pic>
              </a:graphicData>
            </a:graphic>
          </wp:inline>
        </w:drawing>
      </w:r>
    </w:p>
    <w:p w14:paraId="588C961E" w14:textId="77777777" w:rsidR="003C326D" w:rsidRDefault="003C326D" w:rsidP="003C326D"/>
    <w:p w14:paraId="2467F1CA" w14:textId="77777777" w:rsidR="003C326D" w:rsidRDefault="003C326D" w:rsidP="003C326D">
      <w:r>
        <w:rPr>
          <w:rFonts w:hint="eastAsia"/>
        </w:rPr>
        <w:t>其实</w:t>
      </w:r>
      <w:r>
        <w:rPr>
          <w:rFonts w:hint="eastAsia"/>
        </w:rPr>
        <w:t>Replugin</w:t>
      </w:r>
      <w:r>
        <w:rPr>
          <w:rFonts w:hint="eastAsia"/>
        </w:rPr>
        <w:t>和核心框架如下：</w:t>
      </w:r>
    </w:p>
    <w:p w14:paraId="42B393A5" w14:textId="77777777" w:rsidR="003C326D" w:rsidRDefault="003C326D" w:rsidP="003C326D">
      <w:r>
        <w:rPr>
          <w:rFonts w:hint="eastAsia"/>
        </w:rPr>
        <w:t>Replugin</w:t>
      </w:r>
      <w:r>
        <w:rPr>
          <w:rFonts w:hint="eastAsia"/>
        </w:rPr>
        <w:t>有三个核心，分别是</w:t>
      </w:r>
    </w:p>
    <w:p w14:paraId="7E3402CB" w14:textId="77777777" w:rsidR="003C326D" w:rsidRDefault="003C326D" w:rsidP="003C326D">
      <w:pPr>
        <w:pStyle w:val="a4"/>
        <w:numPr>
          <w:ilvl w:val="0"/>
          <w:numId w:val="16"/>
        </w:numPr>
        <w:ind w:firstLineChars="0"/>
      </w:pPr>
      <w:r w:rsidRPr="00E65BFC">
        <w:rPr>
          <w:rFonts w:hint="eastAsia"/>
        </w:rPr>
        <w:t>Replugin</w:t>
      </w:r>
      <w:r>
        <w:rPr>
          <w:rFonts w:hint="eastAsia"/>
        </w:rPr>
        <w:t>核心</w:t>
      </w:r>
      <w:r w:rsidRPr="00E65BFC">
        <w:rPr>
          <w:rFonts w:hint="eastAsia"/>
        </w:rPr>
        <w:t>框架的初始化：</w:t>
      </w:r>
      <w:r w:rsidRPr="00E65BFC">
        <w:rPr>
          <w:rFonts w:hint="eastAsia"/>
        </w:rPr>
        <w:t>Replugin</w:t>
      </w:r>
      <w:r w:rsidRPr="00E65BFC">
        <w:rPr>
          <w:rFonts w:hint="eastAsia"/>
        </w:rPr>
        <w:t>的整个实现的主体，整体框架感觉非常像一个微型的</w:t>
      </w:r>
      <w:r w:rsidRPr="00E65BFC">
        <w:rPr>
          <w:rFonts w:hint="eastAsia"/>
        </w:rPr>
        <w:t>Android</w:t>
      </w:r>
      <w:r w:rsidRPr="00E65BFC">
        <w:rPr>
          <w:rFonts w:hint="eastAsia"/>
        </w:rPr>
        <w:t>系统，对所有插件的控制操作和系统的</w:t>
      </w:r>
      <w:r w:rsidRPr="00E65BFC">
        <w:rPr>
          <w:rFonts w:hint="eastAsia"/>
        </w:rPr>
        <w:t>AMS</w:t>
      </w:r>
      <w:r w:rsidRPr="00E65BFC">
        <w:rPr>
          <w:rFonts w:hint="eastAsia"/>
        </w:rPr>
        <w:t>等一些类非常的相似</w:t>
      </w:r>
    </w:p>
    <w:p w14:paraId="2C5C2E7E" w14:textId="77777777" w:rsidR="003C326D" w:rsidRDefault="003C326D" w:rsidP="003C326D">
      <w:pPr>
        <w:pStyle w:val="a4"/>
        <w:numPr>
          <w:ilvl w:val="0"/>
          <w:numId w:val="16"/>
        </w:numPr>
        <w:ind w:firstLineChars="0"/>
      </w:pPr>
      <w:r w:rsidRPr="00E65BFC">
        <w:rPr>
          <w:rFonts w:hint="eastAsia"/>
        </w:rPr>
        <w:t>Hook</w:t>
      </w:r>
      <w:r w:rsidRPr="00E65BFC">
        <w:rPr>
          <w:rFonts w:hint="eastAsia"/>
        </w:rPr>
        <w:t>住系统的</w:t>
      </w:r>
      <w:r w:rsidRPr="00E65BFC">
        <w:rPr>
          <w:rFonts w:hint="eastAsia"/>
        </w:rPr>
        <w:t>ClassLoader</w:t>
      </w:r>
      <w:r w:rsidRPr="00E65BFC">
        <w:rPr>
          <w:rFonts w:hint="eastAsia"/>
        </w:rPr>
        <w:t>：这也是</w:t>
      </w:r>
      <w:r w:rsidRPr="00E65BFC">
        <w:rPr>
          <w:rFonts w:hint="eastAsia"/>
        </w:rPr>
        <w:t>Replugin</w:t>
      </w:r>
      <w:r w:rsidRPr="00E65BFC">
        <w:rPr>
          <w:rFonts w:hint="eastAsia"/>
        </w:rPr>
        <w:t>与其他插件框架众不同之处，唯一的</w:t>
      </w:r>
      <w:r w:rsidRPr="00E65BFC">
        <w:rPr>
          <w:rFonts w:hint="eastAsia"/>
        </w:rPr>
        <w:t>Hook</w:t>
      </w:r>
      <w:r w:rsidRPr="00E65BFC">
        <w:rPr>
          <w:rFonts w:hint="eastAsia"/>
        </w:rPr>
        <w:t>点保证了系统的稳定性和后期的维护成本</w:t>
      </w:r>
    </w:p>
    <w:p w14:paraId="67705E47" w14:textId="77777777" w:rsidR="003C326D" w:rsidRDefault="003C326D" w:rsidP="003C326D">
      <w:pPr>
        <w:pStyle w:val="a4"/>
        <w:numPr>
          <w:ilvl w:val="0"/>
          <w:numId w:val="16"/>
        </w:numPr>
        <w:ind w:firstLineChars="0"/>
      </w:pPr>
      <w:r w:rsidRPr="00E65BFC">
        <w:rPr>
          <w:rFonts w:hint="eastAsia"/>
        </w:rPr>
        <w:t>加载默认插件：在上面两点初始化完成后，进行了默认插件的加载，加载插件并不只是主程序的工作，其实还要初始化插件工程，将主工程和插件工程绑定，后面才可以完美的相互调用。</w:t>
      </w:r>
    </w:p>
    <w:p w14:paraId="5CDDC712" w14:textId="77777777" w:rsidR="003C326D" w:rsidRPr="00753C33" w:rsidRDefault="003C326D" w:rsidP="003C326D"/>
    <w:p w14:paraId="432AF25A" w14:textId="77777777" w:rsidR="003C326D" w:rsidRDefault="003C326D" w:rsidP="003C326D">
      <w:pPr>
        <w:pStyle w:val="3"/>
      </w:pPr>
      <w:r>
        <w:t xml:space="preserve">2 </w:t>
      </w:r>
      <w:r w:rsidRPr="00E65BFC">
        <w:rPr>
          <w:rFonts w:hint="eastAsia"/>
        </w:rPr>
        <w:t>Replugin</w:t>
      </w:r>
      <w:r>
        <w:rPr>
          <w:rFonts w:hint="eastAsia"/>
        </w:rPr>
        <w:t>核心框架初始化</w:t>
      </w:r>
      <w:r>
        <w:t xml:space="preserve"> </w:t>
      </w:r>
    </w:p>
    <w:p w14:paraId="61A0475A" w14:textId="77777777" w:rsidR="003C326D" w:rsidRDefault="003C326D" w:rsidP="003C326D">
      <w:r>
        <w:rPr>
          <w:rFonts w:hint="eastAsia"/>
        </w:rPr>
        <w:t>Rep</w:t>
      </w:r>
      <w:r>
        <w:t>lugin</w:t>
      </w:r>
      <w:r>
        <w:rPr>
          <w:rFonts w:hint="eastAsia"/>
        </w:rPr>
        <w:t>的初始化有两种，要么继承</w:t>
      </w:r>
      <w:r w:rsidRPr="00C651CA">
        <w:t>RePluginApplication</w:t>
      </w:r>
      <w:r>
        <w:rPr>
          <w:rFonts w:hint="eastAsia"/>
        </w:rPr>
        <w:t>要么调用</w:t>
      </w:r>
      <w:r w:rsidRPr="00C651CA">
        <w:t>RePlugin.App</w:t>
      </w:r>
      <w:r>
        <w:rPr>
          <w:rFonts w:hint="eastAsia"/>
        </w:rPr>
        <w:t>的各种方法来进行初始话，这里我们就从</w:t>
      </w:r>
      <w:r>
        <w:rPr>
          <w:rFonts w:hint="eastAsia"/>
        </w:rPr>
        <w:t>Replugin.</w:t>
      </w:r>
      <w:r>
        <w:t>App</w:t>
      </w:r>
      <w:r>
        <w:rPr>
          <w:rFonts w:hint="eastAsia"/>
        </w:rPr>
        <w:t>来开始分析</w:t>
      </w:r>
    </w:p>
    <w:p w14:paraId="5CDE2DAC" w14:textId="77777777" w:rsidR="003C326D" w:rsidRPr="00753C33" w:rsidRDefault="003C326D" w:rsidP="003C326D"/>
    <w:p w14:paraId="528B017D" w14:textId="77777777" w:rsidR="003C326D" w:rsidRPr="003D6269" w:rsidRDefault="003C326D" w:rsidP="003C326D">
      <w:pPr>
        <w:pStyle w:val="4"/>
      </w:pPr>
      <w:r>
        <w:t xml:space="preserve">1 </w:t>
      </w:r>
      <w:r>
        <w:rPr>
          <w:rFonts w:hint="eastAsia"/>
        </w:rPr>
        <w:t>初始化入口</w:t>
      </w:r>
      <w:r>
        <w:rPr>
          <w:rFonts w:hint="eastAsia"/>
        </w:rPr>
        <w:t>Replugin.</w:t>
      </w:r>
      <w:r>
        <w:t>App</w:t>
      </w:r>
      <w:r>
        <w:rPr>
          <w:rFonts w:hint="eastAsia"/>
        </w:rPr>
        <w:t>.</w:t>
      </w:r>
      <w:r w:rsidRPr="009F2448">
        <w:t>attachBaseContext</w:t>
      </w:r>
      <w:r>
        <w:t>()</w:t>
      </w:r>
    </w:p>
    <w:p w14:paraId="39C508BA" w14:textId="77777777" w:rsidR="003C326D" w:rsidRDefault="003C326D" w:rsidP="003C326D">
      <w:pPr>
        <w:pStyle w:val="ac"/>
      </w:pPr>
      <w:r>
        <w:t xml:space="preserve">        public static void attachBaseContext(Application app, RePluginConfig config) {</w:t>
      </w:r>
    </w:p>
    <w:p w14:paraId="56ECAC1F" w14:textId="77777777" w:rsidR="003C326D" w:rsidRDefault="003C326D" w:rsidP="003C326D">
      <w:pPr>
        <w:pStyle w:val="ac"/>
      </w:pPr>
      <w:r>
        <w:t xml:space="preserve">            if (sAttached) {</w:t>
      </w:r>
    </w:p>
    <w:p w14:paraId="50941852" w14:textId="77777777" w:rsidR="003C326D" w:rsidRDefault="003C326D" w:rsidP="003C326D">
      <w:pPr>
        <w:pStyle w:val="ac"/>
      </w:pPr>
      <w:r>
        <w:t xml:space="preserve">                if (LogDebug.LOG) {</w:t>
      </w:r>
    </w:p>
    <w:p w14:paraId="5C75F3AE" w14:textId="77777777" w:rsidR="003C326D" w:rsidRDefault="003C326D" w:rsidP="003C326D">
      <w:pPr>
        <w:pStyle w:val="ac"/>
      </w:pPr>
      <w:r>
        <w:t xml:space="preserve">                    LogDebug.d(TAG, "attachBaseContext: Already called");</w:t>
      </w:r>
    </w:p>
    <w:p w14:paraId="341237A6" w14:textId="77777777" w:rsidR="003C326D" w:rsidRDefault="003C326D" w:rsidP="003C326D">
      <w:pPr>
        <w:pStyle w:val="ac"/>
      </w:pPr>
      <w:r>
        <w:t xml:space="preserve">                }</w:t>
      </w:r>
    </w:p>
    <w:p w14:paraId="39EDA230" w14:textId="77777777" w:rsidR="003C326D" w:rsidRDefault="003C326D" w:rsidP="003C326D">
      <w:pPr>
        <w:pStyle w:val="ac"/>
      </w:pPr>
      <w:r>
        <w:t xml:space="preserve">                return;</w:t>
      </w:r>
    </w:p>
    <w:p w14:paraId="6C73DED5" w14:textId="77777777" w:rsidR="003C326D" w:rsidRDefault="003C326D" w:rsidP="003C326D">
      <w:pPr>
        <w:pStyle w:val="ac"/>
      </w:pPr>
      <w:r>
        <w:t xml:space="preserve">            }</w:t>
      </w:r>
    </w:p>
    <w:p w14:paraId="34387196" w14:textId="77777777" w:rsidR="003C326D" w:rsidRDefault="003C326D" w:rsidP="003C326D">
      <w:pPr>
        <w:pStyle w:val="ac"/>
      </w:pPr>
    </w:p>
    <w:p w14:paraId="746A6A05" w14:textId="77777777" w:rsidR="003C326D" w:rsidRDefault="003C326D" w:rsidP="003C326D">
      <w:pPr>
        <w:pStyle w:val="ac"/>
      </w:pPr>
      <w:r>
        <w:t xml:space="preserve">            RePluginInternal.init(app);</w:t>
      </w:r>
    </w:p>
    <w:p w14:paraId="31723C8D" w14:textId="77777777" w:rsidR="003C326D" w:rsidRDefault="003C326D" w:rsidP="003C326D">
      <w:pPr>
        <w:pStyle w:val="ac"/>
      </w:pPr>
      <w:r>
        <w:t xml:space="preserve">            sConfig = config;</w:t>
      </w:r>
    </w:p>
    <w:p w14:paraId="0689B515" w14:textId="77777777" w:rsidR="003C326D" w:rsidRDefault="003C326D" w:rsidP="003C326D">
      <w:pPr>
        <w:pStyle w:val="ac"/>
      </w:pPr>
      <w:r>
        <w:t xml:space="preserve">            sConfig.initDefaults(app);</w:t>
      </w:r>
    </w:p>
    <w:p w14:paraId="6BF4A185" w14:textId="77777777" w:rsidR="003C326D" w:rsidRDefault="003C326D" w:rsidP="003C326D">
      <w:pPr>
        <w:pStyle w:val="ac"/>
      </w:pPr>
    </w:p>
    <w:p w14:paraId="22E562AE" w14:textId="77777777" w:rsidR="003C326D" w:rsidRDefault="003C326D" w:rsidP="003C326D">
      <w:pPr>
        <w:pStyle w:val="ac"/>
      </w:pPr>
      <w:r>
        <w:t xml:space="preserve">            IPC.init(app);</w:t>
      </w:r>
    </w:p>
    <w:p w14:paraId="55076E53" w14:textId="77777777" w:rsidR="003C326D" w:rsidRDefault="003C326D" w:rsidP="003C326D">
      <w:pPr>
        <w:pStyle w:val="ac"/>
      </w:pPr>
    </w:p>
    <w:p w14:paraId="19203A13" w14:textId="77777777" w:rsidR="003C326D" w:rsidRDefault="003C326D" w:rsidP="003C326D">
      <w:pPr>
        <w:pStyle w:val="ac"/>
      </w:pPr>
      <w:r>
        <w:rPr>
          <w:rFonts w:hint="eastAsia"/>
        </w:rPr>
        <w:t xml:space="preserve">            // </w:t>
      </w:r>
      <w:r>
        <w:rPr>
          <w:rFonts w:hint="eastAsia"/>
        </w:rPr>
        <w:t>打印当前内存占用情况</w:t>
      </w:r>
    </w:p>
    <w:p w14:paraId="0460AF2A" w14:textId="77777777" w:rsidR="003C326D" w:rsidRDefault="003C326D" w:rsidP="003C326D">
      <w:pPr>
        <w:pStyle w:val="ac"/>
      </w:pPr>
      <w:r>
        <w:rPr>
          <w:rFonts w:hint="eastAsia"/>
        </w:rPr>
        <w:t xml:space="preserve">            // </w:t>
      </w:r>
      <w:r>
        <w:rPr>
          <w:rFonts w:hint="eastAsia"/>
        </w:rPr>
        <w:t>只有开启“详细日志”才会输出，防止“消耗性能”</w:t>
      </w:r>
    </w:p>
    <w:p w14:paraId="0C2CA3F2" w14:textId="77777777" w:rsidR="003C326D" w:rsidRDefault="003C326D" w:rsidP="003C326D">
      <w:pPr>
        <w:pStyle w:val="ac"/>
      </w:pPr>
      <w:r>
        <w:t xml:space="preserve">            if (LOG &amp;&amp; RePlugin.getConfig().isPrintDetailLog()) {</w:t>
      </w:r>
    </w:p>
    <w:p w14:paraId="279A2B8B" w14:textId="77777777" w:rsidR="003C326D" w:rsidRDefault="003C326D" w:rsidP="003C326D">
      <w:pPr>
        <w:pStyle w:val="ac"/>
      </w:pPr>
      <w:r>
        <w:t xml:space="preserve">                LogDebug.printMemoryStatus(LogDebug.TAG, "act=, init, flag=, Start, pn=, framework, func=, attachBaseContext, lib=, RePlugin");</w:t>
      </w:r>
    </w:p>
    <w:p w14:paraId="608548EA" w14:textId="77777777" w:rsidR="003C326D" w:rsidRDefault="003C326D" w:rsidP="003C326D">
      <w:pPr>
        <w:pStyle w:val="ac"/>
      </w:pPr>
      <w:r>
        <w:lastRenderedPageBreak/>
        <w:t xml:space="preserve">            }</w:t>
      </w:r>
    </w:p>
    <w:p w14:paraId="744B158B" w14:textId="77777777" w:rsidR="003C326D" w:rsidRDefault="003C326D" w:rsidP="003C326D">
      <w:pPr>
        <w:pStyle w:val="ac"/>
      </w:pPr>
    </w:p>
    <w:p w14:paraId="7F865BD8" w14:textId="77777777" w:rsidR="003C326D" w:rsidRDefault="003C326D" w:rsidP="003C326D">
      <w:pPr>
        <w:pStyle w:val="ac"/>
      </w:pPr>
      <w:r>
        <w:rPr>
          <w:rFonts w:hint="eastAsia"/>
        </w:rPr>
        <w:t xml:space="preserve">            // </w:t>
      </w:r>
      <w:r>
        <w:rPr>
          <w:rFonts w:hint="eastAsia"/>
        </w:rPr>
        <w:t>初始化</w:t>
      </w:r>
      <w:r>
        <w:rPr>
          <w:rFonts w:hint="eastAsia"/>
        </w:rPr>
        <w:t>HostConfigHelper</w:t>
      </w:r>
      <w:r>
        <w:rPr>
          <w:rFonts w:hint="eastAsia"/>
        </w:rPr>
        <w:t>（通过反射</w:t>
      </w:r>
      <w:r>
        <w:rPr>
          <w:rFonts w:hint="eastAsia"/>
        </w:rPr>
        <w:t>HostConfig</w:t>
      </w:r>
      <w:r>
        <w:rPr>
          <w:rFonts w:hint="eastAsia"/>
        </w:rPr>
        <w:t>来实现）</w:t>
      </w:r>
    </w:p>
    <w:p w14:paraId="607E7277" w14:textId="77777777" w:rsidR="003C326D" w:rsidRDefault="003C326D" w:rsidP="003C326D">
      <w:pPr>
        <w:pStyle w:val="ac"/>
      </w:pPr>
      <w:r>
        <w:rPr>
          <w:rFonts w:hint="eastAsia"/>
        </w:rPr>
        <w:t xml:space="preserve">            // NOTE </w:t>
      </w:r>
      <w:r>
        <w:rPr>
          <w:rFonts w:hint="eastAsia"/>
        </w:rPr>
        <w:t>一定要在</w:t>
      </w:r>
      <w:r>
        <w:rPr>
          <w:rFonts w:hint="eastAsia"/>
        </w:rPr>
        <w:t>IPC</w:t>
      </w:r>
      <w:r>
        <w:rPr>
          <w:rFonts w:hint="eastAsia"/>
        </w:rPr>
        <w:t>类初始化之后才使用</w:t>
      </w:r>
    </w:p>
    <w:p w14:paraId="6DFA28F4" w14:textId="77777777" w:rsidR="003C326D" w:rsidRDefault="003C326D" w:rsidP="003C326D">
      <w:pPr>
        <w:pStyle w:val="ac"/>
      </w:pPr>
      <w:r>
        <w:t xml:space="preserve">            HostConfigHelper.init();</w:t>
      </w:r>
    </w:p>
    <w:p w14:paraId="3101FDCC" w14:textId="77777777" w:rsidR="003C326D" w:rsidRDefault="003C326D" w:rsidP="003C326D">
      <w:pPr>
        <w:pStyle w:val="ac"/>
      </w:pPr>
    </w:p>
    <w:p w14:paraId="347236FA" w14:textId="77777777" w:rsidR="003C326D" w:rsidRDefault="003C326D" w:rsidP="003C326D">
      <w:pPr>
        <w:pStyle w:val="ac"/>
      </w:pPr>
      <w:r>
        <w:rPr>
          <w:rFonts w:hint="eastAsia"/>
        </w:rPr>
        <w:t xml:space="preserve">            // FIXME </w:t>
      </w:r>
      <w:r>
        <w:rPr>
          <w:rFonts w:hint="eastAsia"/>
        </w:rPr>
        <w:t>此处需要优化掉</w:t>
      </w:r>
    </w:p>
    <w:p w14:paraId="1CB3F3AF" w14:textId="77777777" w:rsidR="003C326D" w:rsidRDefault="003C326D" w:rsidP="003C326D">
      <w:pPr>
        <w:pStyle w:val="ac"/>
      </w:pPr>
      <w:r>
        <w:t xml:space="preserve">            AppVar.sAppContext = app;</w:t>
      </w:r>
    </w:p>
    <w:p w14:paraId="3E983267" w14:textId="77777777" w:rsidR="003C326D" w:rsidRDefault="003C326D" w:rsidP="003C326D">
      <w:pPr>
        <w:pStyle w:val="ac"/>
      </w:pPr>
    </w:p>
    <w:p w14:paraId="6FD26B3D" w14:textId="77777777" w:rsidR="003C326D" w:rsidRDefault="003C326D" w:rsidP="003C326D">
      <w:pPr>
        <w:pStyle w:val="ac"/>
      </w:pPr>
      <w:r>
        <w:t xml:space="preserve">            // Plugin Status Controller</w:t>
      </w:r>
    </w:p>
    <w:p w14:paraId="7668EA7C" w14:textId="77777777" w:rsidR="003C326D" w:rsidRDefault="003C326D" w:rsidP="003C326D">
      <w:pPr>
        <w:pStyle w:val="ac"/>
      </w:pPr>
      <w:r>
        <w:t xml:space="preserve">            PluginStatusController.setAppContext(app);</w:t>
      </w:r>
    </w:p>
    <w:p w14:paraId="31F88378" w14:textId="77777777" w:rsidR="003C326D" w:rsidRDefault="003C326D" w:rsidP="003C326D">
      <w:pPr>
        <w:pStyle w:val="ac"/>
      </w:pPr>
    </w:p>
    <w:p w14:paraId="25D86624" w14:textId="77777777" w:rsidR="003C326D" w:rsidRDefault="003C326D" w:rsidP="003C326D">
      <w:pPr>
        <w:pStyle w:val="ac"/>
      </w:pPr>
      <w:r>
        <w:t xml:space="preserve">            PMF.init(app);</w:t>
      </w:r>
    </w:p>
    <w:p w14:paraId="79D33ADB" w14:textId="77777777" w:rsidR="003C326D" w:rsidRDefault="003C326D" w:rsidP="003C326D">
      <w:pPr>
        <w:pStyle w:val="ac"/>
      </w:pPr>
      <w:r>
        <w:t xml:space="preserve">            PMF.callAttach();</w:t>
      </w:r>
    </w:p>
    <w:p w14:paraId="3785E436" w14:textId="77777777" w:rsidR="003C326D" w:rsidRDefault="003C326D" w:rsidP="003C326D">
      <w:pPr>
        <w:pStyle w:val="ac"/>
      </w:pPr>
    </w:p>
    <w:p w14:paraId="2690C0D0" w14:textId="77777777" w:rsidR="003C326D" w:rsidRDefault="003C326D" w:rsidP="003C326D">
      <w:pPr>
        <w:pStyle w:val="ac"/>
      </w:pPr>
      <w:r>
        <w:t xml:space="preserve">            sAttached = true;</w:t>
      </w:r>
    </w:p>
    <w:p w14:paraId="1A41B332" w14:textId="77777777" w:rsidR="003C326D" w:rsidRDefault="003C326D" w:rsidP="003C326D">
      <w:pPr>
        <w:pStyle w:val="ac"/>
      </w:pPr>
      <w:r>
        <w:t xml:space="preserve">        }</w:t>
      </w:r>
    </w:p>
    <w:p w14:paraId="65845184" w14:textId="77777777" w:rsidR="003C326D" w:rsidRDefault="003C326D" w:rsidP="003C326D">
      <w:r>
        <w:rPr>
          <w:rFonts w:hint="eastAsia"/>
        </w:rPr>
        <w:t>主要做了以下几件事</w:t>
      </w:r>
    </w:p>
    <w:p w14:paraId="20381251" w14:textId="77777777" w:rsidR="003C326D" w:rsidRDefault="003C326D" w:rsidP="003C326D">
      <w:pPr>
        <w:pStyle w:val="a4"/>
        <w:numPr>
          <w:ilvl w:val="0"/>
          <w:numId w:val="17"/>
        </w:numPr>
        <w:ind w:firstLineChars="0"/>
      </w:pPr>
      <w:r>
        <w:rPr>
          <w:rFonts w:hint="eastAsia"/>
        </w:rPr>
        <w:t>初始化</w:t>
      </w:r>
      <w:r w:rsidRPr="009F2448">
        <w:t>RePluginInternal</w:t>
      </w:r>
    </w:p>
    <w:p w14:paraId="22236D57" w14:textId="77777777" w:rsidR="003C326D" w:rsidRDefault="003C326D" w:rsidP="003C326D">
      <w:pPr>
        <w:pStyle w:val="a4"/>
        <w:numPr>
          <w:ilvl w:val="0"/>
          <w:numId w:val="17"/>
        </w:numPr>
        <w:ind w:firstLineChars="0"/>
      </w:pPr>
      <w:r>
        <w:rPr>
          <w:rFonts w:hint="eastAsia"/>
        </w:rPr>
        <w:t>保存</w:t>
      </w:r>
      <w:r>
        <w:rPr>
          <w:rFonts w:hint="eastAsia"/>
        </w:rPr>
        <w:t>Replugin</w:t>
      </w:r>
      <w:r>
        <w:rPr>
          <w:rFonts w:hint="eastAsia"/>
        </w:rPr>
        <w:t>配置</w:t>
      </w:r>
      <w:r w:rsidRPr="009F2448">
        <w:t>RePluginConfig</w:t>
      </w:r>
      <w:r>
        <w:rPr>
          <w:rFonts w:hint="eastAsia"/>
        </w:rPr>
        <w:t>，</w:t>
      </w:r>
      <w:r w:rsidRPr="00C3174C">
        <w:rPr>
          <w:rFonts w:hint="eastAsia"/>
        </w:rPr>
        <w:t>获取插件安装目录，即</w:t>
      </w:r>
      <w:r w:rsidRPr="00C3174C">
        <w:rPr>
          <w:rFonts w:hint="eastAsia"/>
        </w:rPr>
        <w:t>context.getFilesDir()</w:t>
      </w:r>
      <w:r>
        <w:rPr>
          <w:rFonts w:hint="eastAsia"/>
        </w:rPr>
        <w:t>并初始化</w:t>
      </w:r>
      <w:r w:rsidRPr="009F2448">
        <w:t>RePluginCallbacks</w:t>
      </w:r>
      <w:r>
        <w:rPr>
          <w:rFonts w:hint="eastAsia"/>
        </w:rPr>
        <w:t>和</w:t>
      </w:r>
      <w:r w:rsidRPr="009F2448">
        <w:t>RePluginEventCallbacks</w:t>
      </w:r>
      <w:r>
        <w:rPr>
          <w:rFonts w:hint="eastAsia"/>
        </w:rPr>
        <w:t>等，用于</w:t>
      </w:r>
      <w:r>
        <w:rPr>
          <w:rFonts w:hint="eastAsia"/>
        </w:rPr>
        <w:t>Replugin</w:t>
      </w:r>
      <w:r>
        <w:t xml:space="preserve"> API</w:t>
      </w:r>
      <w:r>
        <w:rPr>
          <w:rFonts w:hint="eastAsia"/>
        </w:rPr>
        <w:t>使用回调等</w:t>
      </w:r>
    </w:p>
    <w:p w14:paraId="44267A1F" w14:textId="77777777" w:rsidR="003C326D" w:rsidRDefault="003C326D" w:rsidP="003C326D">
      <w:pPr>
        <w:pStyle w:val="a4"/>
        <w:numPr>
          <w:ilvl w:val="0"/>
          <w:numId w:val="17"/>
        </w:numPr>
        <w:ind w:firstLineChars="0"/>
      </w:pPr>
      <w:r>
        <w:rPr>
          <w:rFonts w:hint="eastAsia"/>
        </w:rPr>
        <w:t>初始化</w:t>
      </w:r>
      <w:r w:rsidRPr="009F2448">
        <w:t>IPC</w:t>
      </w:r>
    </w:p>
    <w:p w14:paraId="1327D719" w14:textId="77777777" w:rsidR="003C326D" w:rsidRDefault="003C326D" w:rsidP="003C326D">
      <w:pPr>
        <w:pStyle w:val="a4"/>
        <w:numPr>
          <w:ilvl w:val="0"/>
          <w:numId w:val="17"/>
        </w:numPr>
        <w:ind w:firstLineChars="0"/>
      </w:pPr>
      <w:r>
        <w:rPr>
          <w:rFonts w:hint="eastAsia"/>
        </w:rPr>
        <w:t>初始化</w:t>
      </w:r>
      <w:r w:rsidRPr="00590CA5">
        <w:t>HostConfigHelper</w:t>
      </w:r>
    </w:p>
    <w:p w14:paraId="7A7399C5" w14:textId="77777777" w:rsidR="003C326D" w:rsidRDefault="003C326D" w:rsidP="003C326D">
      <w:pPr>
        <w:pStyle w:val="a4"/>
        <w:numPr>
          <w:ilvl w:val="0"/>
          <w:numId w:val="17"/>
        </w:numPr>
        <w:ind w:firstLineChars="0"/>
      </w:pPr>
      <w:r>
        <w:rPr>
          <w:rFonts w:hint="eastAsia"/>
        </w:rPr>
        <w:t>初始化</w:t>
      </w:r>
      <w:r w:rsidRPr="00590CA5">
        <w:t>PluginStatusController</w:t>
      </w:r>
    </w:p>
    <w:p w14:paraId="3FDF038B" w14:textId="77777777" w:rsidR="003C326D" w:rsidRDefault="003C326D" w:rsidP="003C326D">
      <w:pPr>
        <w:pStyle w:val="a4"/>
        <w:numPr>
          <w:ilvl w:val="0"/>
          <w:numId w:val="17"/>
        </w:numPr>
        <w:ind w:firstLineChars="0"/>
      </w:pPr>
      <w:r>
        <w:rPr>
          <w:rFonts w:hint="eastAsia"/>
        </w:rPr>
        <w:t>初始化</w:t>
      </w:r>
      <w:r w:rsidRPr="00590CA5">
        <w:t>PMF</w:t>
      </w:r>
    </w:p>
    <w:p w14:paraId="6997B167" w14:textId="77777777" w:rsidR="003C326D" w:rsidRDefault="003C326D" w:rsidP="003C326D">
      <w:r>
        <w:rPr>
          <w:rFonts w:hint="eastAsia"/>
        </w:rPr>
        <w:t>从这里我们也可以看出</w:t>
      </w:r>
      <w:r>
        <w:rPr>
          <w:rFonts w:hint="eastAsia"/>
        </w:rPr>
        <w:t>Replugin</w:t>
      </w:r>
      <w:r>
        <w:rPr>
          <w:rFonts w:hint="eastAsia"/>
        </w:rPr>
        <w:t>中框架层的几个类</w:t>
      </w:r>
      <w:r w:rsidRPr="00EA0D1D">
        <w:t>RePluginInternal</w:t>
      </w:r>
      <w:r>
        <w:rPr>
          <w:rFonts w:hint="eastAsia"/>
        </w:rPr>
        <w:t>，</w:t>
      </w:r>
      <w:r w:rsidRPr="00EA0D1D">
        <w:t>IPC</w:t>
      </w:r>
      <w:r>
        <w:rPr>
          <w:rFonts w:hint="eastAsia"/>
        </w:rPr>
        <w:t>，</w:t>
      </w:r>
      <w:r w:rsidRPr="00EA0D1D">
        <w:t>HostConfigHelper</w:t>
      </w:r>
      <w:r>
        <w:rPr>
          <w:rFonts w:hint="eastAsia"/>
        </w:rPr>
        <w:t>，</w:t>
      </w:r>
      <w:r w:rsidRPr="00EA0D1D">
        <w:t>PluginStatusController</w:t>
      </w:r>
      <w:r>
        <w:rPr>
          <w:rFonts w:hint="eastAsia"/>
        </w:rPr>
        <w:t>，</w:t>
      </w:r>
      <w:r>
        <w:rPr>
          <w:rFonts w:hint="eastAsia"/>
        </w:rPr>
        <w:t>PMF</w:t>
      </w:r>
      <w:r>
        <w:rPr>
          <w:rFonts w:hint="eastAsia"/>
        </w:rPr>
        <w:t>等，下面依次介绍这些类</w:t>
      </w:r>
    </w:p>
    <w:p w14:paraId="7B7DA850" w14:textId="77777777" w:rsidR="003C326D" w:rsidRDefault="003C326D" w:rsidP="003C326D"/>
    <w:p w14:paraId="1EAEF47C" w14:textId="77777777" w:rsidR="003C326D" w:rsidRDefault="003C326D" w:rsidP="003C326D">
      <w:r w:rsidRPr="00EA0D1D">
        <w:t>RePluginInternal</w:t>
      </w:r>
      <w:r>
        <w:rPr>
          <w:rFonts w:hint="eastAsia"/>
        </w:rPr>
        <w:t>：</w:t>
      </w:r>
      <w:r>
        <w:rPr>
          <w:rFonts w:hint="eastAsia"/>
        </w:rPr>
        <w:t>Replugin</w:t>
      </w:r>
      <w:r>
        <w:rPr>
          <w:rFonts w:hint="eastAsia"/>
        </w:rPr>
        <w:t>内部使用的一些接口，主要用于获取应用本身的</w:t>
      </w:r>
      <w:r>
        <w:rPr>
          <w:rFonts w:hint="eastAsia"/>
        </w:rPr>
        <w:t>Context</w:t>
      </w:r>
      <w:r>
        <w:rPr>
          <w:rFonts w:hint="eastAsia"/>
        </w:rPr>
        <w:t>及</w:t>
      </w:r>
      <w:r>
        <w:rPr>
          <w:rFonts w:hint="eastAsia"/>
        </w:rPr>
        <w:t>Classloader</w:t>
      </w:r>
    </w:p>
    <w:p w14:paraId="38E5F06B" w14:textId="77777777" w:rsidR="003C326D" w:rsidRDefault="003C326D" w:rsidP="003C326D">
      <w:r w:rsidRPr="00EA0D1D">
        <w:t>IPC</w:t>
      </w:r>
      <w:r>
        <w:rPr>
          <w:rFonts w:hint="eastAsia"/>
        </w:rPr>
        <w:t>：</w:t>
      </w:r>
      <w:r w:rsidRPr="009C4C5E">
        <w:rPr>
          <w:rFonts w:hint="eastAsia"/>
        </w:rPr>
        <w:t>用于“进程间通信”的类。插件和宿主可使用此类来做一些跨进程发送广播、判断进程等工作。</w:t>
      </w:r>
    </w:p>
    <w:p w14:paraId="68451BA0" w14:textId="77777777" w:rsidR="003C326D" w:rsidRDefault="003C326D" w:rsidP="003C326D">
      <w:r w:rsidRPr="009C4C5E">
        <w:t>HostConfigHelper</w:t>
      </w:r>
      <w:r>
        <w:rPr>
          <w:rFonts w:hint="eastAsia"/>
        </w:rPr>
        <w:t>：宿主配置操作的相关类，从宿主的</w:t>
      </w:r>
      <w:r>
        <w:rPr>
          <w:rFonts w:hint="eastAsia"/>
        </w:rPr>
        <w:t xml:space="preserve"> RePluginHostConfig </w:t>
      </w:r>
      <w:r>
        <w:rPr>
          <w:rFonts w:hint="eastAsia"/>
        </w:rPr>
        <w:t>中获取一些字段值，</w:t>
      </w:r>
      <w:r>
        <w:rPr>
          <w:rFonts w:hint="eastAsia"/>
        </w:rPr>
        <w:t xml:space="preserve">RepluginHostConfig </w:t>
      </w:r>
      <w:r>
        <w:rPr>
          <w:rFonts w:hint="eastAsia"/>
        </w:rPr>
        <w:t>文件由</w:t>
      </w:r>
      <w:r>
        <w:rPr>
          <w:rFonts w:hint="eastAsia"/>
        </w:rPr>
        <w:t xml:space="preserve"> replugin-host-gradle </w:t>
      </w:r>
      <w:r>
        <w:rPr>
          <w:rFonts w:hint="eastAsia"/>
        </w:rPr>
        <w:t>自动生成</w:t>
      </w:r>
    </w:p>
    <w:p w14:paraId="3E41B266" w14:textId="77777777" w:rsidR="003C326D" w:rsidRPr="009C4C5E" w:rsidRDefault="003C326D" w:rsidP="003C326D">
      <w:r w:rsidRPr="009C4C5E">
        <w:t>PluginStatusController</w:t>
      </w:r>
      <w:r>
        <w:rPr>
          <w:rFonts w:hint="eastAsia"/>
        </w:rPr>
        <w:t>:</w:t>
      </w:r>
      <w:r>
        <w:rPr>
          <w:rFonts w:hint="eastAsia"/>
        </w:rPr>
        <w:t>插件状态控制器，</w:t>
      </w:r>
      <w:r w:rsidRPr="009C4C5E">
        <w:rPr>
          <w:rFonts w:hint="eastAsia"/>
        </w:rPr>
        <w:t>用来管理插件的状态：正常运行、被禁用，还是其它情况</w:t>
      </w:r>
    </w:p>
    <w:p w14:paraId="7965D4C2" w14:textId="77777777" w:rsidR="003C326D" w:rsidRDefault="003C326D" w:rsidP="003C326D">
      <w:r w:rsidRPr="009C4C5E">
        <w:t>PMF</w:t>
      </w:r>
      <w:r>
        <w:t>:</w:t>
      </w:r>
      <w:r>
        <w:rPr>
          <w:rFonts w:hint="eastAsia"/>
        </w:rPr>
        <w:t>框架和主程序接口</w:t>
      </w:r>
    </w:p>
    <w:p w14:paraId="52A01149" w14:textId="77777777" w:rsidR="003C326D" w:rsidRDefault="003C326D" w:rsidP="003C326D"/>
    <w:p w14:paraId="61C3EC44" w14:textId="77777777" w:rsidR="003C326D" w:rsidRDefault="003C326D" w:rsidP="003C326D">
      <w:pPr>
        <w:pStyle w:val="4"/>
      </w:pPr>
      <w:r>
        <w:t xml:space="preserve">2 </w:t>
      </w:r>
      <w:r w:rsidRPr="003D6269">
        <w:t>RePluginInternal</w:t>
      </w:r>
      <w:r>
        <w:t>.</w:t>
      </w:r>
      <w:r w:rsidRPr="003D6269">
        <w:t>init</w:t>
      </w:r>
      <w:r>
        <w:t>()</w:t>
      </w:r>
    </w:p>
    <w:p w14:paraId="344BE93C" w14:textId="77777777" w:rsidR="003C326D" w:rsidRDefault="003C326D" w:rsidP="003C326D">
      <w:pPr>
        <w:pStyle w:val="ac"/>
      </w:pPr>
      <w:r>
        <w:t xml:space="preserve">    static void init(Application app) {</w:t>
      </w:r>
    </w:p>
    <w:p w14:paraId="5F3F784A" w14:textId="77777777" w:rsidR="003C326D" w:rsidRDefault="003C326D" w:rsidP="003C326D">
      <w:pPr>
        <w:pStyle w:val="ac"/>
      </w:pPr>
      <w:r>
        <w:t xml:space="preserve">        sAppContext = app;</w:t>
      </w:r>
    </w:p>
    <w:p w14:paraId="20F69264" w14:textId="77777777" w:rsidR="003C326D" w:rsidRDefault="003C326D" w:rsidP="003C326D">
      <w:pPr>
        <w:pStyle w:val="ac"/>
      </w:pPr>
      <w:r>
        <w:t xml:space="preserve">    }</w:t>
      </w:r>
    </w:p>
    <w:p w14:paraId="2E5AC232" w14:textId="77777777" w:rsidR="003C326D" w:rsidRPr="003D6269" w:rsidRDefault="003C326D" w:rsidP="003C326D">
      <w:r>
        <w:rPr>
          <w:rFonts w:hint="eastAsia"/>
        </w:rPr>
        <w:t>主要是缓存</w:t>
      </w:r>
      <w:r>
        <w:rPr>
          <w:rFonts w:hint="eastAsia"/>
        </w:rPr>
        <w:t>App</w:t>
      </w:r>
      <w:r>
        <w:t>lication</w:t>
      </w:r>
      <w:r>
        <w:rPr>
          <w:rFonts w:hint="eastAsia"/>
        </w:rPr>
        <w:t>,</w:t>
      </w:r>
      <w:r>
        <w:rPr>
          <w:rFonts w:hint="eastAsia"/>
        </w:rPr>
        <w:t>其他没做什么</w:t>
      </w:r>
    </w:p>
    <w:p w14:paraId="6AD8D705" w14:textId="77777777" w:rsidR="003C326D" w:rsidRDefault="003C326D" w:rsidP="003C326D"/>
    <w:p w14:paraId="1BBDD95F" w14:textId="77777777" w:rsidR="003C326D" w:rsidRDefault="003C326D" w:rsidP="003C326D">
      <w:pPr>
        <w:pStyle w:val="4"/>
      </w:pPr>
      <w:r>
        <w:t xml:space="preserve">3 </w:t>
      </w:r>
      <w:r>
        <w:rPr>
          <w:rFonts w:hint="eastAsia"/>
        </w:rPr>
        <w:t>IPC.</w:t>
      </w:r>
      <w:r>
        <w:t>init()</w:t>
      </w:r>
    </w:p>
    <w:p w14:paraId="5D48E368" w14:textId="77777777" w:rsidR="003C326D" w:rsidRDefault="003C326D" w:rsidP="003C326D">
      <w:r>
        <w:rPr>
          <w:rFonts w:hint="eastAsia"/>
        </w:rPr>
        <w:t>接着分析</w:t>
      </w:r>
      <w:r>
        <w:t>IPC.init(app)</w:t>
      </w:r>
    </w:p>
    <w:p w14:paraId="5048FB13" w14:textId="77777777" w:rsidR="003C326D" w:rsidRDefault="003C326D" w:rsidP="003C326D">
      <w:pPr>
        <w:pStyle w:val="ac"/>
        <w:ind w:firstLine="420"/>
      </w:pPr>
      <w:r>
        <w:t>/**</w:t>
      </w:r>
    </w:p>
    <w:p w14:paraId="1AD4F021" w14:textId="77777777" w:rsidR="003C326D" w:rsidRDefault="003C326D" w:rsidP="003C326D">
      <w:pPr>
        <w:pStyle w:val="ac"/>
      </w:pPr>
      <w:r>
        <w:rPr>
          <w:rFonts w:hint="eastAsia"/>
        </w:rPr>
        <w:t xml:space="preserve">     * [HIDE] </w:t>
      </w:r>
      <w:r>
        <w:rPr>
          <w:rFonts w:hint="eastAsia"/>
        </w:rPr>
        <w:t>外界请不要调用此方法</w:t>
      </w:r>
    </w:p>
    <w:p w14:paraId="760CEEDD" w14:textId="77777777" w:rsidR="003C326D" w:rsidRDefault="003C326D" w:rsidP="003C326D">
      <w:pPr>
        <w:pStyle w:val="ac"/>
      </w:pPr>
      <w:r>
        <w:t xml:space="preserve">     */</w:t>
      </w:r>
    </w:p>
    <w:p w14:paraId="69347C0F" w14:textId="77777777" w:rsidR="003C326D" w:rsidRDefault="003C326D" w:rsidP="003C326D">
      <w:pPr>
        <w:pStyle w:val="ac"/>
      </w:pPr>
      <w:r>
        <w:t xml:space="preserve">    public static void init(Context context) {</w:t>
      </w:r>
    </w:p>
    <w:p w14:paraId="1D883B52" w14:textId="77777777" w:rsidR="003C326D" w:rsidRDefault="003C326D" w:rsidP="003C326D">
      <w:pPr>
        <w:pStyle w:val="ac"/>
      </w:pPr>
      <w:r>
        <w:t xml:space="preserve">        sCurrentProcess = SysUtils.getCurrentProcessName();</w:t>
      </w:r>
    </w:p>
    <w:p w14:paraId="0E587389" w14:textId="77777777" w:rsidR="003C326D" w:rsidRDefault="003C326D" w:rsidP="003C326D">
      <w:pPr>
        <w:pStyle w:val="ac"/>
      </w:pPr>
      <w:r>
        <w:t xml:space="preserve">        sCurrentPid = Process.myPid();</w:t>
      </w:r>
    </w:p>
    <w:p w14:paraId="725511D4" w14:textId="77777777" w:rsidR="003C326D" w:rsidRDefault="003C326D" w:rsidP="003C326D">
      <w:pPr>
        <w:pStyle w:val="ac"/>
      </w:pPr>
      <w:r>
        <w:lastRenderedPageBreak/>
        <w:t xml:space="preserve">        sPackageName = context.getApplicationInfo().packageName;</w:t>
      </w:r>
    </w:p>
    <w:p w14:paraId="4499E1A9" w14:textId="77777777" w:rsidR="003C326D" w:rsidRDefault="003C326D" w:rsidP="003C326D">
      <w:pPr>
        <w:pStyle w:val="ac"/>
      </w:pPr>
    </w:p>
    <w:p w14:paraId="5E72DCBF" w14:textId="77777777" w:rsidR="003C326D" w:rsidRDefault="003C326D" w:rsidP="003C326D">
      <w:pPr>
        <w:pStyle w:val="ac"/>
      </w:pPr>
      <w:r>
        <w:rPr>
          <w:rFonts w:hint="eastAsia"/>
        </w:rPr>
        <w:t xml:space="preserve">        // </w:t>
      </w:r>
      <w:r>
        <w:rPr>
          <w:rFonts w:hint="eastAsia"/>
        </w:rPr>
        <w:t>设置最终的常驻进程名</w:t>
      </w:r>
    </w:p>
    <w:p w14:paraId="778B68BF" w14:textId="77777777" w:rsidR="003C326D" w:rsidRDefault="003C326D" w:rsidP="003C326D">
      <w:pPr>
        <w:pStyle w:val="ac"/>
      </w:pPr>
      <w:r>
        <w:t xml:space="preserve">        if (HostConfigHelper.PERSISTENT_ENABLE) {</w:t>
      </w:r>
    </w:p>
    <w:p w14:paraId="3A3E4DAA" w14:textId="77777777" w:rsidR="003C326D" w:rsidRDefault="003C326D" w:rsidP="003C326D">
      <w:pPr>
        <w:pStyle w:val="ac"/>
      </w:pPr>
      <w:r>
        <w:t xml:space="preserve">            String cppn = HostConfigHelper.PERSISTENT_NAME;</w:t>
      </w:r>
    </w:p>
    <w:p w14:paraId="03364A5A" w14:textId="77777777" w:rsidR="003C326D" w:rsidRDefault="003C326D" w:rsidP="003C326D">
      <w:pPr>
        <w:pStyle w:val="ac"/>
      </w:pPr>
      <w:r>
        <w:t xml:space="preserve">            if (!TextUtils.isEmpty(cppn)) {</w:t>
      </w:r>
    </w:p>
    <w:p w14:paraId="54CF1F22" w14:textId="77777777" w:rsidR="003C326D" w:rsidRDefault="003C326D" w:rsidP="003C326D">
      <w:pPr>
        <w:pStyle w:val="ac"/>
      </w:pPr>
      <w:r>
        <w:t xml:space="preserve">                if (cppn.startsWith(":")) {</w:t>
      </w:r>
    </w:p>
    <w:p w14:paraId="28EA3D49" w14:textId="77777777" w:rsidR="003C326D" w:rsidRDefault="003C326D" w:rsidP="003C326D">
      <w:pPr>
        <w:pStyle w:val="ac"/>
      </w:pPr>
      <w:r>
        <w:t xml:space="preserve">                    sPersistentProcessName = sPackageName + cppn;</w:t>
      </w:r>
    </w:p>
    <w:p w14:paraId="3D3DF382" w14:textId="77777777" w:rsidR="003C326D" w:rsidRDefault="003C326D" w:rsidP="003C326D">
      <w:pPr>
        <w:pStyle w:val="ac"/>
      </w:pPr>
      <w:r>
        <w:t xml:space="preserve">                } else {</w:t>
      </w:r>
    </w:p>
    <w:p w14:paraId="0CB3A1D7" w14:textId="77777777" w:rsidR="003C326D" w:rsidRDefault="003C326D" w:rsidP="003C326D">
      <w:pPr>
        <w:pStyle w:val="ac"/>
      </w:pPr>
      <w:r>
        <w:t xml:space="preserve">                    sPersistentProcessName = cppn;</w:t>
      </w:r>
    </w:p>
    <w:p w14:paraId="62545FE3" w14:textId="77777777" w:rsidR="003C326D" w:rsidRDefault="003C326D" w:rsidP="003C326D">
      <w:pPr>
        <w:pStyle w:val="ac"/>
      </w:pPr>
      <w:r>
        <w:t xml:space="preserve">                }</w:t>
      </w:r>
    </w:p>
    <w:p w14:paraId="59EF7CCD" w14:textId="77777777" w:rsidR="003C326D" w:rsidRDefault="003C326D" w:rsidP="003C326D">
      <w:pPr>
        <w:pStyle w:val="ac"/>
      </w:pPr>
      <w:r>
        <w:t xml:space="preserve">            }</w:t>
      </w:r>
    </w:p>
    <w:p w14:paraId="5393AF8B" w14:textId="77777777" w:rsidR="003C326D" w:rsidRDefault="003C326D" w:rsidP="003C326D">
      <w:pPr>
        <w:pStyle w:val="ac"/>
      </w:pPr>
      <w:r>
        <w:t xml:space="preserve">        } else {</w:t>
      </w:r>
    </w:p>
    <w:p w14:paraId="63C256FD" w14:textId="77777777" w:rsidR="003C326D" w:rsidRDefault="003C326D" w:rsidP="003C326D">
      <w:pPr>
        <w:pStyle w:val="ac"/>
      </w:pPr>
      <w:r>
        <w:t xml:space="preserve">            sPersistentProcessName = sPackageName;</w:t>
      </w:r>
    </w:p>
    <w:p w14:paraId="31900C8A" w14:textId="77777777" w:rsidR="003C326D" w:rsidRDefault="003C326D" w:rsidP="003C326D">
      <w:pPr>
        <w:pStyle w:val="ac"/>
      </w:pPr>
      <w:r>
        <w:t xml:space="preserve">        }</w:t>
      </w:r>
    </w:p>
    <w:p w14:paraId="7E3DE1CC" w14:textId="77777777" w:rsidR="003C326D" w:rsidRDefault="003C326D" w:rsidP="003C326D">
      <w:pPr>
        <w:pStyle w:val="ac"/>
      </w:pPr>
    </w:p>
    <w:p w14:paraId="270C3CE2" w14:textId="77777777" w:rsidR="003C326D" w:rsidRDefault="003C326D" w:rsidP="003C326D">
      <w:pPr>
        <w:pStyle w:val="ac"/>
      </w:pPr>
      <w:r>
        <w:t xml:space="preserve">        sIsUIProcess = sCurrentProcess.equals(sPackageName);</w:t>
      </w:r>
    </w:p>
    <w:p w14:paraId="1B8861A0" w14:textId="77777777" w:rsidR="003C326D" w:rsidRDefault="003C326D" w:rsidP="003C326D">
      <w:pPr>
        <w:pStyle w:val="ac"/>
      </w:pPr>
      <w:r>
        <w:t xml:space="preserve">        sIsPersistentProcess = sCurrentProcess.equals(sPersistentProcessName);</w:t>
      </w:r>
    </w:p>
    <w:p w14:paraId="5A160174" w14:textId="77777777" w:rsidR="003C326D" w:rsidRDefault="003C326D" w:rsidP="003C326D">
      <w:pPr>
        <w:pStyle w:val="ac"/>
      </w:pPr>
      <w:r>
        <w:t xml:space="preserve">    }</w:t>
      </w:r>
    </w:p>
    <w:p w14:paraId="1942A02D" w14:textId="77777777" w:rsidR="003C326D" w:rsidRDefault="003C326D" w:rsidP="003C326D"/>
    <w:p w14:paraId="2C079A71" w14:textId="77777777" w:rsidR="003C326D" w:rsidRDefault="003C326D" w:rsidP="003C326D">
      <w:pPr>
        <w:pStyle w:val="a4"/>
        <w:numPr>
          <w:ilvl w:val="0"/>
          <w:numId w:val="18"/>
        </w:numPr>
        <w:ind w:firstLineChars="0"/>
      </w:pPr>
      <w:r>
        <w:rPr>
          <w:rFonts w:hint="eastAsia"/>
        </w:rPr>
        <w:t>获取当前正在运行的进程</w:t>
      </w:r>
      <w:r>
        <w:rPr>
          <w:rFonts w:hint="eastAsia"/>
        </w:rPr>
        <w:t xml:space="preserve">( </w:t>
      </w:r>
      <w:r w:rsidRPr="00C3174C">
        <w:t>/proc/self/cmdline</w:t>
      </w:r>
      <w:r>
        <w:t>)</w:t>
      </w:r>
      <w:r>
        <w:rPr>
          <w:rFonts w:hint="eastAsia"/>
        </w:rPr>
        <w:t>,</w:t>
      </w:r>
      <w:r>
        <w:rPr>
          <w:rFonts w:hint="eastAsia"/>
        </w:rPr>
        <w:t>进程</w:t>
      </w:r>
      <w:r>
        <w:rPr>
          <w:rFonts w:hint="eastAsia"/>
        </w:rPr>
        <w:t>id</w:t>
      </w:r>
      <w:r>
        <w:t>,</w:t>
      </w:r>
      <w:r>
        <w:rPr>
          <w:rFonts w:hint="eastAsia"/>
        </w:rPr>
        <w:t>包名等</w:t>
      </w:r>
    </w:p>
    <w:p w14:paraId="3ABCAE74" w14:textId="77777777" w:rsidR="003C326D" w:rsidRDefault="003C326D" w:rsidP="003C326D">
      <w:pPr>
        <w:pStyle w:val="a4"/>
        <w:numPr>
          <w:ilvl w:val="0"/>
          <w:numId w:val="18"/>
        </w:numPr>
        <w:ind w:firstLineChars="0"/>
      </w:pPr>
      <w:r>
        <w:rPr>
          <w:rFonts w:hint="eastAsia"/>
        </w:rPr>
        <w:t>判断是否使用常驻进程作为插件的管理进程，如果是设置给</w:t>
      </w:r>
      <w:r w:rsidRPr="00A41CBE">
        <w:t>sPersistentProcessName</w:t>
      </w:r>
      <w:r>
        <w:rPr>
          <w:rFonts w:hint="eastAsia"/>
        </w:rPr>
        <w:t>变量，如果不是默认使用该应用的主进程来作为插件管理进程</w:t>
      </w:r>
    </w:p>
    <w:p w14:paraId="737D63F7" w14:textId="77777777" w:rsidR="003C326D" w:rsidRDefault="003C326D" w:rsidP="003C326D">
      <w:pPr>
        <w:pStyle w:val="a4"/>
        <w:numPr>
          <w:ilvl w:val="0"/>
          <w:numId w:val="18"/>
        </w:numPr>
        <w:ind w:firstLineChars="0"/>
      </w:pPr>
      <w:r>
        <w:rPr>
          <w:rFonts w:hint="eastAsia"/>
        </w:rPr>
        <w:t>判断当前进程是否是</w:t>
      </w:r>
      <w:r>
        <w:rPr>
          <w:rFonts w:hint="eastAsia"/>
        </w:rPr>
        <w:t>UI</w:t>
      </w:r>
      <w:r>
        <w:rPr>
          <w:rFonts w:hint="eastAsia"/>
        </w:rPr>
        <w:t>进程和常驻进程，并分别赋值给</w:t>
      </w:r>
      <w:r w:rsidRPr="003D6269">
        <w:t>sIsUIProcess</w:t>
      </w:r>
      <w:r>
        <w:rPr>
          <w:rFonts w:hint="eastAsia"/>
        </w:rPr>
        <w:t>和</w:t>
      </w:r>
      <w:r w:rsidRPr="003D6269">
        <w:t>sPersistentProcessName</w:t>
      </w:r>
    </w:p>
    <w:p w14:paraId="2C70F40A" w14:textId="77777777" w:rsidR="003C326D" w:rsidRDefault="003C326D" w:rsidP="003C326D"/>
    <w:p w14:paraId="044F0079" w14:textId="77777777" w:rsidR="003C326D" w:rsidRDefault="003C326D" w:rsidP="003C326D">
      <w:pPr>
        <w:pStyle w:val="4"/>
      </w:pPr>
      <w:r>
        <w:rPr>
          <w:rFonts w:hint="eastAsia"/>
        </w:rPr>
        <w:t>4</w:t>
      </w:r>
      <w:r>
        <w:t xml:space="preserve"> </w:t>
      </w:r>
      <w:r w:rsidRPr="001109FD">
        <w:t>HostConfigHelper</w:t>
      </w:r>
      <w:r>
        <w:t>.</w:t>
      </w:r>
      <w:r w:rsidRPr="001109FD">
        <w:t>init()</w:t>
      </w:r>
    </w:p>
    <w:p w14:paraId="65D1D774" w14:textId="77777777" w:rsidR="003C326D" w:rsidRDefault="003C326D" w:rsidP="003C326D">
      <w:r>
        <w:rPr>
          <w:rFonts w:hint="eastAsia"/>
        </w:rPr>
        <w:t>该方法为</w:t>
      </w:r>
      <w:r>
        <w:rPr>
          <w:rFonts w:hint="eastAsia"/>
        </w:rPr>
        <w:t>null</w:t>
      </w:r>
      <w:r>
        <w:t>,</w:t>
      </w:r>
      <w:r>
        <w:rPr>
          <w:rFonts w:hint="eastAsia"/>
        </w:rPr>
        <w:t>主要初始化该类的</w:t>
      </w:r>
      <w:r>
        <w:rPr>
          <w:rFonts w:hint="eastAsia"/>
        </w:rPr>
        <w:t>static</w:t>
      </w:r>
      <w:r>
        <w:t>{}</w:t>
      </w:r>
    </w:p>
    <w:p w14:paraId="3E437181" w14:textId="77777777" w:rsidR="003C326D" w:rsidRDefault="003C326D" w:rsidP="003C326D">
      <w:pPr>
        <w:pStyle w:val="ac"/>
      </w:pPr>
      <w:r>
        <w:t>static {</w:t>
      </w:r>
    </w:p>
    <w:p w14:paraId="3C663F13" w14:textId="77777777" w:rsidR="003C326D" w:rsidRDefault="003C326D" w:rsidP="003C326D">
      <w:pPr>
        <w:pStyle w:val="ac"/>
      </w:pPr>
    </w:p>
    <w:p w14:paraId="398E943E" w14:textId="77777777" w:rsidR="003C326D" w:rsidRDefault="003C326D" w:rsidP="003C326D">
      <w:pPr>
        <w:pStyle w:val="ac"/>
      </w:pPr>
      <w:r>
        <w:t xml:space="preserve">        try {</w:t>
      </w:r>
    </w:p>
    <w:p w14:paraId="2DD9EE49" w14:textId="77777777" w:rsidR="003C326D" w:rsidRDefault="003C326D" w:rsidP="003C326D">
      <w:pPr>
        <w:pStyle w:val="ac"/>
      </w:pPr>
      <w:r>
        <w:t xml:space="preserve">            HOST_CONFIG_CLASS = ReflectUtils.getClass(HOST_CONFIG_FILE_PATH + HOST_CONFIG_FILE_NAME);</w:t>
      </w:r>
    </w:p>
    <w:p w14:paraId="1C971F3E" w14:textId="77777777" w:rsidR="003C326D" w:rsidRDefault="003C326D" w:rsidP="003C326D">
      <w:pPr>
        <w:pStyle w:val="ac"/>
      </w:pPr>
      <w:r>
        <w:t xml:space="preserve">        } catch (ClassNotFoundException e) {</w:t>
      </w:r>
    </w:p>
    <w:p w14:paraId="6C965441" w14:textId="77777777" w:rsidR="003C326D" w:rsidRDefault="003C326D" w:rsidP="003C326D">
      <w:pPr>
        <w:pStyle w:val="ac"/>
      </w:pPr>
      <w:r>
        <w:t xml:space="preserve">            // Ignore, Just use default value</w:t>
      </w:r>
    </w:p>
    <w:p w14:paraId="5E2B2D6F" w14:textId="77777777" w:rsidR="003C326D" w:rsidRDefault="003C326D" w:rsidP="003C326D">
      <w:pPr>
        <w:pStyle w:val="ac"/>
      </w:pPr>
      <w:r>
        <w:t xml:space="preserve">        }</w:t>
      </w:r>
    </w:p>
    <w:p w14:paraId="397AE3DA" w14:textId="77777777" w:rsidR="003C326D" w:rsidRDefault="003C326D" w:rsidP="003C326D">
      <w:pPr>
        <w:pStyle w:val="ac"/>
      </w:pPr>
    </w:p>
    <w:p w14:paraId="3A83E495" w14:textId="77777777" w:rsidR="003C326D" w:rsidRDefault="003C326D" w:rsidP="003C326D">
      <w:pPr>
        <w:pStyle w:val="ac"/>
      </w:pPr>
      <w:r>
        <w:t xml:space="preserve">        try {</w:t>
      </w:r>
    </w:p>
    <w:p w14:paraId="70E4FF6B" w14:textId="77777777" w:rsidR="003C326D" w:rsidRDefault="003C326D" w:rsidP="003C326D">
      <w:pPr>
        <w:pStyle w:val="ac"/>
      </w:pPr>
      <w:r>
        <w:t xml:space="preserve">            PERSISTENT_ENABLE = readField("PERSISTENT_ENABLE");</w:t>
      </w:r>
    </w:p>
    <w:p w14:paraId="1C279D2A" w14:textId="77777777" w:rsidR="003C326D" w:rsidRDefault="003C326D" w:rsidP="003C326D">
      <w:pPr>
        <w:pStyle w:val="ac"/>
      </w:pPr>
      <w:r>
        <w:t xml:space="preserve">        } catch (NoSuchFieldException e) {</w:t>
      </w:r>
    </w:p>
    <w:p w14:paraId="36C52050" w14:textId="77777777" w:rsidR="003C326D" w:rsidRDefault="003C326D" w:rsidP="003C326D">
      <w:pPr>
        <w:pStyle w:val="ac"/>
      </w:pPr>
      <w:r>
        <w:t xml:space="preserve">            // Ignore, Just use default value</w:t>
      </w:r>
    </w:p>
    <w:p w14:paraId="43755E8D" w14:textId="77777777" w:rsidR="003C326D" w:rsidRDefault="003C326D" w:rsidP="003C326D">
      <w:pPr>
        <w:pStyle w:val="ac"/>
      </w:pPr>
      <w:r>
        <w:t xml:space="preserve">        }</w:t>
      </w:r>
    </w:p>
    <w:p w14:paraId="08B917A0" w14:textId="77777777" w:rsidR="003C326D" w:rsidRDefault="003C326D" w:rsidP="003C326D">
      <w:pPr>
        <w:pStyle w:val="ac"/>
      </w:pPr>
    </w:p>
    <w:p w14:paraId="3FCC04C8" w14:textId="77777777" w:rsidR="003C326D" w:rsidRDefault="003C326D" w:rsidP="003C326D">
      <w:pPr>
        <w:pStyle w:val="ac"/>
      </w:pPr>
      <w:r>
        <w:t xml:space="preserve">        try {</w:t>
      </w:r>
    </w:p>
    <w:p w14:paraId="10E03437" w14:textId="77777777" w:rsidR="003C326D" w:rsidRDefault="003C326D" w:rsidP="003C326D">
      <w:pPr>
        <w:pStyle w:val="ac"/>
      </w:pPr>
      <w:r>
        <w:t xml:space="preserve">            PERSISTENT_NAME = readField("PERSISTENT_NAME");</w:t>
      </w:r>
    </w:p>
    <w:p w14:paraId="043FE75E" w14:textId="77777777" w:rsidR="003C326D" w:rsidRDefault="003C326D" w:rsidP="003C326D">
      <w:pPr>
        <w:pStyle w:val="ac"/>
      </w:pPr>
      <w:r>
        <w:t xml:space="preserve">        } catch (NoSuchFieldException e) {</w:t>
      </w:r>
    </w:p>
    <w:p w14:paraId="229BBC45" w14:textId="77777777" w:rsidR="003C326D" w:rsidRDefault="003C326D" w:rsidP="003C326D">
      <w:pPr>
        <w:pStyle w:val="ac"/>
      </w:pPr>
      <w:r>
        <w:t xml:space="preserve">            // Ignore, Just use default value</w:t>
      </w:r>
    </w:p>
    <w:p w14:paraId="4B92629B" w14:textId="77777777" w:rsidR="003C326D" w:rsidRDefault="003C326D" w:rsidP="003C326D">
      <w:pPr>
        <w:pStyle w:val="ac"/>
      </w:pPr>
      <w:r>
        <w:t xml:space="preserve">        }</w:t>
      </w:r>
    </w:p>
    <w:p w14:paraId="49DDAF59" w14:textId="77777777" w:rsidR="003C326D" w:rsidRDefault="003C326D" w:rsidP="003C326D">
      <w:pPr>
        <w:pStyle w:val="ac"/>
      </w:pPr>
    </w:p>
    <w:p w14:paraId="589CB768" w14:textId="77777777" w:rsidR="003C326D" w:rsidRDefault="003C326D" w:rsidP="003C326D">
      <w:pPr>
        <w:pStyle w:val="ac"/>
      </w:pPr>
      <w:r>
        <w:t xml:space="preserve">        try {</w:t>
      </w:r>
    </w:p>
    <w:p w14:paraId="0F34F4F7" w14:textId="77777777" w:rsidR="003C326D" w:rsidRDefault="003C326D" w:rsidP="003C326D">
      <w:pPr>
        <w:pStyle w:val="ac"/>
      </w:pPr>
      <w:r>
        <w:t xml:space="preserve">            ACTIVITY_PIT_USE_APPCOMPAT = readField("ACTIVITY_PIT_USE_APPCOMPAT");</w:t>
      </w:r>
    </w:p>
    <w:p w14:paraId="7DA65595" w14:textId="77777777" w:rsidR="003C326D" w:rsidRDefault="003C326D" w:rsidP="003C326D">
      <w:pPr>
        <w:pStyle w:val="ac"/>
      </w:pPr>
      <w:r>
        <w:lastRenderedPageBreak/>
        <w:t xml:space="preserve">        } catch (NoSuchFieldException e) {</w:t>
      </w:r>
    </w:p>
    <w:p w14:paraId="712E3B9F" w14:textId="77777777" w:rsidR="003C326D" w:rsidRDefault="003C326D" w:rsidP="003C326D">
      <w:pPr>
        <w:pStyle w:val="ac"/>
      </w:pPr>
      <w:r>
        <w:t xml:space="preserve">            // Ignore, Just use default value</w:t>
      </w:r>
    </w:p>
    <w:p w14:paraId="15B244C4" w14:textId="77777777" w:rsidR="003C326D" w:rsidRDefault="003C326D" w:rsidP="003C326D">
      <w:pPr>
        <w:pStyle w:val="ac"/>
      </w:pPr>
      <w:r>
        <w:t xml:space="preserve">        }</w:t>
      </w:r>
    </w:p>
    <w:p w14:paraId="7304CC5F" w14:textId="77777777" w:rsidR="003C326D" w:rsidRDefault="003C326D" w:rsidP="003C326D">
      <w:pPr>
        <w:pStyle w:val="ac"/>
      </w:pPr>
    </w:p>
    <w:p w14:paraId="1A21490F" w14:textId="77777777" w:rsidR="003C326D" w:rsidRDefault="003C326D" w:rsidP="003C326D">
      <w:pPr>
        <w:pStyle w:val="ac"/>
      </w:pPr>
      <w:r>
        <w:t xml:space="preserve">        try {</w:t>
      </w:r>
    </w:p>
    <w:p w14:paraId="09FC7156" w14:textId="77777777" w:rsidR="003C326D" w:rsidRDefault="003C326D" w:rsidP="003C326D">
      <w:pPr>
        <w:pStyle w:val="ac"/>
      </w:pPr>
      <w:r>
        <w:t xml:space="preserve">            ACTIVITY_PIT_COUNT_TS_STANDARD = readField("ACTIVITY_PIT_COUNT_TS_STANDARD");</w:t>
      </w:r>
    </w:p>
    <w:p w14:paraId="34949C27" w14:textId="77777777" w:rsidR="003C326D" w:rsidRDefault="003C326D" w:rsidP="003C326D">
      <w:pPr>
        <w:pStyle w:val="ac"/>
      </w:pPr>
      <w:r>
        <w:t xml:space="preserve">        } catch (NoSuchFieldException e) {</w:t>
      </w:r>
    </w:p>
    <w:p w14:paraId="44374894" w14:textId="77777777" w:rsidR="003C326D" w:rsidRDefault="003C326D" w:rsidP="003C326D">
      <w:pPr>
        <w:pStyle w:val="ac"/>
      </w:pPr>
      <w:r>
        <w:t xml:space="preserve">            // Ignore, Just use default value</w:t>
      </w:r>
    </w:p>
    <w:p w14:paraId="17E82963" w14:textId="77777777" w:rsidR="003C326D" w:rsidRDefault="003C326D" w:rsidP="003C326D">
      <w:pPr>
        <w:pStyle w:val="ac"/>
      </w:pPr>
      <w:r>
        <w:t xml:space="preserve">        }</w:t>
      </w:r>
    </w:p>
    <w:p w14:paraId="408889B7" w14:textId="77777777" w:rsidR="003C326D" w:rsidRDefault="003C326D" w:rsidP="003C326D">
      <w:pPr>
        <w:pStyle w:val="ac"/>
      </w:pPr>
    </w:p>
    <w:p w14:paraId="511807A6" w14:textId="77777777" w:rsidR="003C326D" w:rsidRDefault="003C326D" w:rsidP="003C326D">
      <w:pPr>
        <w:pStyle w:val="ac"/>
      </w:pPr>
      <w:r>
        <w:t xml:space="preserve">        try {</w:t>
      </w:r>
    </w:p>
    <w:p w14:paraId="21EA40CD" w14:textId="77777777" w:rsidR="003C326D" w:rsidRDefault="003C326D" w:rsidP="003C326D">
      <w:pPr>
        <w:pStyle w:val="ac"/>
      </w:pPr>
      <w:r>
        <w:t xml:space="preserve">            ACTIVITY_PIT_COUNT_TS_SINGLE_TOP = readField("ACTIVITY_PIT_COUNT_TS_SINGLE_TOP");</w:t>
      </w:r>
    </w:p>
    <w:p w14:paraId="32C4B59E" w14:textId="77777777" w:rsidR="003C326D" w:rsidRDefault="003C326D" w:rsidP="003C326D">
      <w:pPr>
        <w:pStyle w:val="ac"/>
      </w:pPr>
      <w:r>
        <w:t xml:space="preserve">        } catch (NoSuchFieldException e) {</w:t>
      </w:r>
    </w:p>
    <w:p w14:paraId="3F782A44" w14:textId="77777777" w:rsidR="003C326D" w:rsidRDefault="003C326D" w:rsidP="003C326D">
      <w:pPr>
        <w:pStyle w:val="ac"/>
      </w:pPr>
      <w:r>
        <w:t xml:space="preserve">            // Ignore, Just use default value</w:t>
      </w:r>
    </w:p>
    <w:p w14:paraId="7FFA518F" w14:textId="77777777" w:rsidR="003C326D" w:rsidRDefault="003C326D" w:rsidP="003C326D">
      <w:pPr>
        <w:pStyle w:val="ac"/>
      </w:pPr>
      <w:r>
        <w:t xml:space="preserve">        }</w:t>
      </w:r>
    </w:p>
    <w:p w14:paraId="4117D981" w14:textId="77777777" w:rsidR="003C326D" w:rsidRDefault="003C326D" w:rsidP="003C326D">
      <w:pPr>
        <w:pStyle w:val="ac"/>
      </w:pPr>
    </w:p>
    <w:p w14:paraId="4AFFFBC2" w14:textId="77777777" w:rsidR="003C326D" w:rsidRDefault="003C326D" w:rsidP="003C326D">
      <w:pPr>
        <w:pStyle w:val="ac"/>
      </w:pPr>
      <w:r>
        <w:t xml:space="preserve">        try {</w:t>
      </w:r>
    </w:p>
    <w:p w14:paraId="596A2FC5" w14:textId="77777777" w:rsidR="003C326D" w:rsidRDefault="003C326D" w:rsidP="003C326D">
      <w:pPr>
        <w:pStyle w:val="ac"/>
      </w:pPr>
      <w:r>
        <w:t xml:space="preserve">            ACTIVITY_PIT_COUNT_TS_SINGLE_TASK = readField("ACTIVITY_PIT_COUNT_TS_SINGLE_TASK");</w:t>
      </w:r>
    </w:p>
    <w:p w14:paraId="59B780CA" w14:textId="77777777" w:rsidR="003C326D" w:rsidRDefault="003C326D" w:rsidP="003C326D">
      <w:pPr>
        <w:pStyle w:val="ac"/>
      </w:pPr>
      <w:r>
        <w:t xml:space="preserve">        } catch (NoSuchFieldException e) {</w:t>
      </w:r>
    </w:p>
    <w:p w14:paraId="6FD4B89F" w14:textId="77777777" w:rsidR="003C326D" w:rsidRDefault="003C326D" w:rsidP="003C326D">
      <w:pPr>
        <w:pStyle w:val="ac"/>
      </w:pPr>
      <w:r>
        <w:t xml:space="preserve">            // Ignore, Just use default value</w:t>
      </w:r>
    </w:p>
    <w:p w14:paraId="4EBB9389" w14:textId="77777777" w:rsidR="003C326D" w:rsidRDefault="003C326D" w:rsidP="003C326D">
      <w:pPr>
        <w:pStyle w:val="ac"/>
      </w:pPr>
      <w:r>
        <w:t xml:space="preserve">        }</w:t>
      </w:r>
    </w:p>
    <w:p w14:paraId="0D17DEA4" w14:textId="77777777" w:rsidR="003C326D" w:rsidRDefault="003C326D" w:rsidP="003C326D">
      <w:pPr>
        <w:pStyle w:val="ac"/>
      </w:pPr>
    </w:p>
    <w:p w14:paraId="67C4F452" w14:textId="77777777" w:rsidR="003C326D" w:rsidRDefault="003C326D" w:rsidP="003C326D">
      <w:pPr>
        <w:pStyle w:val="ac"/>
      </w:pPr>
      <w:r>
        <w:t xml:space="preserve">        try {</w:t>
      </w:r>
    </w:p>
    <w:p w14:paraId="09DDD738" w14:textId="77777777" w:rsidR="003C326D" w:rsidRDefault="003C326D" w:rsidP="003C326D">
      <w:pPr>
        <w:pStyle w:val="ac"/>
      </w:pPr>
      <w:r>
        <w:t xml:space="preserve">            ACTIVITY_PIT_COUNT_TS_SINGLE_INSTANCE = readField("ACTIVITY_PIT_COUNT_TS_SINGLE_INSTANCE");</w:t>
      </w:r>
    </w:p>
    <w:p w14:paraId="1E962243" w14:textId="77777777" w:rsidR="003C326D" w:rsidRDefault="003C326D" w:rsidP="003C326D">
      <w:pPr>
        <w:pStyle w:val="ac"/>
      </w:pPr>
      <w:r>
        <w:t xml:space="preserve">        } catch (NoSuchFieldException e) {</w:t>
      </w:r>
    </w:p>
    <w:p w14:paraId="00AD308C" w14:textId="77777777" w:rsidR="003C326D" w:rsidRDefault="003C326D" w:rsidP="003C326D">
      <w:pPr>
        <w:pStyle w:val="ac"/>
      </w:pPr>
      <w:r>
        <w:t xml:space="preserve">            // Ignore, Just use default value</w:t>
      </w:r>
    </w:p>
    <w:p w14:paraId="0F2C13EC" w14:textId="77777777" w:rsidR="003C326D" w:rsidRDefault="003C326D" w:rsidP="003C326D">
      <w:pPr>
        <w:pStyle w:val="ac"/>
      </w:pPr>
      <w:r>
        <w:t xml:space="preserve">        }</w:t>
      </w:r>
    </w:p>
    <w:p w14:paraId="29050CE5" w14:textId="77777777" w:rsidR="003C326D" w:rsidRDefault="003C326D" w:rsidP="003C326D">
      <w:pPr>
        <w:pStyle w:val="ac"/>
      </w:pPr>
    </w:p>
    <w:p w14:paraId="41CC6919" w14:textId="77777777" w:rsidR="003C326D" w:rsidRDefault="003C326D" w:rsidP="003C326D">
      <w:pPr>
        <w:pStyle w:val="ac"/>
      </w:pPr>
      <w:r>
        <w:t xml:space="preserve">        try {</w:t>
      </w:r>
    </w:p>
    <w:p w14:paraId="59E8B33E" w14:textId="77777777" w:rsidR="003C326D" w:rsidRDefault="003C326D" w:rsidP="003C326D">
      <w:pPr>
        <w:pStyle w:val="ac"/>
      </w:pPr>
      <w:r>
        <w:t xml:space="preserve">            ACTIVITY_PIT_COUNT_NTS_STANDARD = readField("ACTIVITY_PIT_COUNT_NTS_STANDARD");</w:t>
      </w:r>
    </w:p>
    <w:p w14:paraId="4F313ADF" w14:textId="77777777" w:rsidR="003C326D" w:rsidRDefault="003C326D" w:rsidP="003C326D">
      <w:pPr>
        <w:pStyle w:val="ac"/>
      </w:pPr>
      <w:r>
        <w:t xml:space="preserve">        } catch (NoSuchFieldException e) {</w:t>
      </w:r>
    </w:p>
    <w:p w14:paraId="2EAC65B0" w14:textId="77777777" w:rsidR="003C326D" w:rsidRDefault="003C326D" w:rsidP="003C326D">
      <w:pPr>
        <w:pStyle w:val="ac"/>
      </w:pPr>
      <w:r>
        <w:t xml:space="preserve">            // Ignore, Just use default value</w:t>
      </w:r>
    </w:p>
    <w:p w14:paraId="26C5E143" w14:textId="77777777" w:rsidR="003C326D" w:rsidRDefault="003C326D" w:rsidP="003C326D">
      <w:pPr>
        <w:pStyle w:val="ac"/>
      </w:pPr>
      <w:r>
        <w:t xml:space="preserve">        }</w:t>
      </w:r>
    </w:p>
    <w:p w14:paraId="105F9664" w14:textId="77777777" w:rsidR="003C326D" w:rsidRDefault="003C326D" w:rsidP="003C326D">
      <w:pPr>
        <w:pStyle w:val="ac"/>
      </w:pPr>
    </w:p>
    <w:p w14:paraId="3E194602" w14:textId="77777777" w:rsidR="003C326D" w:rsidRDefault="003C326D" w:rsidP="003C326D">
      <w:pPr>
        <w:pStyle w:val="ac"/>
      </w:pPr>
      <w:r>
        <w:t xml:space="preserve">        try {</w:t>
      </w:r>
    </w:p>
    <w:p w14:paraId="6A9F7FBC" w14:textId="77777777" w:rsidR="003C326D" w:rsidRDefault="003C326D" w:rsidP="003C326D">
      <w:pPr>
        <w:pStyle w:val="ac"/>
      </w:pPr>
      <w:r>
        <w:t xml:space="preserve">            ACTIVITY_PIT_COUNT_NTS_SINGLE_TOP = readField("ACTIVITY_PIT_COUNT_NTS_SINGLE_TOP");</w:t>
      </w:r>
    </w:p>
    <w:p w14:paraId="03F4344E" w14:textId="77777777" w:rsidR="003C326D" w:rsidRDefault="003C326D" w:rsidP="003C326D">
      <w:pPr>
        <w:pStyle w:val="ac"/>
      </w:pPr>
      <w:r>
        <w:t xml:space="preserve">        } catch (NoSuchFieldException e) {</w:t>
      </w:r>
    </w:p>
    <w:p w14:paraId="4A87421E" w14:textId="77777777" w:rsidR="003C326D" w:rsidRDefault="003C326D" w:rsidP="003C326D">
      <w:pPr>
        <w:pStyle w:val="ac"/>
      </w:pPr>
      <w:r>
        <w:t xml:space="preserve">            // Ignore, Just use default value</w:t>
      </w:r>
    </w:p>
    <w:p w14:paraId="42005210" w14:textId="77777777" w:rsidR="003C326D" w:rsidRDefault="003C326D" w:rsidP="003C326D">
      <w:pPr>
        <w:pStyle w:val="ac"/>
      </w:pPr>
      <w:r>
        <w:t xml:space="preserve">        }</w:t>
      </w:r>
    </w:p>
    <w:p w14:paraId="21590F80" w14:textId="77777777" w:rsidR="003C326D" w:rsidRDefault="003C326D" w:rsidP="003C326D">
      <w:pPr>
        <w:pStyle w:val="ac"/>
      </w:pPr>
    </w:p>
    <w:p w14:paraId="70B45340" w14:textId="77777777" w:rsidR="003C326D" w:rsidRDefault="003C326D" w:rsidP="003C326D">
      <w:pPr>
        <w:pStyle w:val="ac"/>
      </w:pPr>
      <w:r>
        <w:t xml:space="preserve">        try {</w:t>
      </w:r>
    </w:p>
    <w:p w14:paraId="50EAAF77" w14:textId="77777777" w:rsidR="003C326D" w:rsidRDefault="003C326D" w:rsidP="003C326D">
      <w:pPr>
        <w:pStyle w:val="ac"/>
      </w:pPr>
      <w:r>
        <w:t xml:space="preserve">            ACTIVITY_PIT_COUNT_NTS_SINGLE_TASK = readField("ACTIVITY_PIT_COUNT_NTS_SINGLE_TASK");</w:t>
      </w:r>
    </w:p>
    <w:p w14:paraId="565A53C0" w14:textId="77777777" w:rsidR="003C326D" w:rsidRDefault="003C326D" w:rsidP="003C326D">
      <w:pPr>
        <w:pStyle w:val="ac"/>
      </w:pPr>
      <w:r>
        <w:t xml:space="preserve">        } catch (NoSuchFieldException e) {</w:t>
      </w:r>
    </w:p>
    <w:p w14:paraId="624BDFB0" w14:textId="77777777" w:rsidR="003C326D" w:rsidRDefault="003C326D" w:rsidP="003C326D">
      <w:pPr>
        <w:pStyle w:val="ac"/>
      </w:pPr>
      <w:r>
        <w:t xml:space="preserve">            // Ignore, Just use default value</w:t>
      </w:r>
    </w:p>
    <w:p w14:paraId="13D15535" w14:textId="77777777" w:rsidR="003C326D" w:rsidRDefault="003C326D" w:rsidP="003C326D">
      <w:pPr>
        <w:pStyle w:val="ac"/>
      </w:pPr>
      <w:r>
        <w:t xml:space="preserve">        }</w:t>
      </w:r>
    </w:p>
    <w:p w14:paraId="60BE85CE" w14:textId="77777777" w:rsidR="003C326D" w:rsidRDefault="003C326D" w:rsidP="003C326D">
      <w:pPr>
        <w:pStyle w:val="ac"/>
      </w:pPr>
    </w:p>
    <w:p w14:paraId="0820087B" w14:textId="77777777" w:rsidR="003C326D" w:rsidRDefault="003C326D" w:rsidP="003C326D">
      <w:pPr>
        <w:pStyle w:val="ac"/>
      </w:pPr>
      <w:r>
        <w:t xml:space="preserve">        try {</w:t>
      </w:r>
    </w:p>
    <w:p w14:paraId="4FF20597" w14:textId="77777777" w:rsidR="003C326D" w:rsidRDefault="003C326D" w:rsidP="003C326D">
      <w:pPr>
        <w:pStyle w:val="ac"/>
      </w:pPr>
      <w:r>
        <w:t xml:space="preserve">            ACTIVITY_PIT_COUNT_NTS_SINGLE_INSTANCE = readField("ACTIVITY_PIT_COUNT_NTS_SINGLE_INSTANCE");</w:t>
      </w:r>
    </w:p>
    <w:p w14:paraId="12CD4075" w14:textId="77777777" w:rsidR="003C326D" w:rsidRDefault="003C326D" w:rsidP="003C326D">
      <w:pPr>
        <w:pStyle w:val="ac"/>
      </w:pPr>
      <w:r>
        <w:t xml:space="preserve">        } catch (NoSuchFieldException e) {</w:t>
      </w:r>
    </w:p>
    <w:p w14:paraId="672E90BC" w14:textId="77777777" w:rsidR="003C326D" w:rsidRDefault="003C326D" w:rsidP="003C326D">
      <w:pPr>
        <w:pStyle w:val="ac"/>
      </w:pPr>
      <w:r>
        <w:lastRenderedPageBreak/>
        <w:t xml:space="preserve">            // Ignore, Just use default value</w:t>
      </w:r>
    </w:p>
    <w:p w14:paraId="00735A09" w14:textId="77777777" w:rsidR="003C326D" w:rsidRDefault="003C326D" w:rsidP="003C326D">
      <w:pPr>
        <w:pStyle w:val="ac"/>
      </w:pPr>
      <w:r>
        <w:t xml:space="preserve">        }</w:t>
      </w:r>
    </w:p>
    <w:p w14:paraId="6451C7A9" w14:textId="77777777" w:rsidR="003C326D" w:rsidRDefault="003C326D" w:rsidP="003C326D">
      <w:pPr>
        <w:pStyle w:val="ac"/>
      </w:pPr>
    </w:p>
    <w:p w14:paraId="306587AC" w14:textId="77777777" w:rsidR="003C326D" w:rsidRDefault="003C326D" w:rsidP="003C326D">
      <w:pPr>
        <w:pStyle w:val="ac"/>
      </w:pPr>
      <w:r>
        <w:t xml:space="preserve">        try {</w:t>
      </w:r>
    </w:p>
    <w:p w14:paraId="4212984B" w14:textId="77777777" w:rsidR="003C326D" w:rsidRDefault="003C326D" w:rsidP="003C326D">
      <w:pPr>
        <w:pStyle w:val="ac"/>
      </w:pPr>
      <w:r>
        <w:t xml:space="preserve">            ACTIVITY_PIT_COUNT_TASK = readField("ACTIVITY_PIT_COUNT_TASK");</w:t>
      </w:r>
    </w:p>
    <w:p w14:paraId="5E6941AC" w14:textId="77777777" w:rsidR="003C326D" w:rsidRDefault="003C326D" w:rsidP="003C326D">
      <w:pPr>
        <w:pStyle w:val="ac"/>
      </w:pPr>
      <w:r>
        <w:t xml:space="preserve">        } catch (NoSuchFieldException e) {</w:t>
      </w:r>
    </w:p>
    <w:p w14:paraId="070947D1" w14:textId="77777777" w:rsidR="003C326D" w:rsidRDefault="003C326D" w:rsidP="003C326D">
      <w:pPr>
        <w:pStyle w:val="ac"/>
      </w:pPr>
      <w:r>
        <w:t xml:space="preserve">            // Ignore, Just use default value</w:t>
      </w:r>
    </w:p>
    <w:p w14:paraId="0A14D8B9" w14:textId="77777777" w:rsidR="003C326D" w:rsidRDefault="003C326D" w:rsidP="003C326D">
      <w:pPr>
        <w:pStyle w:val="ac"/>
      </w:pPr>
      <w:r>
        <w:t xml:space="preserve">        }</w:t>
      </w:r>
    </w:p>
    <w:p w14:paraId="5CCAE2BC" w14:textId="77777777" w:rsidR="003C326D" w:rsidRDefault="003C326D" w:rsidP="003C326D">
      <w:pPr>
        <w:pStyle w:val="ac"/>
      </w:pPr>
    </w:p>
    <w:p w14:paraId="6E69229B" w14:textId="77777777" w:rsidR="003C326D" w:rsidRDefault="003C326D" w:rsidP="003C326D">
      <w:pPr>
        <w:pStyle w:val="ac"/>
      </w:pPr>
      <w:r>
        <w:t xml:space="preserve">        try {</w:t>
      </w:r>
    </w:p>
    <w:p w14:paraId="52618C1E" w14:textId="77777777" w:rsidR="003C326D" w:rsidRDefault="003C326D" w:rsidP="003C326D">
      <w:pPr>
        <w:pStyle w:val="ac"/>
      </w:pPr>
      <w:r>
        <w:t xml:space="preserve">            ADAPTER_COMPATIBLE_VERSION = readField("ADAPTER_COMPATIBLE_VERSION");</w:t>
      </w:r>
    </w:p>
    <w:p w14:paraId="034945D3" w14:textId="77777777" w:rsidR="003C326D" w:rsidRDefault="003C326D" w:rsidP="003C326D">
      <w:pPr>
        <w:pStyle w:val="ac"/>
      </w:pPr>
      <w:r>
        <w:t xml:space="preserve">        } catch (NoSuchFieldException e) {</w:t>
      </w:r>
    </w:p>
    <w:p w14:paraId="2D086AD9" w14:textId="77777777" w:rsidR="003C326D" w:rsidRDefault="003C326D" w:rsidP="003C326D">
      <w:pPr>
        <w:pStyle w:val="ac"/>
      </w:pPr>
      <w:r>
        <w:t xml:space="preserve">            // Ignore, Just use default value</w:t>
      </w:r>
    </w:p>
    <w:p w14:paraId="36F7CD58" w14:textId="77777777" w:rsidR="003C326D" w:rsidRDefault="003C326D" w:rsidP="003C326D">
      <w:pPr>
        <w:pStyle w:val="ac"/>
      </w:pPr>
      <w:r>
        <w:t xml:space="preserve">        }</w:t>
      </w:r>
    </w:p>
    <w:p w14:paraId="5B8D7086" w14:textId="77777777" w:rsidR="003C326D" w:rsidRDefault="003C326D" w:rsidP="003C326D">
      <w:pPr>
        <w:pStyle w:val="ac"/>
      </w:pPr>
    </w:p>
    <w:p w14:paraId="5C22B06D" w14:textId="77777777" w:rsidR="003C326D" w:rsidRDefault="003C326D" w:rsidP="003C326D">
      <w:pPr>
        <w:pStyle w:val="ac"/>
      </w:pPr>
      <w:r>
        <w:t xml:space="preserve">        try {</w:t>
      </w:r>
    </w:p>
    <w:p w14:paraId="39D72714" w14:textId="77777777" w:rsidR="003C326D" w:rsidRDefault="003C326D" w:rsidP="003C326D">
      <w:pPr>
        <w:pStyle w:val="ac"/>
      </w:pPr>
      <w:r>
        <w:t xml:space="preserve">            ADAPTER_CURRENT_VERSION = readField("ADAPTER_CURRENT_VERSION");</w:t>
      </w:r>
    </w:p>
    <w:p w14:paraId="0E03102C" w14:textId="77777777" w:rsidR="003C326D" w:rsidRDefault="003C326D" w:rsidP="003C326D">
      <w:pPr>
        <w:pStyle w:val="ac"/>
      </w:pPr>
      <w:r>
        <w:t xml:space="preserve">        } catch (NoSuchFieldException e) {</w:t>
      </w:r>
    </w:p>
    <w:p w14:paraId="26901CA9" w14:textId="77777777" w:rsidR="003C326D" w:rsidRDefault="003C326D" w:rsidP="003C326D">
      <w:pPr>
        <w:pStyle w:val="ac"/>
      </w:pPr>
      <w:r>
        <w:t xml:space="preserve">            // Ignore, Just use default value</w:t>
      </w:r>
    </w:p>
    <w:p w14:paraId="01A84D79" w14:textId="77777777" w:rsidR="003C326D" w:rsidRDefault="003C326D" w:rsidP="003C326D">
      <w:pPr>
        <w:pStyle w:val="ac"/>
      </w:pPr>
      <w:r>
        <w:t xml:space="preserve">        }</w:t>
      </w:r>
    </w:p>
    <w:p w14:paraId="30B0D8C6" w14:textId="77777777" w:rsidR="003C326D" w:rsidRDefault="003C326D" w:rsidP="003C326D">
      <w:pPr>
        <w:pStyle w:val="ac"/>
      </w:pPr>
      <w:r>
        <w:t xml:space="preserve">    }</w:t>
      </w:r>
    </w:p>
    <w:p w14:paraId="0B78F827" w14:textId="77777777" w:rsidR="003C326D" w:rsidRDefault="003C326D" w:rsidP="003C326D">
      <w:r>
        <w:rPr>
          <w:rFonts w:hint="eastAsia"/>
        </w:rPr>
        <w:t>可以看到，主要通过反射的方式去读取</w:t>
      </w:r>
      <w:r w:rsidRPr="001109FD">
        <w:t>RePluginHostConfig</w:t>
      </w:r>
      <w:r>
        <w:rPr>
          <w:rFonts w:hint="eastAsia"/>
        </w:rPr>
        <w:t>的配置信息，该类由编译时自动生成</w:t>
      </w:r>
    </w:p>
    <w:p w14:paraId="3AD4B571" w14:textId="77777777" w:rsidR="003C326D" w:rsidRDefault="003C326D" w:rsidP="003C326D"/>
    <w:p w14:paraId="0D4173E7" w14:textId="77777777" w:rsidR="003C326D" w:rsidRDefault="003C326D" w:rsidP="003C326D"/>
    <w:p w14:paraId="2308176C" w14:textId="77777777" w:rsidR="003C326D" w:rsidRDefault="003C326D" w:rsidP="003C326D">
      <w:pPr>
        <w:pStyle w:val="4"/>
      </w:pPr>
      <w:r>
        <w:t xml:space="preserve">5 </w:t>
      </w:r>
      <w:r w:rsidRPr="00467D08">
        <w:t>PluginStatusController</w:t>
      </w:r>
      <w:r>
        <w:t>.</w:t>
      </w:r>
      <w:r w:rsidRPr="00467D08">
        <w:t>setAppContext</w:t>
      </w:r>
      <w:r>
        <w:rPr>
          <w:rFonts w:hint="eastAsia"/>
        </w:rPr>
        <w:t>(</w:t>
      </w:r>
      <w:r>
        <w:t>)</w:t>
      </w:r>
    </w:p>
    <w:p w14:paraId="08774E0C" w14:textId="77777777" w:rsidR="003C326D" w:rsidRDefault="003C326D" w:rsidP="003C326D">
      <w:pPr>
        <w:pStyle w:val="ac"/>
      </w:pPr>
      <w:r>
        <w:rPr>
          <w:rFonts w:hint="eastAsia"/>
        </w:rPr>
        <w:t xml:space="preserve">    /** </w:t>
      </w:r>
      <w:r>
        <w:rPr>
          <w:rFonts w:hint="eastAsia"/>
        </w:rPr>
        <w:t>设置</w:t>
      </w:r>
      <w:r>
        <w:rPr>
          <w:rFonts w:hint="eastAsia"/>
        </w:rPr>
        <w:t>ApplicationContext</w:t>
      </w:r>
      <w:r>
        <w:rPr>
          <w:rFonts w:hint="eastAsia"/>
        </w:rPr>
        <w:t>，仅在</w:t>
      </w:r>
      <w:r>
        <w:rPr>
          <w:rFonts w:hint="eastAsia"/>
        </w:rPr>
        <w:t>MobileSafeApplication</w:t>
      </w:r>
      <w:r>
        <w:rPr>
          <w:rFonts w:hint="eastAsia"/>
        </w:rPr>
        <w:t>中使用</w:t>
      </w:r>
      <w:r>
        <w:rPr>
          <w:rFonts w:hint="eastAsia"/>
        </w:rPr>
        <w:t xml:space="preserve"> */</w:t>
      </w:r>
    </w:p>
    <w:p w14:paraId="63F9E498" w14:textId="77777777" w:rsidR="003C326D" w:rsidRDefault="003C326D" w:rsidP="003C326D">
      <w:pPr>
        <w:pStyle w:val="ac"/>
      </w:pPr>
      <w:r>
        <w:t xml:space="preserve">    public static void setAppContext(Application context) {</w:t>
      </w:r>
    </w:p>
    <w:p w14:paraId="04C38AF1" w14:textId="77777777" w:rsidR="003C326D" w:rsidRDefault="003C326D" w:rsidP="003C326D">
      <w:pPr>
        <w:pStyle w:val="ac"/>
      </w:pPr>
      <w:r>
        <w:t xml:space="preserve">        sAppContext = context;</w:t>
      </w:r>
    </w:p>
    <w:p w14:paraId="5CB5EC5B" w14:textId="77777777" w:rsidR="003C326D" w:rsidRDefault="003C326D" w:rsidP="003C326D">
      <w:pPr>
        <w:pStyle w:val="ac"/>
      </w:pPr>
      <w:r>
        <w:t xml:space="preserve">    }</w:t>
      </w:r>
    </w:p>
    <w:p w14:paraId="4A3950B9" w14:textId="77777777" w:rsidR="003C326D" w:rsidRDefault="003C326D" w:rsidP="003C326D">
      <w:r>
        <w:rPr>
          <w:rFonts w:hint="eastAsia"/>
        </w:rPr>
        <w:t>该方法也主要是缓存</w:t>
      </w:r>
      <w:r w:rsidRPr="00467D08">
        <w:t>Application</w:t>
      </w:r>
      <w:r>
        <w:rPr>
          <w:rFonts w:hint="eastAsia"/>
        </w:rPr>
        <w:t xml:space="preserve"> Context</w:t>
      </w:r>
    </w:p>
    <w:p w14:paraId="13DAB81B" w14:textId="77777777" w:rsidR="003C326D" w:rsidRDefault="003C326D" w:rsidP="003C326D"/>
    <w:p w14:paraId="48D590B1" w14:textId="77777777" w:rsidR="003C326D" w:rsidRDefault="003C326D" w:rsidP="003C326D"/>
    <w:p w14:paraId="441CA892" w14:textId="77777777" w:rsidR="003C326D" w:rsidRDefault="003C326D" w:rsidP="003C326D">
      <w:pPr>
        <w:pStyle w:val="4"/>
      </w:pPr>
      <w:r>
        <w:t>6 PMF.init()</w:t>
      </w:r>
      <w:r>
        <w:rPr>
          <w:rFonts w:hint="eastAsia"/>
        </w:rPr>
        <w:t>框架核心初始化</w:t>
      </w:r>
    </w:p>
    <w:p w14:paraId="1A7BD3D1" w14:textId="77777777" w:rsidR="003C326D" w:rsidRDefault="003C326D" w:rsidP="003C326D">
      <w:pPr>
        <w:pStyle w:val="ac"/>
      </w:pPr>
      <w:r>
        <w:t xml:space="preserve">    /**</w:t>
      </w:r>
    </w:p>
    <w:p w14:paraId="1B79A62F" w14:textId="77777777" w:rsidR="003C326D" w:rsidRDefault="003C326D" w:rsidP="003C326D">
      <w:pPr>
        <w:pStyle w:val="ac"/>
      </w:pPr>
      <w:r>
        <w:t xml:space="preserve">     * @param application</w:t>
      </w:r>
    </w:p>
    <w:p w14:paraId="24E927D3" w14:textId="77777777" w:rsidR="003C326D" w:rsidRDefault="003C326D" w:rsidP="003C326D">
      <w:pPr>
        <w:pStyle w:val="ac"/>
      </w:pPr>
      <w:r>
        <w:t xml:space="preserve">     */</w:t>
      </w:r>
    </w:p>
    <w:p w14:paraId="1FA99FD2" w14:textId="77777777" w:rsidR="003C326D" w:rsidRDefault="003C326D" w:rsidP="003C326D">
      <w:pPr>
        <w:pStyle w:val="ac"/>
      </w:pPr>
      <w:r>
        <w:t xml:space="preserve">    public static final void init(Application application) {</w:t>
      </w:r>
    </w:p>
    <w:p w14:paraId="496510C8" w14:textId="77777777" w:rsidR="003C326D" w:rsidRDefault="003C326D" w:rsidP="003C326D">
      <w:pPr>
        <w:pStyle w:val="ac"/>
      </w:pPr>
      <w:r>
        <w:t xml:space="preserve">        setApplicationContext(application);</w:t>
      </w:r>
    </w:p>
    <w:p w14:paraId="4541AC29" w14:textId="77777777" w:rsidR="003C326D" w:rsidRDefault="003C326D" w:rsidP="003C326D">
      <w:pPr>
        <w:pStyle w:val="ac"/>
      </w:pPr>
    </w:p>
    <w:p w14:paraId="03768321" w14:textId="77777777" w:rsidR="003C326D" w:rsidRDefault="003C326D" w:rsidP="003C326D">
      <w:pPr>
        <w:pStyle w:val="ac"/>
      </w:pPr>
      <w:r>
        <w:t xml:space="preserve">        PluginManager.init(application);</w:t>
      </w:r>
    </w:p>
    <w:p w14:paraId="7491417B" w14:textId="77777777" w:rsidR="003C326D" w:rsidRDefault="003C326D" w:rsidP="003C326D">
      <w:pPr>
        <w:pStyle w:val="ac"/>
      </w:pPr>
    </w:p>
    <w:p w14:paraId="038A0A3E" w14:textId="77777777" w:rsidR="003C326D" w:rsidRDefault="003C326D" w:rsidP="003C326D">
      <w:pPr>
        <w:pStyle w:val="ac"/>
      </w:pPr>
      <w:r>
        <w:t xml:space="preserve">        sPluginMgr = new PmBase(application);</w:t>
      </w:r>
    </w:p>
    <w:p w14:paraId="61B7980E" w14:textId="77777777" w:rsidR="003C326D" w:rsidRDefault="003C326D" w:rsidP="003C326D">
      <w:pPr>
        <w:pStyle w:val="ac"/>
      </w:pPr>
      <w:r>
        <w:t xml:space="preserve">        sPluginMgr.init();</w:t>
      </w:r>
    </w:p>
    <w:p w14:paraId="5B513F61" w14:textId="77777777" w:rsidR="003C326D" w:rsidRDefault="003C326D" w:rsidP="003C326D">
      <w:pPr>
        <w:pStyle w:val="ac"/>
      </w:pPr>
    </w:p>
    <w:p w14:paraId="56F95476" w14:textId="77777777" w:rsidR="003C326D" w:rsidRDefault="003C326D" w:rsidP="003C326D">
      <w:pPr>
        <w:pStyle w:val="ac"/>
      </w:pPr>
      <w:r>
        <w:t xml:space="preserve">        Factory.sPluginManager = PMF.getLocal();</w:t>
      </w:r>
    </w:p>
    <w:p w14:paraId="362A261C" w14:textId="77777777" w:rsidR="003C326D" w:rsidRDefault="003C326D" w:rsidP="003C326D">
      <w:pPr>
        <w:pStyle w:val="ac"/>
      </w:pPr>
      <w:r>
        <w:t xml:space="preserve">        Factory2.sPLProxy = PMF.getInternal();</w:t>
      </w:r>
    </w:p>
    <w:p w14:paraId="0A04C197" w14:textId="77777777" w:rsidR="003C326D" w:rsidRDefault="003C326D" w:rsidP="003C326D">
      <w:pPr>
        <w:pStyle w:val="ac"/>
      </w:pPr>
    </w:p>
    <w:p w14:paraId="738360EB" w14:textId="77777777" w:rsidR="003C326D" w:rsidRDefault="003C326D" w:rsidP="003C326D">
      <w:pPr>
        <w:pStyle w:val="ac"/>
      </w:pPr>
      <w:r>
        <w:t xml:space="preserve">        PatchClassLoaderUtils.patch(application);</w:t>
      </w:r>
    </w:p>
    <w:p w14:paraId="122A17E0" w14:textId="77777777" w:rsidR="003C326D" w:rsidRDefault="003C326D" w:rsidP="003C326D">
      <w:pPr>
        <w:pStyle w:val="ac"/>
      </w:pPr>
      <w:r>
        <w:t xml:space="preserve">    }</w:t>
      </w:r>
    </w:p>
    <w:p w14:paraId="73E2B3A1" w14:textId="77777777" w:rsidR="003C326D" w:rsidRDefault="003C326D" w:rsidP="003C326D"/>
    <w:p w14:paraId="5B121DB9" w14:textId="77777777" w:rsidR="003C326D" w:rsidRDefault="003C326D" w:rsidP="003C326D"/>
    <w:p w14:paraId="610B3452" w14:textId="77777777" w:rsidR="003C326D" w:rsidRDefault="003C326D" w:rsidP="003C326D">
      <w:r>
        <w:rPr>
          <w:rFonts w:hint="eastAsia"/>
        </w:rPr>
        <w:t>先来看</w:t>
      </w:r>
      <w:r w:rsidRPr="005157DD">
        <w:t>PmBase</w:t>
      </w:r>
      <w:r>
        <w:rPr>
          <w:rFonts w:hint="eastAsia"/>
        </w:rPr>
        <w:t>的初始化</w:t>
      </w:r>
    </w:p>
    <w:p w14:paraId="05E32022" w14:textId="77777777" w:rsidR="003C326D" w:rsidRDefault="003C326D" w:rsidP="003C326D">
      <w:pPr>
        <w:pStyle w:val="ac"/>
      </w:pPr>
      <w:r>
        <w:t>PmBase (Context context) {</w:t>
      </w:r>
    </w:p>
    <w:p w14:paraId="755472DE" w14:textId="77777777" w:rsidR="003C326D" w:rsidRDefault="003C326D" w:rsidP="003C326D">
      <w:pPr>
        <w:pStyle w:val="ac"/>
      </w:pPr>
      <w:r>
        <w:t xml:space="preserve">        //</w:t>
      </w:r>
    </w:p>
    <w:p w14:paraId="43C7A988" w14:textId="77777777" w:rsidR="003C326D" w:rsidRDefault="003C326D" w:rsidP="003C326D">
      <w:pPr>
        <w:pStyle w:val="ac"/>
      </w:pPr>
      <w:r>
        <w:t xml:space="preserve">        mContext = context;</w:t>
      </w:r>
    </w:p>
    <w:p w14:paraId="5DBF9C0C" w14:textId="77777777" w:rsidR="003C326D" w:rsidRDefault="003C326D" w:rsidP="003C326D">
      <w:pPr>
        <w:pStyle w:val="ac"/>
      </w:pPr>
    </w:p>
    <w:p w14:paraId="1AD269CE" w14:textId="77777777" w:rsidR="003C326D" w:rsidRDefault="003C326D" w:rsidP="003C326D">
      <w:pPr>
        <w:pStyle w:val="ac"/>
      </w:pPr>
      <w:r>
        <w:t xml:space="preserve">        // TODO init</w:t>
      </w:r>
    </w:p>
    <w:p w14:paraId="1531B777" w14:textId="77777777" w:rsidR="003C326D" w:rsidRDefault="003C326D" w:rsidP="003C326D">
      <w:pPr>
        <w:pStyle w:val="ac"/>
      </w:pPr>
      <w:r>
        <w:t xml:space="preserve">        //init(context, this);</w:t>
      </w:r>
    </w:p>
    <w:p w14:paraId="2F58097A" w14:textId="77777777" w:rsidR="003C326D" w:rsidRDefault="003C326D" w:rsidP="003C326D">
      <w:pPr>
        <w:pStyle w:val="ac"/>
      </w:pPr>
    </w:p>
    <w:p w14:paraId="5F705E77" w14:textId="77777777" w:rsidR="003C326D" w:rsidRDefault="003C326D" w:rsidP="003C326D">
      <w:pPr>
        <w:pStyle w:val="ac"/>
      </w:pPr>
      <w:r>
        <w:t xml:space="preserve">        if (PluginManager.sPluginProcessIndex == IPluginManager.PROCESS_UI || PluginManager.isPluginProcess()) {</w:t>
      </w:r>
    </w:p>
    <w:p w14:paraId="74E4F091" w14:textId="77777777" w:rsidR="003C326D" w:rsidRDefault="003C326D" w:rsidP="003C326D">
      <w:pPr>
        <w:pStyle w:val="ac"/>
      </w:pPr>
      <w:r>
        <w:t xml:space="preserve">            String suffix;</w:t>
      </w:r>
    </w:p>
    <w:p w14:paraId="0DEDD5C0" w14:textId="77777777" w:rsidR="003C326D" w:rsidRDefault="003C326D" w:rsidP="003C326D">
      <w:pPr>
        <w:pStyle w:val="ac"/>
      </w:pPr>
      <w:r>
        <w:t xml:space="preserve">            if (PluginManager.sPluginProcessIndex == IPluginManager.PROCESS_UI) {</w:t>
      </w:r>
    </w:p>
    <w:p w14:paraId="782DEFF4" w14:textId="77777777" w:rsidR="003C326D" w:rsidRDefault="003C326D" w:rsidP="003C326D">
      <w:pPr>
        <w:pStyle w:val="ac"/>
      </w:pPr>
      <w:r>
        <w:t xml:space="preserve">                suffix = "N1";</w:t>
      </w:r>
    </w:p>
    <w:p w14:paraId="155B4F3E" w14:textId="77777777" w:rsidR="003C326D" w:rsidRDefault="003C326D" w:rsidP="003C326D">
      <w:pPr>
        <w:pStyle w:val="ac"/>
      </w:pPr>
      <w:r>
        <w:t xml:space="preserve">            } else {</w:t>
      </w:r>
    </w:p>
    <w:p w14:paraId="6AFBAAB4" w14:textId="77777777" w:rsidR="003C326D" w:rsidRDefault="003C326D" w:rsidP="003C326D">
      <w:pPr>
        <w:pStyle w:val="ac"/>
      </w:pPr>
      <w:r>
        <w:t xml:space="preserve">                suffix = "" + PluginManager.sPluginProcessIndex;</w:t>
      </w:r>
    </w:p>
    <w:p w14:paraId="53D0A989" w14:textId="77777777" w:rsidR="003C326D" w:rsidRDefault="003C326D" w:rsidP="003C326D">
      <w:pPr>
        <w:pStyle w:val="ac"/>
      </w:pPr>
      <w:r>
        <w:t xml:space="preserve">            }</w:t>
      </w:r>
    </w:p>
    <w:p w14:paraId="0704C736" w14:textId="77777777" w:rsidR="003C326D" w:rsidRDefault="003C326D" w:rsidP="003C326D">
      <w:pPr>
        <w:pStyle w:val="ac"/>
      </w:pPr>
      <w:r>
        <w:t xml:space="preserve">            //</w:t>
      </w:r>
    </w:p>
    <w:p w14:paraId="5D5B1F4F" w14:textId="77777777" w:rsidR="003C326D" w:rsidRDefault="003C326D" w:rsidP="003C326D">
      <w:pPr>
        <w:pStyle w:val="ac"/>
      </w:pPr>
      <w:r>
        <w:t xml:space="preserve">            mContainerProviders.add(IPC.getPackageName() + CONTAINER_PROVIDER_PART + suffix);</w:t>
      </w:r>
    </w:p>
    <w:p w14:paraId="0BCCF87D" w14:textId="77777777" w:rsidR="003C326D" w:rsidRDefault="003C326D" w:rsidP="003C326D">
      <w:pPr>
        <w:pStyle w:val="ac"/>
      </w:pPr>
      <w:r>
        <w:t xml:space="preserve">            //</w:t>
      </w:r>
    </w:p>
    <w:p w14:paraId="51657E45" w14:textId="77777777" w:rsidR="003C326D" w:rsidRDefault="003C326D" w:rsidP="003C326D">
      <w:pPr>
        <w:pStyle w:val="ac"/>
      </w:pPr>
      <w:r>
        <w:t xml:space="preserve">            mContainerServices.add(IPC.getPackageName() + CONTAINER_SERVICE_PART + suffix);</w:t>
      </w:r>
    </w:p>
    <w:p w14:paraId="3DA9F302" w14:textId="77777777" w:rsidR="003C326D" w:rsidRDefault="003C326D" w:rsidP="003C326D">
      <w:pPr>
        <w:pStyle w:val="ac"/>
      </w:pPr>
      <w:r>
        <w:t xml:space="preserve">        }</w:t>
      </w:r>
    </w:p>
    <w:p w14:paraId="3BDC7AAE" w14:textId="77777777" w:rsidR="003C326D" w:rsidRDefault="003C326D" w:rsidP="003C326D">
      <w:pPr>
        <w:pStyle w:val="ac"/>
      </w:pPr>
    </w:p>
    <w:p w14:paraId="145B2EB8" w14:textId="77777777" w:rsidR="003C326D" w:rsidRDefault="003C326D" w:rsidP="003C326D">
      <w:pPr>
        <w:pStyle w:val="ac"/>
      </w:pPr>
      <w:r>
        <w:t xml:space="preserve">        //</w:t>
      </w:r>
    </w:p>
    <w:p w14:paraId="091C0397" w14:textId="77777777" w:rsidR="003C326D" w:rsidRDefault="003C326D" w:rsidP="003C326D">
      <w:pPr>
        <w:pStyle w:val="ac"/>
      </w:pPr>
      <w:r>
        <w:t xml:space="preserve">        mClient = new PluginProcessPer(context, this, PluginManager.sPluginProcessIndex, mContainerActivities);</w:t>
      </w:r>
    </w:p>
    <w:p w14:paraId="12C27AEB" w14:textId="77777777" w:rsidR="003C326D" w:rsidRDefault="003C326D" w:rsidP="003C326D">
      <w:pPr>
        <w:pStyle w:val="ac"/>
      </w:pPr>
    </w:p>
    <w:p w14:paraId="49F252A7" w14:textId="77777777" w:rsidR="003C326D" w:rsidRDefault="003C326D" w:rsidP="003C326D">
      <w:pPr>
        <w:pStyle w:val="ac"/>
      </w:pPr>
      <w:r>
        <w:t xml:space="preserve">        //</w:t>
      </w:r>
    </w:p>
    <w:p w14:paraId="70599CDE" w14:textId="77777777" w:rsidR="003C326D" w:rsidRDefault="003C326D" w:rsidP="003C326D">
      <w:pPr>
        <w:pStyle w:val="ac"/>
      </w:pPr>
      <w:r>
        <w:t xml:space="preserve">        mLocal = new PluginCommImpl(context, this);</w:t>
      </w:r>
    </w:p>
    <w:p w14:paraId="38E3E670" w14:textId="77777777" w:rsidR="003C326D" w:rsidRDefault="003C326D" w:rsidP="003C326D">
      <w:pPr>
        <w:pStyle w:val="ac"/>
      </w:pPr>
    </w:p>
    <w:p w14:paraId="1A0C1ED9" w14:textId="77777777" w:rsidR="003C326D" w:rsidRDefault="003C326D" w:rsidP="003C326D">
      <w:pPr>
        <w:pStyle w:val="ac"/>
      </w:pPr>
      <w:r>
        <w:t xml:space="preserve">        //</w:t>
      </w:r>
    </w:p>
    <w:p w14:paraId="5E081B3C" w14:textId="77777777" w:rsidR="003C326D" w:rsidRDefault="003C326D" w:rsidP="003C326D">
      <w:pPr>
        <w:pStyle w:val="ac"/>
      </w:pPr>
      <w:r>
        <w:t xml:space="preserve">        mInternal = new PluginLibraryInternalProxy(this);</w:t>
      </w:r>
    </w:p>
    <w:p w14:paraId="7809B3AC" w14:textId="77777777" w:rsidR="003C326D" w:rsidRDefault="003C326D" w:rsidP="003C326D">
      <w:pPr>
        <w:pStyle w:val="ac"/>
      </w:pPr>
      <w:r>
        <w:t xml:space="preserve">    }</w:t>
      </w:r>
    </w:p>
    <w:p w14:paraId="273EB663" w14:textId="77777777" w:rsidR="003C326D" w:rsidRDefault="003C326D" w:rsidP="003C326D"/>
    <w:p w14:paraId="2BE7B2D5" w14:textId="77777777" w:rsidR="003C326D" w:rsidRDefault="003C326D" w:rsidP="003C326D">
      <w:r>
        <w:rPr>
          <w:rFonts w:hint="eastAsia"/>
        </w:rPr>
        <w:t>初始化主要做了以下几件事</w:t>
      </w:r>
    </w:p>
    <w:p w14:paraId="72C45810" w14:textId="77777777" w:rsidR="003C326D" w:rsidRDefault="003C326D" w:rsidP="003C326D">
      <w:r>
        <w:rPr>
          <w:rFonts w:ascii="Arial" w:hAnsi="Arial" w:cs="Arial" w:hint="eastAsia"/>
          <w:color w:val="4F4F4F"/>
          <w:shd w:val="clear" w:color="auto" w:fill="FFFFFF"/>
        </w:rPr>
        <w:t>(</w:t>
      </w:r>
      <w:r>
        <w:rPr>
          <w:rFonts w:ascii="Arial" w:hAnsi="Arial" w:cs="Arial"/>
          <w:color w:val="4F4F4F"/>
          <w:shd w:val="clear" w:color="auto" w:fill="FFFFFF"/>
        </w:rPr>
        <w:t>1)</w:t>
      </w:r>
      <w:r>
        <w:rPr>
          <w:rFonts w:ascii="Arial" w:hAnsi="Arial" w:cs="Arial"/>
          <w:color w:val="4F4F4F"/>
          <w:shd w:val="clear" w:color="auto" w:fill="FFFFFF"/>
        </w:rPr>
        <w:t>根据当前进程类型，拼接坑位</w:t>
      </w:r>
      <w:r>
        <w:rPr>
          <w:rFonts w:ascii="Arial" w:hAnsi="Arial" w:cs="Arial"/>
          <w:color w:val="4F4F4F"/>
          <w:shd w:val="clear" w:color="auto" w:fill="FFFFFF"/>
        </w:rPr>
        <w:t>provider</w:t>
      </w:r>
      <w:r>
        <w:rPr>
          <w:rFonts w:ascii="Arial" w:hAnsi="Arial" w:cs="Arial"/>
          <w:color w:val="4F4F4F"/>
          <w:shd w:val="clear" w:color="auto" w:fill="FFFFFF"/>
        </w:rPr>
        <w:t>和</w:t>
      </w:r>
      <w:r>
        <w:rPr>
          <w:rFonts w:ascii="Arial" w:hAnsi="Arial" w:cs="Arial"/>
          <w:color w:val="4F4F4F"/>
          <w:shd w:val="clear" w:color="auto" w:fill="FFFFFF"/>
        </w:rPr>
        <w:t>Service</w:t>
      </w:r>
      <w:r>
        <w:rPr>
          <w:rFonts w:ascii="Arial" w:hAnsi="Arial" w:cs="Arial"/>
          <w:color w:val="4F4F4F"/>
          <w:shd w:val="clear" w:color="auto" w:fill="FFFFFF"/>
        </w:rPr>
        <w:t>所对应名称并存入不同的</w:t>
      </w:r>
      <w:r>
        <w:rPr>
          <w:rFonts w:ascii="Arial" w:hAnsi="Arial" w:cs="Arial"/>
          <w:color w:val="4F4F4F"/>
          <w:shd w:val="clear" w:color="auto" w:fill="FFFFFF"/>
        </w:rPr>
        <w:t>HashSet</w:t>
      </w:r>
      <w:r>
        <w:rPr>
          <w:rFonts w:ascii="Arial" w:hAnsi="Arial" w:cs="Arial"/>
          <w:color w:val="4F4F4F"/>
          <w:shd w:val="clear" w:color="auto" w:fill="FFFFFF"/>
        </w:rPr>
        <w:t>中，</w:t>
      </w:r>
      <w:r>
        <w:rPr>
          <w:rFonts w:ascii="Arial" w:hAnsi="Arial" w:cs="Arial"/>
          <w:color w:val="4F4F4F"/>
          <w:shd w:val="clear" w:color="auto" w:fill="FFFFFF"/>
        </w:rPr>
        <w:t>PmBase</w:t>
      </w:r>
      <w:r>
        <w:rPr>
          <w:rFonts w:ascii="Arial" w:hAnsi="Arial" w:cs="Arial"/>
          <w:color w:val="4F4F4F"/>
          <w:shd w:val="clear" w:color="auto" w:fill="FFFFFF"/>
        </w:rPr>
        <w:t>类中处理保存了</w:t>
      </w:r>
      <w:r>
        <w:rPr>
          <w:rFonts w:ascii="Arial" w:hAnsi="Arial" w:cs="Arial"/>
          <w:color w:val="4F4F4F"/>
          <w:shd w:val="clear" w:color="auto" w:fill="FFFFFF"/>
        </w:rPr>
        <w:t>Provider</w:t>
      </w:r>
      <w:r>
        <w:rPr>
          <w:rFonts w:ascii="Arial" w:hAnsi="Arial" w:cs="Arial"/>
          <w:color w:val="4F4F4F"/>
          <w:shd w:val="clear" w:color="auto" w:fill="FFFFFF"/>
        </w:rPr>
        <w:t>、</w:t>
      </w:r>
      <w:r>
        <w:rPr>
          <w:rFonts w:ascii="Arial" w:hAnsi="Arial" w:cs="Arial"/>
          <w:color w:val="4F4F4F"/>
          <w:shd w:val="clear" w:color="auto" w:fill="FFFFFF"/>
        </w:rPr>
        <w:t>Service</w:t>
      </w:r>
      <w:r>
        <w:rPr>
          <w:rFonts w:ascii="Arial" w:hAnsi="Arial" w:cs="Arial"/>
          <w:color w:val="4F4F4F"/>
          <w:shd w:val="clear" w:color="auto" w:fill="FFFFFF"/>
        </w:rPr>
        <w:t>、</w:t>
      </w:r>
      <w:r>
        <w:rPr>
          <w:rFonts w:ascii="Arial" w:hAnsi="Arial" w:cs="Arial"/>
          <w:color w:val="4F4F4F"/>
          <w:shd w:val="clear" w:color="auto" w:fill="FFFFFF"/>
        </w:rPr>
        <w:t>Activitiy</w:t>
      </w:r>
      <w:r>
        <w:rPr>
          <w:rFonts w:ascii="Arial" w:hAnsi="Arial" w:cs="Arial"/>
          <w:color w:val="4F4F4F"/>
          <w:shd w:val="clear" w:color="auto" w:fill="FFFFFF"/>
        </w:rPr>
        <w:t>的坑位信息，这些名字全部都是</w:t>
      </w:r>
      <w:r>
        <w:rPr>
          <w:rFonts w:ascii="Arial" w:hAnsi="Arial" w:cs="Arial"/>
          <w:color w:val="4F4F4F"/>
          <w:shd w:val="clear" w:color="auto" w:fill="FFFFFF"/>
        </w:rPr>
        <w:t>Replugin</w:t>
      </w:r>
      <w:r>
        <w:rPr>
          <w:rFonts w:ascii="Arial" w:hAnsi="Arial" w:cs="Arial"/>
          <w:color w:val="4F4F4F"/>
          <w:shd w:val="clear" w:color="auto" w:fill="FFFFFF"/>
        </w:rPr>
        <w:t>在编译的时候在</w:t>
      </w:r>
      <w:r>
        <w:rPr>
          <w:rFonts w:ascii="Arial" w:hAnsi="Arial" w:cs="Arial"/>
          <w:color w:val="4F4F4F"/>
          <w:shd w:val="clear" w:color="auto" w:fill="FFFFFF"/>
        </w:rPr>
        <w:t>AndroidManifest.xml</w:t>
      </w:r>
      <w:r>
        <w:rPr>
          <w:rFonts w:ascii="Arial" w:hAnsi="Arial" w:cs="Arial"/>
          <w:color w:val="4F4F4F"/>
          <w:shd w:val="clear" w:color="auto" w:fill="FFFFFF"/>
        </w:rPr>
        <w:t>中声明的坑位名字</w:t>
      </w:r>
    </w:p>
    <w:p w14:paraId="717350F9" w14:textId="77777777" w:rsidR="003C326D" w:rsidRDefault="003C326D" w:rsidP="003C326D">
      <w:r w:rsidRPr="005157DD">
        <w:rPr>
          <w:rFonts w:hint="eastAsia"/>
        </w:rPr>
        <w:t>在</w:t>
      </w:r>
      <w:r w:rsidRPr="005157DD">
        <w:rPr>
          <w:rFonts w:hint="eastAsia"/>
        </w:rPr>
        <w:t>set</w:t>
      </w:r>
      <w:r w:rsidRPr="005157DD">
        <w:rPr>
          <w:rFonts w:hint="eastAsia"/>
        </w:rPr>
        <w:t>中加入</w:t>
      </w:r>
      <w:r w:rsidRPr="005157DD">
        <w:rPr>
          <w:rFonts w:hint="eastAsia"/>
        </w:rPr>
        <w:t>provider</w:t>
      </w:r>
      <w:r w:rsidRPr="005157DD">
        <w:rPr>
          <w:rFonts w:hint="eastAsia"/>
        </w:rPr>
        <w:t>的名字</w:t>
      </w:r>
      <w:r>
        <w:rPr>
          <w:rFonts w:hint="eastAsia"/>
        </w:rPr>
        <w:t>:</w:t>
      </w:r>
      <w:r w:rsidRPr="005157DD">
        <w:rPr>
          <w:rFonts w:hint="eastAsia"/>
        </w:rPr>
        <w:t>包名</w:t>
      </w:r>
      <w:r w:rsidRPr="005157DD">
        <w:rPr>
          <w:rFonts w:hint="eastAsia"/>
        </w:rPr>
        <w:t xml:space="preserve">.loader.p.ProviderN1 </w:t>
      </w:r>
      <w:r w:rsidRPr="005157DD">
        <w:rPr>
          <w:rFonts w:hint="eastAsia"/>
        </w:rPr>
        <w:t>或者</w:t>
      </w:r>
      <w:r w:rsidRPr="005157DD">
        <w:rPr>
          <w:rFonts w:hint="eastAsia"/>
        </w:rPr>
        <w:t xml:space="preserve"> </w:t>
      </w:r>
      <w:r w:rsidRPr="005157DD">
        <w:rPr>
          <w:rFonts w:hint="eastAsia"/>
        </w:rPr>
        <w:t>包名</w:t>
      </w:r>
      <w:r w:rsidRPr="005157DD">
        <w:rPr>
          <w:rFonts w:hint="eastAsia"/>
        </w:rPr>
        <w:t xml:space="preserve">.loader.p.Provider0 </w:t>
      </w:r>
      <w:r w:rsidRPr="005157DD">
        <w:rPr>
          <w:rFonts w:hint="eastAsia"/>
        </w:rPr>
        <w:t>或者</w:t>
      </w:r>
      <w:r w:rsidRPr="005157DD">
        <w:rPr>
          <w:rFonts w:hint="eastAsia"/>
        </w:rPr>
        <w:t xml:space="preserve"> </w:t>
      </w:r>
      <w:r w:rsidRPr="005157DD">
        <w:rPr>
          <w:rFonts w:hint="eastAsia"/>
        </w:rPr>
        <w:t>包名</w:t>
      </w:r>
      <w:r w:rsidRPr="005157DD">
        <w:rPr>
          <w:rFonts w:hint="eastAsia"/>
        </w:rPr>
        <w:t>.loader.p.Provider1</w:t>
      </w:r>
    </w:p>
    <w:p w14:paraId="6FF667B3" w14:textId="77777777" w:rsidR="003C326D" w:rsidRDefault="003C326D" w:rsidP="003C326D">
      <w:r w:rsidRPr="005157DD">
        <w:rPr>
          <w:rFonts w:hint="eastAsia"/>
        </w:rPr>
        <w:t>在</w:t>
      </w:r>
      <w:r w:rsidRPr="005157DD">
        <w:rPr>
          <w:rFonts w:hint="eastAsia"/>
        </w:rPr>
        <w:t>set</w:t>
      </w:r>
      <w:r w:rsidRPr="005157DD">
        <w:rPr>
          <w:rFonts w:hint="eastAsia"/>
        </w:rPr>
        <w:t>中加入</w:t>
      </w:r>
      <w:r w:rsidRPr="005157DD">
        <w:rPr>
          <w:rFonts w:hint="eastAsia"/>
        </w:rPr>
        <w:t>service</w:t>
      </w:r>
      <w:r w:rsidRPr="005157DD">
        <w:rPr>
          <w:rFonts w:hint="eastAsia"/>
        </w:rPr>
        <w:t>的名称</w:t>
      </w:r>
      <w:r>
        <w:rPr>
          <w:rFonts w:hint="eastAsia"/>
        </w:rPr>
        <w:t xml:space="preserve"> </w:t>
      </w:r>
      <w:r w:rsidRPr="005157DD">
        <w:rPr>
          <w:rFonts w:hint="eastAsia"/>
        </w:rPr>
        <w:t>包名</w:t>
      </w:r>
      <w:r w:rsidRPr="005157DD">
        <w:rPr>
          <w:rFonts w:hint="eastAsia"/>
        </w:rPr>
        <w:t xml:space="preserve">.loader.s.ServiceN1 </w:t>
      </w:r>
      <w:r w:rsidRPr="005157DD">
        <w:rPr>
          <w:rFonts w:hint="eastAsia"/>
        </w:rPr>
        <w:t>或者</w:t>
      </w:r>
      <w:r w:rsidRPr="005157DD">
        <w:rPr>
          <w:rFonts w:hint="eastAsia"/>
        </w:rPr>
        <w:t xml:space="preserve"> </w:t>
      </w:r>
      <w:r w:rsidRPr="005157DD">
        <w:rPr>
          <w:rFonts w:hint="eastAsia"/>
        </w:rPr>
        <w:t>包名</w:t>
      </w:r>
      <w:r w:rsidRPr="005157DD">
        <w:rPr>
          <w:rFonts w:hint="eastAsia"/>
        </w:rPr>
        <w:t xml:space="preserve">.loader.s.Service0 </w:t>
      </w:r>
      <w:r w:rsidRPr="005157DD">
        <w:rPr>
          <w:rFonts w:hint="eastAsia"/>
        </w:rPr>
        <w:t>或者包名</w:t>
      </w:r>
      <w:r w:rsidRPr="005157DD">
        <w:rPr>
          <w:rFonts w:hint="eastAsia"/>
        </w:rPr>
        <w:t>.loader.s.Service1</w:t>
      </w:r>
    </w:p>
    <w:p w14:paraId="5AF538FC" w14:textId="77777777" w:rsidR="003C326D" w:rsidRDefault="003C326D" w:rsidP="003C326D">
      <w:pPr>
        <w:pStyle w:val="a4"/>
        <w:numPr>
          <w:ilvl w:val="0"/>
          <w:numId w:val="6"/>
        </w:numPr>
        <w:ind w:firstLineChars="0"/>
      </w:pPr>
      <w:r w:rsidRPr="005157DD">
        <w:rPr>
          <w:rFonts w:hint="eastAsia"/>
        </w:rPr>
        <w:t>创建了</w:t>
      </w:r>
      <w:r w:rsidRPr="005157DD">
        <w:rPr>
          <w:rFonts w:hint="eastAsia"/>
        </w:rPr>
        <w:t>PluginProcessPer</w:t>
      </w:r>
      <w:r w:rsidRPr="005157DD">
        <w:rPr>
          <w:rFonts w:hint="eastAsia"/>
        </w:rPr>
        <w:t>类，代表了当前</w:t>
      </w:r>
      <w:r w:rsidRPr="005157DD">
        <w:rPr>
          <w:rFonts w:hint="eastAsia"/>
        </w:rPr>
        <w:t>Clent</w:t>
      </w:r>
      <w:r w:rsidRPr="005157DD">
        <w:rPr>
          <w:rFonts w:hint="eastAsia"/>
        </w:rPr>
        <w:t>进程</w:t>
      </w:r>
      <w:r w:rsidRPr="005157DD">
        <w:rPr>
          <w:rFonts w:hint="eastAsia"/>
        </w:rPr>
        <w:t>,</w:t>
      </w:r>
      <w:r w:rsidRPr="000F5843">
        <w:rPr>
          <w:rFonts w:hint="eastAsia"/>
        </w:rPr>
        <w:t xml:space="preserve"> </w:t>
      </w:r>
      <w:r w:rsidRPr="000F5843">
        <w:rPr>
          <w:rFonts w:hint="eastAsia"/>
        </w:rPr>
        <w:t>它是一个</w:t>
      </w:r>
      <w:r w:rsidRPr="000F5843">
        <w:rPr>
          <w:rFonts w:hint="eastAsia"/>
        </w:rPr>
        <w:t>Binder</w:t>
      </w:r>
      <w:r w:rsidRPr="000F5843">
        <w:rPr>
          <w:rFonts w:hint="eastAsia"/>
        </w:rPr>
        <w:t>对象，它代表了“当前</w:t>
      </w:r>
      <w:r w:rsidRPr="000F5843">
        <w:rPr>
          <w:rFonts w:hint="eastAsia"/>
        </w:rPr>
        <w:t>Clent</w:t>
      </w:r>
      <w:r w:rsidRPr="000F5843">
        <w:rPr>
          <w:rFonts w:hint="eastAsia"/>
        </w:rPr>
        <w:t>端”，使用它来和</w:t>
      </w:r>
      <w:r w:rsidRPr="000F5843">
        <w:rPr>
          <w:rFonts w:hint="eastAsia"/>
        </w:rPr>
        <w:t>Server</w:t>
      </w:r>
      <w:r w:rsidRPr="000F5843">
        <w:rPr>
          <w:rFonts w:hint="eastAsia"/>
        </w:rPr>
        <w:t>端进行通信，这个类的构造中有创建了两个类，一个是</w:t>
      </w:r>
      <w:r w:rsidRPr="000F5843">
        <w:rPr>
          <w:rFonts w:hint="eastAsia"/>
        </w:rPr>
        <w:t>PluginContainers</w:t>
      </w:r>
      <w:r w:rsidRPr="000F5843">
        <w:rPr>
          <w:rFonts w:hint="eastAsia"/>
        </w:rPr>
        <w:t>，用来管理</w:t>
      </w:r>
      <w:r w:rsidRPr="000F5843">
        <w:rPr>
          <w:rFonts w:hint="eastAsia"/>
        </w:rPr>
        <w:t>Activity</w:t>
      </w:r>
      <w:r w:rsidRPr="000F5843">
        <w:rPr>
          <w:rFonts w:hint="eastAsia"/>
        </w:rPr>
        <w:t>坑位信息的容器，初始化了多种不同启动模式和样式</w:t>
      </w:r>
      <w:r w:rsidRPr="000F5843">
        <w:rPr>
          <w:rFonts w:hint="eastAsia"/>
        </w:rPr>
        <w:t>Activity</w:t>
      </w:r>
      <w:r w:rsidRPr="000F5843">
        <w:rPr>
          <w:rFonts w:hint="eastAsia"/>
        </w:rPr>
        <w:t>的坑位信息。另一个</w:t>
      </w:r>
      <w:r w:rsidRPr="000F5843">
        <w:rPr>
          <w:rFonts w:hint="eastAsia"/>
        </w:rPr>
        <w:t>PluginServiceServer</w:t>
      </w:r>
      <w:r w:rsidRPr="000F5843">
        <w:rPr>
          <w:rFonts w:hint="eastAsia"/>
        </w:rPr>
        <w:t>类，这个类是</w:t>
      </w:r>
      <w:r w:rsidRPr="000F5843">
        <w:rPr>
          <w:rFonts w:hint="eastAsia"/>
        </w:rPr>
        <w:t>Replugin</w:t>
      </w:r>
      <w:r w:rsidRPr="000F5843">
        <w:rPr>
          <w:rFonts w:hint="eastAsia"/>
        </w:rPr>
        <w:t>中的一个核心类，主要负责了对</w:t>
      </w:r>
      <w:r w:rsidRPr="000F5843">
        <w:rPr>
          <w:rFonts w:hint="eastAsia"/>
        </w:rPr>
        <w:t>Service</w:t>
      </w:r>
      <w:r w:rsidRPr="000F5843">
        <w:rPr>
          <w:rFonts w:hint="eastAsia"/>
        </w:rPr>
        <w:t>的提供和调度工作，例如</w:t>
      </w:r>
      <w:r w:rsidRPr="000F5843">
        <w:rPr>
          <w:rFonts w:hint="eastAsia"/>
        </w:rPr>
        <w:t>startService</w:t>
      </w:r>
      <w:r w:rsidRPr="000F5843">
        <w:rPr>
          <w:rFonts w:hint="eastAsia"/>
        </w:rPr>
        <w:t>、</w:t>
      </w:r>
      <w:r w:rsidRPr="000F5843">
        <w:rPr>
          <w:rFonts w:hint="eastAsia"/>
        </w:rPr>
        <w:t>stopService</w:t>
      </w:r>
      <w:r w:rsidRPr="000F5843">
        <w:rPr>
          <w:rFonts w:hint="eastAsia"/>
        </w:rPr>
        <w:t>、</w:t>
      </w:r>
      <w:r w:rsidRPr="000F5843">
        <w:rPr>
          <w:rFonts w:hint="eastAsia"/>
        </w:rPr>
        <w:t>bindService</w:t>
      </w:r>
      <w:r w:rsidRPr="000F5843">
        <w:rPr>
          <w:rFonts w:hint="eastAsia"/>
        </w:rPr>
        <w:t>、</w:t>
      </w:r>
      <w:r w:rsidRPr="000F5843">
        <w:rPr>
          <w:rFonts w:hint="eastAsia"/>
        </w:rPr>
        <w:t>unbindService</w:t>
      </w:r>
      <w:r w:rsidRPr="000F5843">
        <w:rPr>
          <w:rFonts w:hint="eastAsia"/>
        </w:rPr>
        <w:t>全部都由这个类管理</w:t>
      </w:r>
    </w:p>
    <w:p w14:paraId="0C97F83D" w14:textId="77777777" w:rsidR="003C326D" w:rsidRDefault="003C326D" w:rsidP="003C326D"/>
    <w:p w14:paraId="3D1AE3B9" w14:textId="77777777" w:rsidR="003C326D" w:rsidRDefault="003C326D" w:rsidP="003C326D">
      <w:pPr>
        <w:pStyle w:val="a4"/>
        <w:numPr>
          <w:ilvl w:val="0"/>
          <w:numId w:val="6"/>
        </w:numPr>
        <w:ind w:firstLineChars="0"/>
      </w:pPr>
      <w:r>
        <w:rPr>
          <w:rFonts w:hint="eastAsia"/>
        </w:rPr>
        <w:t>创建了</w:t>
      </w:r>
      <w:r>
        <w:rPr>
          <w:rFonts w:hint="eastAsia"/>
        </w:rPr>
        <w:t>PluginCommImpl</w:t>
      </w:r>
      <w:r>
        <w:rPr>
          <w:rFonts w:hint="eastAsia"/>
        </w:rPr>
        <w:t>类，负责宿主与插件、插件间的互通，可通过插件的</w:t>
      </w:r>
      <w:r>
        <w:rPr>
          <w:rFonts w:hint="eastAsia"/>
        </w:rPr>
        <w:t>Factory</w:t>
      </w:r>
      <w:r>
        <w:rPr>
          <w:rFonts w:hint="eastAsia"/>
        </w:rPr>
        <w:t>直接调用，也可通过</w:t>
      </w:r>
      <w:r>
        <w:rPr>
          <w:rFonts w:hint="eastAsia"/>
        </w:rPr>
        <w:t>RePlugin</w:t>
      </w:r>
      <w:r>
        <w:rPr>
          <w:rFonts w:hint="eastAsia"/>
        </w:rPr>
        <w:t>来跳转</w:t>
      </w:r>
      <w:r>
        <w:rPr>
          <w:rFonts w:hint="eastAsia"/>
        </w:rPr>
        <w:t>,</w:t>
      </w:r>
      <w:r>
        <w:rPr>
          <w:rFonts w:hint="eastAsia"/>
        </w:rPr>
        <w:t>创建的时候只是引用了</w:t>
      </w:r>
      <w:r>
        <w:rPr>
          <w:rFonts w:hint="eastAsia"/>
        </w:rPr>
        <w:t>Application</w:t>
      </w:r>
      <w:r>
        <w:rPr>
          <w:rFonts w:hint="eastAsia"/>
        </w:rPr>
        <w:t>和</w:t>
      </w:r>
      <w:r>
        <w:rPr>
          <w:rFonts w:hint="eastAsia"/>
        </w:rPr>
        <w:t>PmBase</w:t>
      </w:r>
    </w:p>
    <w:p w14:paraId="4B9F0673" w14:textId="77777777" w:rsidR="003C326D" w:rsidRDefault="003C326D" w:rsidP="003C326D">
      <w:pPr>
        <w:pStyle w:val="a4"/>
        <w:numPr>
          <w:ilvl w:val="0"/>
          <w:numId w:val="6"/>
        </w:numPr>
        <w:ind w:firstLineChars="0"/>
      </w:pPr>
      <w:r w:rsidRPr="000F5843">
        <w:rPr>
          <w:rFonts w:hint="eastAsia"/>
        </w:rPr>
        <w:t>创建了一个</w:t>
      </w:r>
      <w:r w:rsidRPr="000F5843">
        <w:rPr>
          <w:rFonts w:hint="eastAsia"/>
        </w:rPr>
        <w:t>PluginLibraryInternalProxy</w:t>
      </w:r>
      <w:r w:rsidRPr="000F5843">
        <w:rPr>
          <w:rFonts w:hint="eastAsia"/>
        </w:rPr>
        <w:t>类，</w:t>
      </w:r>
      <w:r w:rsidRPr="000F5843">
        <w:rPr>
          <w:rFonts w:hint="eastAsia"/>
        </w:rPr>
        <w:t>Replugin</w:t>
      </w:r>
      <w:r w:rsidRPr="000F5843">
        <w:rPr>
          <w:rFonts w:hint="eastAsia"/>
        </w:rPr>
        <w:t>框架中内部逻辑使用的很多方法都在这里，包括插件中通过“反射”调用的内部逻辑如</w:t>
      </w:r>
      <w:r w:rsidRPr="000F5843">
        <w:rPr>
          <w:rFonts w:hint="eastAsia"/>
        </w:rPr>
        <w:t>PluginActivity</w:t>
      </w:r>
      <w:r w:rsidRPr="000F5843">
        <w:rPr>
          <w:rFonts w:hint="eastAsia"/>
        </w:rPr>
        <w:t>类的调用、</w:t>
      </w:r>
      <w:r w:rsidRPr="000F5843">
        <w:rPr>
          <w:rFonts w:hint="eastAsia"/>
        </w:rPr>
        <w:t>Factory2</w:t>
      </w:r>
      <w:r w:rsidRPr="000F5843">
        <w:rPr>
          <w:rFonts w:hint="eastAsia"/>
        </w:rPr>
        <w:t>等</w:t>
      </w:r>
    </w:p>
    <w:p w14:paraId="2EC7463D" w14:textId="77777777" w:rsidR="003C326D" w:rsidRDefault="003C326D" w:rsidP="003C326D"/>
    <w:p w14:paraId="2DDE718C" w14:textId="77777777" w:rsidR="003C326D" w:rsidRDefault="003C326D" w:rsidP="003C326D">
      <w:r>
        <w:rPr>
          <w:rFonts w:hint="eastAsia"/>
        </w:rPr>
        <w:t>接下来我们看</w:t>
      </w:r>
      <w:r w:rsidRPr="005157DD">
        <w:t>PmBase</w:t>
      </w:r>
      <w:r w:rsidRPr="005157DD">
        <w:rPr>
          <w:rFonts w:hint="eastAsia"/>
        </w:rPr>
        <w:t>初</w:t>
      </w:r>
      <w:r>
        <w:rPr>
          <w:rFonts w:hint="eastAsia"/>
        </w:rPr>
        <w:t>始化</w:t>
      </w:r>
    </w:p>
    <w:p w14:paraId="49B6C41A" w14:textId="77777777" w:rsidR="003C326D" w:rsidRDefault="003C326D" w:rsidP="003C326D">
      <w:pPr>
        <w:pStyle w:val="ac"/>
      </w:pPr>
      <w:r>
        <w:t>void init() {</w:t>
      </w:r>
    </w:p>
    <w:p w14:paraId="038DF4C9" w14:textId="77777777" w:rsidR="003C326D" w:rsidRDefault="003C326D" w:rsidP="003C326D">
      <w:pPr>
        <w:pStyle w:val="ac"/>
      </w:pPr>
    </w:p>
    <w:p w14:paraId="77F4869A" w14:textId="77777777" w:rsidR="003C326D" w:rsidRDefault="003C326D" w:rsidP="003C326D">
      <w:pPr>
        <w:pStyle w:val="ac"/>
      </w:pPr>
      <w:r>
        <w:t xml:space="preserve">        RePlugin.getConfig().getCallbacks().initPnPluginOverride();</w:t>
      </w:r>
    </w:p>
    <w:p w14:paraId="7ADCBC00" w14:textId="77777777" w:rsidR="003C326D" w:rsidRDefault="003C326D" w:rsidP="003C326D">
      <w:pPr>
        <w:pStyle w:val="ac"/>
      </w:pPr>
    </w:p>
    <w:p w14:paraId="01254829" w14:textId="77777777" w:rsidR="003C326D" w:rsidRDefault="003C326D" w:rsidP="003C326D">
      <w:pPr>
        <w:pStyle w:val="ac"/>
      </w:pPr>
      <w:r>
        <w:t xml:space="preserve">        if (HostConfigHelper.PERSISTENT_ENABLE) {</w:t>
      </w:r>
    </w:p>
    <w:p w14:paraId="0E4DFFA0" w14:textId="77777777" w:rsidR="003C326D" w:rsidRDefault="003C326D" w:rsidP="003C326D">
      <w:pPr>
        <w:pStyle w:val="ac"/>
      </w:pPr>
      <w:r>
        <w:rPr>
          <w:rFonts w:hint="eastAsia"/>
        </w:rPr>
        <w:t xml:space="preserve">            // </w:t>
      </w:r>
      <w:r>
        <w:rPr>
          <w:rFonts w:hint="eastAsia"/>
        </w:rPr>
        <w:t>（默认）“常驻进程”作为插件管理进程，则常驻进程作为</w:t>
      </w:r>
      <w:r>
        <w:rPr>
          <w:rFonts w:hint="eastAsia"/>
        </w:rPr>
        <w:t>Server</w:t>
      </w:r>
      <w:r>
        <w:rPr>
          <w:rFonts w:hint="eastAsia"/>
        </w:rPr>
        <w:t>，其余进程作为</w:t>
      </w:r>
      <w:r>
        <w:rPr>
          <w:rFonts w:hint="eastAsia"/>
        </w:rPr>
        <w:t>Client</w:t>
      </w:r>
    </w:p>
    <w:p w14:paraId="61544F7A" w14:textId="77777777" w:rsidR="003C326D" w:rsidRDefault="003C326D" w:rsidP="003C326D">
      <w:pPr>
        <w:pStyle w:val="ac"/>
      </w:pPr>
      <w:r>
        <w:t xml:space="preserve">            if (IPC.isPersistentProcess()) {</w:t>
      </w:r>
    </w:p>
    <w:p w14:paraId="7A79E30E" w14:textId="77777777" w:rsidR="003C326D" w:rsidRDefault="003C326D" w:rsidP="003C326D">
      <w:pPr>
        <w:pStyle w:val="ac"/>
      </w:pPr>
      <w:r>
        <w:rPr>
          <w:rFonts w:hint="eastAsia"/>
        </w:rPr>
        <w:t xml:space="preserve">                // </w:t>
      </w:r>
      <w:r>
        <w:rPr>
          <w:rFonts w:hint="eastAsia"/>
        </w:rPr>
        <w:t>初始化“</w:t>
      </w:r>
      <w:r>
        <w:rPr>
          <w:rFonts w:hint="eastAsia"/>
        </w:rPr>
        <w:t>Server</w:t>
      </w:r>
      <w:r>
        <w:rPr>
          <w:rFonts w:hint="eastAsia"/>
        </w:rPr>
        <w:t>”所做工作</w:t>
      </w:r>
    </w:p>
    <w:p w14:paraId="31088F9D" w14:textId="77777777" w:rsidR="003C326D" w:rsidRDefault="003C326D" w:rsidP="003C326D">
      <w:pPr>
        <w:pStyle w:val="ac"/>
      </w:pPr>
      <w:r>
        <w:t xml:space="preserve">                initForServer();</w:t>
      </w:r>
    </w:p>
    <w:p w14:paraId="307A59DF" w14:textId="77777777" w:rsidR="003C326D" w:rsidRDefault="003C326D" w:rsidP="003C326D">
      <w:pPr>
        <w:pStyle w:val="ac"/>
      </w:pPr>
      <w:r>
        <w:t xml:space="preserve">            } else {</w:t>
      </w:r>
    </w:p>
    <w:p w14:paraId="60D67FB3" w14:textId="77777777" w:rsidR="003C326D" w:rsidRDefault="003C326D" w:rsidP="003C326D">
      <w:pPr>
        <w:pStyle w:val="ac"/>
      </w:pPr>
      <w:r>
        <w:rPr>
          <w:rFonts w:hint="eastAsia"/>
        </w:rPr>
        <w:t xml:space="preserve">                // </w:t>
      </w:r>
      <w:r>
        <w:rPr>
          <w:rFonts w:hint="eastAsia"/>
        </w:rPr>
        <w:t>连接到</w:t>
      </w:r>
      <w:r>
        <w:rPr>
          <w:rFonts w:hint="eastAsia"/>
        </w:rPr>
        <w:t>Server</w:t>
      </w:r>
    </w:p>
    <w:p w14:paraId="1FEDDF01" w14:textId="77777777" w:rsidR="003C326D" w:rsidRDefault="003C326D" w:rsidP="003C326D">
      <w:pPr>
        <w:pStyle w:val="ac"/>
      </w:pPr>
      <w:r>
        <w:t xml:space="preserve">                initForClient();</w:t>
      </w:r>
    </w:p>
    <w:p w14:paraId="0390EF33" w14:textId="77777777" w:rsidR="003C326D" w:rsidRDefault="003C326D" w:rsidP="003C326D">
      <w:pPr>
        <w:pStyle w:val="ac"/>
      </w:pPr>
      <w:r>
        <w:t xml:space="preserve">            }</w:t>
      </w:r>
    </w:p>
    <w:p w14:paraId="6A353617" w14:textId="77777777" w:rsidR="003C326D" w:rsidRDefault="003C326D" w:rsidP="003C326D">
      <w:pPr>
        <w:pStyle w:val="ac"/>
      </w:pPr>
      <w:r>
        <w:t xml:space="preserve">        } else {</w:t>
      </w:r>
    </w:p>
    <w:p w14:paraId="166903E6" w14:textId="77777777" w:rsidR="003C326D" w:rsidRDefault="003C326D" w:rsidP="003C326D">
      <w:pPr>
        <w:pStyle w:val="ac"/>
      </w:pPr>
      <w:r>
        <w:rPr>
          <w:rFonts w:hint="eastAsia"/>
        </w:rPr>
        <w:t xml:space="preserve">            // </w:t>
      </w:r>
      <w:r>
        <w:rPr>
          <w:rFonts w:hint="eastAsia"/>
        </w:rPr>
        <w:t>“</w:t>
      </w:r>
      <w:r>
        <w:rPr>
          <w:rFonts w:hint="eastAsia"/>
        </w:rPr>
        <w:t>UI</w:t>
      </w:r>
      <w:r>
        <w:rPr>
          <w:rFonts w:hint="eastAsia"/>
        </w:rPr>
        <w:t>进程”作为插件管理进程（唯一进程），则</w:t>
      </w:r>
      <w:r>
        <w:rPr>
          <w:rFonts w:hint="eastAsia"/>
        </w:rPr>
        <w:t>UI</w:t>
      </w:r>
      <w:r>
        <w:rPr>
          <w:rFonts w:hint="eastAsia"/>
        </w:rPr>
        <w:t>进程既可以作为</w:t>
      </w:r>
      <w:r>
        <w:rPr>
          <w:rFonts w:hint="eastAsia"/>
        </w:rPr>
        <w:t>Server</w:t>
      </w:r>
      <w:r>
        <w:rPr>
          <w:rFonts w:hint="eastAsia"/>
        </w:rPr>
        <w:t>也可以作为</w:t>
      </w:r>
      <w:r>
        <w:rPr>
          <w:rFonts w:hint="eastAsia"/>
        </w:rPr>
        <w:t>Client</w:t>
      </w:r>
    </w:p>
    <w:p w14:paraId="55C7457A" w14:textId="77777777" w:rsidR="003C326D" w:rsidRDefault="003C326D" w:rsidP="003C326D">
      <w:pPr>
        <w:pStyle w:val="ac"/>
      </w:pPr>
      <w:r>
        <w:t xml:space="preserve">            if (IPC.isUIProcess()) {</w:t>
      </w:r>
    </w:p>
    <w:p w14:paraId="58C138A1" w14:textId="77777777" w:rsidR="003C326D" w:rsidRDefault="003C326D" w:rsidP="003C326D">
      <w:pPr>
        <w:pStyle w:val="ac"/>
      </w:pPr>
      <w:r>
        <w:rPr>
          <w:rFonts w:hint="eastAsia"/>
        </w:rPr>
        <w:t xml:space="preserve">                // 1. </w:t>
      </w:r>
      <w:r>
        <w:rPr>
          <w:rFonts w:hint="eastAsia"/>
        </w:rPr>
        <w:t>尝试初始化</w:t>
      </w:r>
      <w:r>
        <w:rPr>
          <w:rFonts w:hint="eastAsia"/>
        </w:rPr>
        <w:t>Server</w:t>
      </w:r>
      <w:r>
        <w:rPr>
          <w:rFonts w:hint="eastAsia"/>
        </w:rPr>
        <w:t>所做工作，</w:t>
      </w:r>
    </w:p>
    <w:p w14:paraId="07A65421" w14:textId="77777777" w:rsidR="003C326D" w:rsidRDefault="003C326D" w:rsidP="003C326D">
      <w:pPr>
        <w:pStyle w:val="ac"/>
      </w:pPr>
      <w:r>
        <w:t xml:space="preserve">                initForServer();</w:t>
      </w:r>
    </w:p>
    <w:p w14:paraId="12F62F16" w14:textId="77777777" w:rsidR="003C326D" w:rsidRDefault="003C326D" w:rsidP="003C326D">
      <w:pPr>
        <w:pStyle w:val="ac"/>
      </w:pPr>
    </w:p>
    <w:p w14:paraId="09792235" w14:textId="77777777" w:rsidR="003C326D" w:rsidRDefault="003C326D" w:rsidP="003C326D">
      <w:pPr>
        <w:pStyle w:val="ac"/>
      </w:pPr>
      <w:r>
        <w:rPr>
          <w:rFonts w:hint="eastAsia"/>
        </w:rPr>
        <w:t xml:space="preserve">                // 2. </w:t>
      </w:r>
      <w:r>
        <w:rPr>
          <w:rFonts w:hint="eastAsia"/>
        </w:rPr>
        <w:t>注册该进程信息到“插件管理进程”中</w:t>
      </w:r>
    </w:p>
    <w:p w14:paraId="0721FC1C" w14:textId="77777777" w:rsidR="003C326D" w:rsidRDefault="003C326D" w:rsidP="003C326D">
      <w:pPr>
        <w:pStyle w:val="ac"/>
      </w:pPr>
      <w:r>
        <w:rPr>
          <w:rFonts w:hint="eastAsia"/>
        </w:rPr>
        <w:t xml:space="preserve">                // </w:t>
      </w:r>
      <w:r>
        <w:rPr>
          <w:rFonts w:hint="eastAsia"/>
        </w:rPr>
        <w:t>注意：这里无需再做</w:t>
      </w:r>
      <w:r>
        <w:rPr>
          <w:rFonts w:hint="eastAsia"/>
        </w:rPr>
        <w:t xml:space="preserve"> initForClient</w:t>
      </w:r>
      <w:r>
        <w:rPr>
          <w:rFonts w:hint="eastAsia"/>
        </w:rPr>
        <w:t>，因为不需要再走一次</w:t>
      </w:r>
      <w:r>
        <w:rPr>
          <w:rFonts w:hint="eastAsia"/>
        </w:rPr>
        <w:t>Binder</w:t>
      </w:r>
    </w:p>
    <w:p w14:paraId="3DD18222" w14:textId="77777777" w:rsidR="003C326D" w:rsidRDefault="003C326D" w:rsidP="003C326D">
      <w:pPr>
        <w:pStyle w:val="ac"/>
      </w:pPr>
      <w:r>
        <w:t xml:space="preserve">                PMF.sPluginMgr.attach();</w:t>
      </w:r>
    </w:p>
    <w:p w14:paraId="297A2287" w14:textId="77777777" w:rsidR="003C326D" w:rsidRDefault="003C326D" w:rsidP="003C326D">
      <w:pPr>
        <w:pStyle w:val="ac"/>
      </w:pPr>
    </w:p>
    <w:p w14:paraId="4D8B5628" w14:textId="77777777" w:rsidR="003C326D" w:rsidRDefault="003C326D" w:rsidP="003C326D">
      <w:pPr>
        <w:pStyle w:val="ac"/>
      </w:pPr>
      <w:r>
        <w:t xml:space="preserve">            } else {</w:t>
      </w:r>
    </w:p>
    <w:p w14:paraId="75751073" w14:textId="77777777" w:rsidR="003C326D" w:rsidRDefault="003C326D" w:rsidP="003C326D">
      <w:pPr>
        <w:pStyle w:val="ac"/>
      </w:pPr>
      <w:r>
        <w:rPr>
          <w:rFonts w:hint="eastAsia"/>
        </w:rPr>
        <w:t xml:space="preserve">                // </w:t>
      </w:r>
      <w:r>
        <w:rPr>
          <w:rFonts w:hint="eastAsia"/>
        </w:rPr>
        <w:t>其它进程？直接连接到</w:t>
      </w:r>
      <w:r>
        <w:rPr>
          <w:rFonts w:hint="eastAsia"/>
        </w:rPr>
        <w:t>Server</w:t>
      </w:r>
      <w:r>
        <w:rPr>
          <w:rFonts w:hint="eastAsia"/>
        </w:rPr>
        <w:t>即可</w:t>
      </w:r>
    </w:p>
    <w:p w14:paraId="2704F667" w14:textId="77777777" w:rsidR="003C326D" w:rsidRDefault="003C326D" w:rsidP="003C326D">
      <w:pPr>
        <w:pStyle w:val="ac"/>
      </w:pPr>
      <w:r>
        <w:t xml:space="preserve">                initForClient();</w:t>
      </w:r>
    </w:p>
    <w:p w14:paraId="046D932E" w14:textId="77777777" w:rsidR="003C326D" w:rsidRDefault="003C326D" w:rsidP="003C326D">
      <w:pPr>
        <w:pStyle w:val="ac"/>
      </w:pPr>
      <w:r>
        <w:t xml:space="preserve">            }</w:t>
      </w:r>
    </w:p>
    <w:p w14:paraId="7AB4034E" w14:textId="77777777" w:rsidR="003C326D" w:rsidRDefault="003C326D" w:rsidP="003C326D">
      <w:pPr>
        <w:pStyle w:val="ac"/>
      </w:pPr>
      <w:r>
        <w:t xml:space="preserve">        }</w:t>
      </w:r>
    </w:p>
    <w:p w14:paraId="66EFBEFF" w14:textId="77777777" w:rsidR="003C326D" w:rsidRDefault="003C326D" w:rsidP="003C326D">
      <w:pPr>
        <w:pStyle w:val="ac"/>
      </w:pPr>
    </w:p>
    <w:p w14:paraId="167F19A0" w14:textId="77777777" w:rsidR="003C326D" w:rsidRDefault="003C326D" w:rsidP="003C326D">
      <w:pPr>
        <w:pStyle w:val="ac"/>
      </w:pPr>
      <w:r>
        <w:rPr>
          <w:rFonts w:hint="eastAsia"/>
        </w:rPr>
        <w:t xml:space="preserve">        // </w:t>
      </w:r>
      <w:r>
        <w:rPr>
          <w:rFonts w:hint="eastAsia"/>
        </w:rPr>
        <w:t>最新快照</w:t>
      </w:r>
    </w:p>
    <w:p w14:paraId="2506D290" w14:textId="77777777" w:rsidR="003C326D" w:rsidRDefault="003C326D" w:rsidP="003C326D">
      <w:pPr>
        <w:pStyle w:val="ac"/>
      </w:pPr>
      <w:r>
        <w:t xml:space="preserve">        PluginTable.initPlugins(mPlugins);</w:t>
      </w:r>
    </w:p>
    <w:p w14:paraId="11C8A413" w14:textId="77777777" w:rsidR="003C326D" w:rsidRDefault="003C326D" w:rsidP="003C326D">
      <w:pPr>
        <w:pStyle w:val="ac"/>
      </w:pPr>
    </w:p>
    <w:p w14:paraId="594B247F" w14:textId="77777777" w:rsidR="003C326D" w:rsidRDefault="003C326D" w:rsidP="003C326D">
      <w:pPr>
        <w:pStyle w:val="ac"/>
      </w:pPr>
      <w:r>
        <w:rPr>
          <w:rFonts w:hint="eastAsia"/>
        </w:rPr>
        <w:t xml:space="preserve">        // </w:t>
      </w:r>
      <w:r>
        <w:rPr>
          <w:rFonts w:hint="eastAsia"/>
        </w:rPr>
        <w:t>输出</w:t>
      </w:r>
    </w:p>
    <w:p w14:paraId="32C413CC" w14:textId="77777777" w:rsidR="003C326D" w:rsidRDefault="003C326D" w:rsidP="003C326D">
      <w:pPr>
        <w:pStyle w:val="ac"/>
      </w:pPr>
      <w:r>
        <w:t xml:space="preserve">        if (LOG) {</w:t>
      </w:r>
    </w:p>
    <w:p w14:paraId="27385606" w14:textId="77777777" w:rsidR="003C326D" w:rsidRDefault="003C326D" w:rsidP="003C326D">
      <w:pPr>
        <w:pStyle w:val="ac"/>
      </w:pPr>
      <w:r>
        <w:t xml:space="preserve">            for (Plugin p : mPlugins.values()) {</w:t>
      </w:r>
    </w:p>
    <w:p w14:paraId="3748E0A6" w14:textId="77777777" w:rsidR="003C326D" w:rsidRDefault="003C326D" w:rsidP="003C326D">
      <w:pPr>
        <w:pStyle w:val="ac"/>
      </w:pPr>
      <w:r>
        <w:t xml:space="preserve">                LogDebug.d(PLUGIN_TAG, "plugin: p=" + p.mInfo);</w:t>
      </w:r>
    </w:p>
    <w:p w14:paraId="01DF0A30" w14:textId="77777777" w:rsidR="003C326D" w:rsidRDefault="003C326D" w:rsidP="003C326D">
      <w:pPr>
        <w:pStyle w:val="ac"/>
      </w:pPr>
      <w:r>
        <w:t xml:space="preserve">            }</w:t>
      </w:r>
    </w:p>
    <w:p w14:paraId="64968AA8" w14:textId="77777777" w:rsidR="003C326D" w:rsidRDefault="003C326D" w:rsidP="003C326D">
      <w:pPr>
        <w:pStyle w:val="ac"/>
      </w:pPr>
      <w:r>
        <w:t xml:space="preserve">        }</w:t>
      </w:r>
    </w:p>
    <w:p w14:paraId="7E524A36" w14:textId="77777777" w:rsidR="003C326D" w:rsidRDefault="003C326D" w:rsidP="003C326D">
      <w:pPr>
        <w:pStyle w:val="ac"/>
      </w:pPr>
      <w:r>
        <w:t xml:space="preserve">    }</w:t>
      </w:r>
    </w:p>
    <w:p w14:paraId="35F60223" w14:textId="77777777" w:rsidR="003C326D" w:rsidRDefault="003C326D" w:rsidP="003C326D">
      <w:r>
        <w:rPr>
          <w:rFonts w:hint="eastAsia"/>
        </w:rPr>
        <w:t>主要做了以下几件事</w:t>
      </w:r>
    </w:p>
    <w:p w14:paraId="39BCD0C2" w14:textId="77777777" w:rsidR="003C326D" w:rsidRDefault="003C326D" w:rsidP="003C326D">
      <w:pPr>
        <w:pStyle w:val="a4"/>
        <w:numPr>
          <w:ilvl w:val="0"/>
          <w:numId w:val="26"/>
        </w:numPr>
        <w:ind w:firstLineChars="0"/>
      </w:pPr>
      <w:r>
        <w:rPr>
          <w:rFonts w:hint="eastAsia"/>
        </w:rPr>
        <w:t>根据当前是常驻进程还是非常驻进程进行</w:t>
      </w:r>
      <w:r w:rsidRPr="000F5843">
        <w:t>initForServer</w:t>
      </w:r>
      <w:r>
        <w:t>()</w:t>
      </w:r>
      <w:r>
        <w:rPr>
          <w:rFonts w:hint="eastAsia"/>
        </w:rPr>
        <w:t>和</w:t>
      </w:r>
      <w:r w:rsidRPr="000F5843">
        <w:t>initForClient</w:t>
      </w:r>
      <w:r>
        <w:t>()</w:t>
      </w:r>
    </w:p>
    <w:p w14:paraId="1BA1665D" w14:textId="77777777" w:rsidR="003C326D" w:rsidRDefault="003C326D" w:rsidP="003C326D">
      <w:r>
        <w:rPr>
          <w:rFonts w:hint="eastAsia"/>
        </w:rPr>
        <w:t>常驻进程或</w:t>
      </w:r>
      <w:r>
        <w:rPr>
          <w:rFonts w:hint="eastAsia"/>
        </w:rPr>
        <w:t>UI</w:t>
      </w:r>
      <w:r>
        <w:rPr>
          <w:rFonts w:hint="eastAsia"/>
        </w:rPr>
        <w:t>进程作为</w:t>
      </w:r>
      <w:r>
        <w:rPr>
          <w:rFonts w:hint="eastAsia"/>
        </w:rPr>
        <w:t>server</w:t>
      </w:r>
      <w:r>
        <w:rPr>
          <w:rFonts w:hint="eastAsia"/>
        </w:rPr>
        <w:t>需要</w:t>
      </w:r>
      <w:r w:rsidRPr="000F5843">
        <w:t>initForServer()</w:t>
      </w:r>
      <w:r>
        <w:rPr>
          <w:rFonts w:hint="eastAsia"/>
        </w:rPr>
        <w:t>，非常驻进程不是</w:t>
      </w:r>
      <w:r>
        <w:rPr>
          <w:rFonts w:hint="eastAsia"/>
        </w:rPr>
        <w:t>UI</w:t>
      </w:r>
      <w:r>
        <w:rPr>
          <w:rFonts w:hint="eastAsia"/>
        </w:rPr>
        <w:t>进程需要</w:t>
      </w:r>
      <w:r w:rsidRPr="000F5843">
        <w:t>initForClient()</w:t>
      </w:r>
    </w:p>
    <w:p w14:paraId="19E0C6FE" w14:textId="77777777" w:rsidR="003C326D" w:rsidRDefault="003C326D" w:rsidP="003C326D"/>
    <w:p w14:paraId="5F3EC381" w14:textId="77777777" w:rsidR="003C326D" w:rsidRDefault="003C326D" w:rsidP="003C326D"/>
    <w:p w14:paraId="05DF25C7" w14:textId="77777777" w:rsidR="003C326D" w:rsidRDefault="003C326D" w:rsidP="003C326D">
      <w:r>
        <w:rPr>
          <w:rFonts w:hint="eastAsia"/>
        </w:rPr>
        <w:t>那么我们来看</w:t>
      </w:r>
      <w:r>
        <w:t>initForServer()</w:t>
      </w:r>
    </w:p>
    <w:p w14:paraId="5CB8E4B6" w14:textId="77777777" w:rsidR="003C326D" w:rsidRDefault="003C326D" w:rsidP="003C326D">
      <w:pPr>
        <w:pStyle w:val="ac"/>
        <w:ind w:firstLine="420"/>
      </w:pPr>
      <w:r>
        <w:t>/**</w:t>
      </w:r>
    </w:p>
    <w:p w14:paraId="3C2AF468" w14:textId="77777777" w:rsidR="003C326D" w:rsidRDefault="003C326D" w:rsidP="003C326D">
      <w:pPr>
        <w:pStyle w:val="ac"/>
      </w:pPr>
      <w:r>
        <w:rPr>
          <w:rFonts w:hint="eastAsia"/>
        </w:rPr>
        <w:t xml:space="preserve">     * Persistent(</w:t>
      </w:r>
      <w:r>
        <w:rPr>
          <w:rFonts w:hint="eastAsia"/>
        </w:rPr>
        <w:t>常驻</w:t>
      </w:r>
      <w:r>
        <w:rPr>
          <w:rFonts w:hint="eastAsia"/>
        </w:rPr>
        <w:t>)</w:t>
      </w:r>
      <w:r>
        <w:rPr>
          <w:rFonts w:hint="eastAsia"/>
        </w:rPr>
        <w:t>进程的初始化</w:t>
      </w:r>
    </w:p>
    <w:p w14:paraId="56EF0EE6" w14:textId="77777777" w:rsidR="003C326D" w:rsidRDefault="003C326D" w:rsidP="003C326D">
      <w:pPr>
        <w:pStyle w:val="ac"/>
      </w:pPr>
      <w:r>
        <w:lastRenderedPageBreak/>
        <w:t xml:space="preserve">     *</w:t>
      </w:r>
    </w:p>
    <w:p w14:paraId="2C1B7495" w14:textId="77777777" w:rsidR="003C326D" w:rsidRDefault="003C326D" w:rsidP="003C326D">
      <w:pPr>
        <w:pStyle w:val="ac"/>
      </w:pPr>
      <w:r>
        <w:t xml:space="preserve">     */</w:t>
      </w:r>
    </w:p>
    <w:p w14:paraId="3454489A" w14:textId="77777777" w:rsidR="003C326D" w:rsidRDefault="003C326D" w:rsidP="003C326D">
      <w:pPr>
        <w:pStyle w:val="ac"/>
      </w:pPr>
      <w:r>
        <w:t xml:space="preserve">    private final void initForServer() {</w:t>
      </w:r>
    </w:p>
    <w:p w14:paraId="207218EF" w14:textId="77777777" w:rsidR="003C326D" w:rsidRDefault="003C326D" w:rsidP="003C326D">
      <w:pPr>
        <w:pStyle w:val="ac"/>
      </w:pPr>
      <w:r>
        <w:t xml:space="preserve">        if (LOG) {</w:t>
      </w:r>
    </w:p>
    <w:p w14:paraId="54334C42" w14:textId="77777777" w:rsidR="003C326D" w:rsidRDefault="003C326D" w:rsidP="003C326D">
      <w:pPr>
        <w:pStyle w:val="ac"/>
      </w:pPr>
      <w:r>
        <w:t xml:space="preserve">            LogDebug.d(PLUGIN_TAG, "search plugins from file system");</w:t>
      </w:r>
    </w:p>
    <w:p w14:paraId="4F016C19" w14:textId="77777777" w:rsidR="003C326D" w:rsidRDefault="003C326D" w:rsidP="003C326D">
      <w:pPr>
        <w:pStyle w:val="ac"/>
      </w:pPr>
      <w:r>
        <w:t xml:space="preserve">        }</w:t>
      </w:r>
    </w:p>
    <w:p w14:paraId="049CD90C" w14:textId="77777777" w:rsidR="003C326D" w:rsidRDefault="003C326D" w:rsidP="003C326D">
      <w:pPr>
        <w:pStyle w:val="ac"/>
      </w:pPr>
    </w:p>
    <w:p w14:paraId="103F4C4C" w14:textId="77777777" w:rsidR="003C326D" w:rsidRDefault="003C326D" w:rsidP="003C326D">
      <w:pPr>
        <w:pStyle w:val="ac"/>
      </w:pPr>
      <w:r>
        <w:t xml:space="preserve">        mHostSvc = new PmHostSvc(mContext, this);</w:t>
      </w:r>
    </w:p>
    <w:p w14:paraId="675EB628" w14:textId="77777777" w:rsidR="003C326D" w:rsidRDefault="003C326D" w:rsidP="003C326D">
      <w:pPr>
        <w:pStyle w:val="ac"/>
      </w:pPr>
      <w:r>
        <w:t xml:space="preserve">        PluginProcessMain.installHost(mHostSvc);</w:t>
      </w:r>
    </w:p>
    <w:p w14:paraId="377EFF5D" w14:textId="77777777" w:rsidR="003C326D" w:rsidRDefault="003C326D" w:rsidP="003C326D">
      <w:pPr>
        <w:pStyle w:val="ac"/>
      </w:pPr>
      <w:r>
        <w:t xml:space="preserve">        PluginProcessMain.schedulePluginProcessLoop(PluginProcessMain.CHECK_STAGE1_DELAY);</w:t>
      </w:r>
    </w:p>
    <w:p w14:paraId="1E175CAB" w14:textId="77777777" w:rsidR="003C326D" w:rsidRDefault="003C326D" w:rsidP="003C326D">
      <w:pPr>
        <w:pStyle w:val="ac"/>
      </w:pPr>
    </w:p>
    <w:p w14:paraId="014AC359" w14:textId="77777777" w:rsidR="003C326D" w:rsidRDefault="003C326D" w:rsidP="003C326D">
      <w:pPr>
        <w:pStyle w:val="ac"/>
      </w:pPr>
      <w:r>
        <w:rPr>
          <w:rFonts w:hint="eastAsia"/>
        </w:rPr>
        <w:t xml:space="preserve">        // </w:t>
      </w:r>
      <w:r>
        <w:rPr>
          <w:rFonts w:hint="eastAsia"/>
        </w:rPr>
        <w:t>兼容即将废弃的</w:t>
      </w:r>
      <w:r>
        <w:rPr>
          <w:rFonts w:hint="eastAsia"/>
        </w:rPr>
        <w:t>p-n</w:t>
      </w:r>
      <w:r>
        <w:rPr>
          <w:rFonts w:hint="eastAsia"/>
        </w:rPr>
        <w:t>方案</w:t>
      </w:r>
      <w:r>
        <w:rPr>
          <w:rFonts w:hint="eastAsia"/>
        </w:rPr>
        <w:t xml:space="preserve"> by Jiongxuan Zhang</w:t>
      </w:r>
    </w:p>
    <w:p w14:paraId="2C34DBCA" w14:textId="77777777" w:rsidR="003C326D" w:rsidRDefault="003C326D" w:rsidP="003C326D">
      <w:pPr>
        <w:pStyle w:val="ac"/>
      </w:pPr>
      <w:r>
        <w:t xml:space="preserve">        mAll = new Builder.PxAll();</w:t>
      </w:r>
    </w:p>
    <w:p w14:paraId="02E09F8B" w14:textId="77777777" w:rsidR="003C326D" w:rsidRDefault="003C326D" w:rsidP="003C326D">
      <w:pPr>
        <w:pStyle w:val="ac"/>
      </w:pPr>
      <w:r>
        <w:t xml:space="preserve">        Builder.builder(mContext, mAll);</w:t>
      </w:r>
    </w:p>
    <w:p w14:paraId="7E55373A" w14:textId="77777777" w:rsidR="003C326D" w:rsidRDefault="003C326D" w:rsidP="003C326D">
      <w:pPr>
        <w:pStyle w:val="ac"/>
      </w:pPr>
      <w:r>
        <w:t xml:space="preserve">        refreshPluginMap(mAll.getPlugins());</w:t>
      </w:r>
    </w:p>
    <w:p w14:paraId="26349636" w14:textId="77777777" w:rsidR="003C326D" w:rsidRDefault="003C326D" w:rsidP="003C326D">
      <w:pPr>
        <w:pStyle w:val="ac"/>
      </w:pPr>
    </w:p>
    <w:p w14:paraId="4A73583A" w14:textId="77777777" w:rsidR="003C326D" w:rsidRDefault="003C326D" w:rsidP="003C326D">
      <w:pPr>
        <w:pStyle w:val="ac"/>
      </w:pPr>
      <w:r>
        <w:rPr>
          <w:rFonts w:hint="eastAsia"/>
        </w:rPr>
        <w:t xml:space="preserve">        // [Newest!] </w:t>
      </w:r>
      <w:r>
        <w:rPr>
          <w:rFonts w:hint="eastAsia"/>
        </w:rPr>
        <w:t>使用全新的</w:t>
      </w:r>
      <w:r>
        <w:rPr>
          <w:rFonts w:hint="eastAsia"/>
        </w:rPr>
        <w:t>RePlugin APK</w:t>
      </w:r>
      <w:r>
        <w:rPr>
          <w:rFonts w:hint="eastAsia"/>
        </w:rPr>
        <w:t>方案</w:t>
      </w:r>
    </w:p>
    <w:p w14:paraId="460C9544" w14:textId="77777777" w:rsidR="003C326D" w:rsidRDefault="003C326D" w:rsidP="003C326D">
      <w:pPr>
        <w:pStyle w:val="ac"/>
      </w:pPr>
      <w:r>
        <w:t xml:space="preserve">        // Added by Jiongxuan Zhang</w:t>
      </w:r>
    </w:p>
    <w:p w14:paraId="6BC736A1" w14:textId="77777777" w:rsidR="003C326D" w:rsidRDefault="003C326D" w:rsidP="003C326D">
      <w:pPr>
        <w:pStyle w:val="ac"/>
      </w:pPr>
      <w:r>
        <w:t xml:space="preserve">        try {</w:t>
      </w:r>
    </w:p>
    <w:p w14:paraId="5487B207" w14:textId="77777777" w:rsidR="003C326D" w:rsidRDefault="003C326D" w:rsidP="003C326D">
      <w:pPr>
        <w:pStyle w:val="ac"/>
      </w:pPr>
      <w:r>
        <w:t xml:space="preserve">            List&lt;PluginInfo&gt; l = PluginManagerProxy.load();</w:t>
      </w:r>
    </w:p>
    <w:p w14:paraId="74C593FA" w14:textId="77777777" w:rsidR="003C326D" w:rsidRDefault="003C326D" w:rsidP="003C326D">
      <w:pPr>
        <w:pStyle w:val="ac"/>
      </w:pPr>
      <w:r>
        <w:t xml:space="preserve">            if (l != null) {</w:t>
      </w:r>
    </w:p>
    <w:p w14:paraId="5ACACB11" w14:textId="77777777" w:rsidR="003C326D" w:rsidRDefault="003C326D" w:rsidP="003C326D">
      <w:pPr>
        <w:pStyle w:val="ac"/>
      </w:pPr>
      <w:r>
        <w:rPr>
          <w:rFonts w:hint="eastAsia"/>
        </w:rPr>
        <w:t xml:space="preserve">                // </w:t>
      </w:r>
      <w:r>
        <w:rPr>
          <w:rFonts w:hint="eastAsia"/>
        </w:rPr>
        <w:t>将</w:t>
      </w:r>
      <w:r>
        <w:rPr>
          <w:rFonts w:hint="eastAsia"/>
        </w:rPr>
        <w:t>"</w:t>
      </w:r>
      <w:r>
        <w:rPr>
          <w:rFonts w:hint="eastAsia"/>
        </w:rPr>
        <w:t>纯</w:t>
      </w:r>
      <w:r>
        <w:rPr>
          <w:rFonts w:hint="eastAsia"/>
        </w:rPr>
        <w:t>APK"</w:t>
      </w:r>
      <w:r>
        <w:rPr>
          <w:rFonts w:hint="eastAsia"/>
        </w:rPr>
        <w:t>插件信息并入总的插件信息表中，方便查询</w:t>
      </w:r>
    </w:p>
    <w:p w14:paraId="30DD1EB9" w14:textId="77777777" w:rsidR="003C326D" w:rsidRDefault="003C326D" w:rsidP="003C326D">
      <w:pPr>
        <w:pStyle w:val="ac"/>
      </w:pPr>
      <w:r>
        <w:rPr>
          <w:rFonts w:hint="eastAsia"/>
        </w:rPr>
        <w:t xml:space="preserve">                // </w:t>
      </w:r>
      <w:r>
        <w:rPr>
          <w:rFonts w:hint="eastAsia"/>
        </w:rPr>
        <w:t>这里有可能会覆盖之前在</w:t>
      </w:r>
      <w:r>
        <w:rPr>
          <w:rFonts w:hint="eastAsia"/>
        </w:rPr>
        <w:t>p-n</w:t>
      </w:r>
      <w:r>
        <w:rPr>
          <w:rFonts w:hint="eastAsia"/>
        </w:rPr>
        <w:t>中加入的信息。本来我们就想这么干，以</w:t>
      </w:r>
      <w:r>
        <w:rPr>
          <w:rFonts w:hint="eastAsia"/>
        </w:rPr>
        <w:t>"</w:t>
      </w:r>
      <w:r>
        <w:rPr>
          <w:rFonts w:hint="eastAsia"/>
        </w:rPr>
        <w:t>纯</w:t>
      </w:r>
      <w:r>
        <w:rPr>
          <w:rFonts w:hint="eastAsia"/>
        </w:rPr>
        <w:t>APK"</w:t>
      </w:r>
      <w:r>
        <w:rPr>
          <w:rFonts w:hint="eastAsia"/>
        </w:rPr>
        <w:t>插件为准</w:t>
      </w:r>
    </w:p>
    <w:p w14:paraId="2DF066FD" w14:textId="77777777" w:rsidR="003C326D" w:rsidRDefault="003C326D" w:rsidP="003C326D">
      <w:pPr>
        <w:pStyle w:val="ac"/>
      </w:pPr>
      <w:r>
        <w:t xml:space="preserve">                refreshPluginMap(l);</w:t>
      </w:r>
    </w:p>
    <w:p w14:paraId="7AABD232" w14:textId="77777777" w:rsidR="003C326D" w:rsidRDefault="003C326D" w:rsidP="003C326D">
      <w:pPr>
        <w:pStyle w:val="ac"/>
      </w:pPr>
      <w:r>
        <w:t xml:space="preserve">            }</w:t>
      </w:r>
    </w:p>
    <w:p w14:paraId="2CABC3A6" w14:textId="77777777" w:rsidR="003C326D" w:rsidRDefault="003C326D" w:rsidP="003C326D">
      <w:pPr>
        <w:pStyle w:val="ac"/>
      </w:pPr>
      <w:r>
        <w:t xml:space="preserve">        } catch (RemoteException e) {</w:t>
      </w:r>
    </w:p>
    <w:p w14:paraId="547D77F8" w14:textId="77777777" w:rsidR="003C326D" w:rsidRDefault="003C326D" w:rsidP="003C326D">
      <w:pPr>
        <w:pStyle w:val="ac"/>
      </w:pPr>
      <w:r>
        <w:t xml:space="preserve">            if (LOGR) {</w:t>
      </w:r>
    </w:p>
    <w:p w14:paraId="6C703590" w14:textId="77777777" w:rsidR="003C326D" w:rsidRDefault="003C326D" w:rsidP="003C326D">
      <w:pPr>
        <w:pStyle w:val="ac"/>
      </w:pPr>
      <w:r>
        <w:t xml:space="preserve">                LogRelease.e(PLUGIN_TAG, "lst.p: " + e.getMessage(), e);</w:t>
      </w:r>
    </w:p>
    <w:p w14:paraId="27C3D8AA" w14:textId="77777777" w:rsidR="003C326D" w:rsidRDefault="003C326D" w:rsidP="003C326D">
      <w:pPr>
        <w:pStyle w:val="ac"/>
      </w:pPr>
      <w:r>
        <w:t xml:space="preserve">            }</w:t>
      </w:r>
    </w:p>
    <w:p w14:paraId="1F5BB545" w14:textId="77777777" w:rsidR="003C326D" w:rsidRDefault="003C326D" w:rsidP="003C326D">
      <w:pPr>
        <w:pStyle w:val="ac"/>
      </w:pPr>
      <w:r>
        <w:t xml:space="preserve">        }</w:t>
      </w:r>
    </w:p>
    <w:p w14:paraId="1C45E4CC" w14:textId="77777777" w:rsidR="003C326D" w:rsidRDefault="003C326D" w:rsidP="003C326D">
      <w:pPr>
        <w:pStyle w:val="ac"/>
      </w:pPr>
      <w:r>
        <w:t xml:space="preserve">    }</w:t>
      </w:r>
    </w:p>
    <w:p w14:paraId="40671996" w14:textId="77777777" w:rsidR="003C326D" w:rsidRDefault="003C326D" w:rsidP="003C326D">
      <w:r>
        <w:rPr>
          <w:rFonts w:hint="eastAsia"/>
        </w:rPr>
        <w:t>这里的看点就非常的多了</w:t>
      </w:r>
    </w:p>
    <w:p w14:paraId="4E4D612A" w14:textId="77777777" w:rsidR="003C326D" w:rsidRPr="000F5843" w:rsidRDefault="003C326D" w:rsidP="003C326D">
      <w:pPr>
        <w:pStyle w:val="a4"/>
        <w:numPr>
          <w:ilvl w:val="0"/>
          <w:numId w:val="27"/>
        </w:numPr>
        <w:ind w:firstLineChars="0"/>
      </w:pPr>
      <w:r w:rsidRPr="000F5843">
        <w:rPr>
          <w:rFonts w:hint="eastAsia"/>
        </w:rPr>
        <w:t>这里最主要是就是创建了</w:t>
      </w:r>
      <w:r w:rsidRPr="000F5843">
        <w:rPr>
          <w:rFonts w:hint="eastAsia"/>
        </w:rPr>
        <w:t>PmHostSvc</w:t>
      </w:r>
      <w:r w:rsidRPr="000F5843">
        <w:rPr>
          <w:rFonts w:hint="eastAsia"/>
        </w:rPr>
        <w:t>类，这个类可以理解成是我们的</w:t>
      </w:r>
      <w:r w:rsidRPr="000F5843">
        <w:rPr>
          <w:rFonts w:hint="eastAsia"/>
        </w:rPr>
        <w:t>Server</w:t>
      </w:r>
      <w:r w:rsidRPr="000F5843">
        <w:rPr>
          <w:rFonts w:hint="eastAsia"/>
        </w:rPr>
        <w:t>端，它直接或间接参与了</w:t>
      </w:r>
      <w:r w:rsidRPr="000F5843">
        <w:rPr>
          <w:rFonts w:hint="eastAsia"/>
        </w:rPr>
        <w:t>Server</w:t>
      </w:r>
      <w:r w:rsidRPr="000F5843">
        <w:rPr>
          <w:rFonts w:hint="eastAsia"/>
        </w:rPr>
        <w:t>端要做的所有事情，</w:t>
      </w:r>
    </w:p>
    <w:p w14:paraId="099561A7" w14:textId="77777777" w:rsidR="003C326D" w:rsidRDefault="003C326D" w:rsidP="003C326D">
      <w:pPr>
        <w:pStyle w:val="a4"/>
        <w:numPr>
          <w:ilvl w:val="0"/>
          <w:numId w:val="27"/>
        </w:numPr>
        <w:ind w:firstLineChars="0"/>
      </w:pPr>
      <w:r>
        <w:rPr>
          <w:rFonts w:hint="eastAsia"/>
        </w:rPr>
        <w:t>将</w:t>
      </w:r>
      <w:r w:rsidRPr="00CE4818">
        <w:t>PmHostSvc</w:t>
      </w:r>
      <w:r>
        <w:rPr>
          <w:rFonts w:hint="eastAsia"/>
        </w:rPr>
        <w:t>对象赋值给了</w:t>
      </w:r>
      <w:r w:rsidRPr="00CE4818">
        <w:t>PluginProcessMain</w:t>
      </w:r>
      <w:r>
        <w:rPr>
          <w:rFonts w:hint="eastAsia"/>
        </w:rPr>
        <w:t>的</w:t>
      </w:r>
      <w:r w:rsidRPr="00CE4818">
        <w:t>sPluginHostLocal</w:t>
      </w:r>
      <w:r>
        <w:rPr>
          <w:rFonts w:hint="eastAsia"/>
        </w:rPr>
        <w:t>，并连接到</w:t>
      </w:r>
      <w:r>
        <w:rPr>
          <w:rFonts w:hint="eastAsia"/>
        </w:rPr>
        <w:t>server</w:t>
      </w:r>
      <w:r>
        <w:t>,</w:t>
      </w:r>
      <w:r>
        <w:rPr>
          <w:rFonts w:hint="eastAsia"/>
        </w:rPr>
        <w:t>就是返回了</w:t>
      </w:r>
      <w:r>
        <w:rPr>
          <w:rFonts w:hint="eastAsia"/>
        </w:rPr>
        <w:t>server</w:t>
      </w:r>
      <w:r>
        <w:rPr>
          <w:rFonts w:hint="eastAsia"/>
        </w:rPr>
        <w:t>的</w:t>
      </w:r>
      <w:r w:rsidRPr="00CE4818">
        <w:t>PluginManagerServer</w:t>
      </w:r>
      <w:r>
        <w:rPr>
          <w:rFonts w:hint="eastAsia"/>
        </w:rPr>
        <w:t>中的</w:t>
      </w:r>
      <w:r>
        <w:rPr>
          <w:rFonts w:hint="eastAsia"/>
        </w:rPr>
        <w:t>stub</w:t>
      </w:r>
      <w:r>
        <w:t xml:space="preserve"> </w:t>
      </w:r>
      <w:r>
        <w:rPr>
          <w:rFonts w:hint="eastAsia"/>
        </w:rPr>
        <w:t>bind</w:t>
      </w:r>
      <w:r>
        <w:t>er</w:t>
      </w:r>
      <w:r>
        <w:rPr>
          <w:rFonts w:hint="eastAsia"/>
        </w:rPr>
        <w:t>对象给了</w:t>
      </w:r>
      <w:r w:rsidRPr="00CE4818">
        <w:t>PluginManagerProxy</w:t>
      </w:r>
      <w:r>
        <w:rPr>
          <w:rFonts w:hint="eastAsia"/>
        </w:rPr>
        <w:t>的</w:t>
      </w:r>
      <w:r w:rsidRPr="00CE4818">
        <w:t>sRemote</w:t>
      </w:r>
      <w:r>
        <w:rPr>
          <w:rFonts w:hint="eastAsia"/>
        </w:rPr>
        <w:t>对象</w:t>
      </w:r>
    </w:p>
    <w:p w14:paraId="42CFEB88" w14:textId="77777777" w:rsidR="003C326D" w:rsidRDefault="003C326D" w:rsidP="003C326D">
      <w:pPr>
        <w:pStyle w:val="a4"/>
        <w:numPr>
          <w:ilvl w:val="0"/>
          <w:numId w:val="27"/>
        </w:numPr>
        <w:ind w:firstLineChars="0"/>
      </w:pPr>
      <w:r w:rsidRPr="00CE4818">
        <w:t>PluginProcessMain</w:t>
      </w:r>
      <w:r>
        <w:rPr>
          <w:rFonts w:hint="eastAsia"/>
        </w:rPr>
        <w:t>清理之前的任务</w:t>
      </w:r>
    </w:p>
    <w:p w14:paraId="3D8B8C29" w14:textId="77777777" w:rsidR="003C326D" w:rsidRDefault="003C326D" w:rsidP="003C326D">
      <w:pPr>
        <w:pStyle w:val="a4"/>
        <w:numPr>
          <w:ilvl w:val="0"/>
          <w:numId w:val="27"/>
        </w:numPr>
        <w:ind w:firstLineChars="0"/>
      </w:pPr>
      <w:r>
        <w:rPr>
          <w:rFonts w:hint="eastAsia"/>
        </w:rPr>
        <w:t>初始化</w:t>
      </w:r>
      <w:r w:rsidRPr="00CE4818">
        <w:t>Builder.PxAll</w:t>
      </w:r>
      <w:r>
        <w:rPr>
          <w:rFonts w:hint="eastAsia"/>
        </w:rPr>
        <w:t>对象，</w:t>
      </w:r>
      <w:r w:rsidRPr="00CE4818">
        <w:rPr>
          <w:rFonts w:hint="eastAsia"/>
        </w:rPr>
        <w:t>这个类里封装了各种插件类型的集合，还有生成插件模型信息和删除信息的方法</w:t>
      </w:r>
    </w:p>
    <w:p w14:paraId="2D8CCCE0" w14:textId="77777777" w:rsidR="003C326D" w:rsidRDefault="003C326D" w:rsidP="003C326D">
      <w:pPr>
        <w:pStyle w:val="a4"/>
        <w:numPr>
          <w:ilvl w:val="0"/>
          <w:numId w:val="27"/>
        </w:numPr>
        <w:ind w:firstLineChars="0"/>
      </w:pPr>
      <w:r>
        <w:rPr>
          <w:rFonts w:hint="eastAsia"/>
        </w:rPr>
        <w:t>搜索所有本地插件和</w:t>
      </w:r>
      <w:r>
        <w:rPr>
          <w:rFonts w:hint="eastAsia"/>
        </w:rPr>
        <w:t>V5</w:t>
      </w:r>
      <w:r>
        <w:rPr>
          <w:rFonts w:hint="eastAsia"/>
        </w:rPr>
        <w:t>插件信息</w:t>
      </w:r>
      <w:r>
        <w:rPr>
          <w:rFonts w:hint="eastAsia"/>
        </w:rPr>
        <w:t>,</w:t>
      </w:r>
      <w:r>
        <w:rPr>
          <w:rFonts w:hint="eastAsia"/>
        </w:rPr>
        <w:t>并添加进</w:t>
      </w:r>
      <w:r>
        <w:rPr>
          <w:rFonts w:hint="eastAsia"/>
        </w:rPr>
        <w:t>Builder</w:t>
      </w:r>
      <w:r>
        <w:rPr>
          <w:rFonts w:hint="eastAsia"/>
        </w:rPr>
        <w:t>集合中就是</w:t>
      </w:r>
      <w:r>
        <w:rPr>
          <w:rFonts w:hint="eastAsia"/>
        </w:rPr>
        <w:t>mAll</w:t>
      </w:r>
      <w:r>
        <w:rPr>
          <w:rFonts w:hint="eastAsia"/>
        </w:rPr>
        <w:t>字段</w:t>
      </w:r>
      <w:r>
        <w:rPr>
          <w:rFonts w:hint="eastAsia"/>
        </w:rPr>
        <w:t>,</w:t>
      </w:r>
      <w:r>
        <w:rPr>
          <w:rFonts w:hint="eastAsia"/>
        </w:rPr>
        <w:t>然后删除一些不符合规则的插件信息</w:t>
      </w:r>
    </w:p>
    <w:p w14:paraId="0D9C67E6" w14:textId="77777777" w:rsidR="003C326D" w:rsidRDefault="003C326D" w:rsidP="003C326D">
      <w:r>
        <w:rPr>
          <w:rFonts w:hint="eastAsia"/>
        </w:rPr>
        <w:t xml:space="preserve">    //</w:t>
      </w:r>
      <w:r>
        <w:rPr>
          <w:rFonts w:hint="eastAsia"/>
        </w:rPr>
        <w:t>这里搜索了所以本地插件，也就是放在</w:t>
      </w:r>
      <w:r>
        <w:rPr>
          <w:rFonts w:hint="eastAsia"/>
        </w:rPr>
        <w:t>assest</w:t>
      </w:r>
      <w:r>
        <w:rPr>
          <w:rFonts w:hint="eastAsia"/>
        </w:rPr>
        <w:t>中的插件，是通过插件自动生成的</w:t>
      </w:r>
      <w:r>
        <w:rPr>
          <w:rFonts w:hint="eastAsia"/>
        </w:rPr>
        <w:t>json</w:t>
      </w:r>
      <w:r>
        <w:rPr>
          <w:rFonts w:hint="eastAsia"/>
        </w:rPr>
        <w:t>文件来扫描的</w:t>
      </w:r>
    </w:p>
    <w:p w14:paraId="444A90B6" w14:textId="77777777" w:rsidR="003C326D" w:rsidRPr="000F5843" w:rsidRDefault="003C326D" w:rsidP="003C326D">
      <w:r>
        <w:rPr>
          <w:rFonts w:hint="eastAsia"/>
        </w:rPr>
        <w:t xml:space="preserve">    //v5</w:t>
      </w:r>
      <w:r>
        <w:rPr>
          <w:rFonts w:hint="eastAsia"/>
        </w:rPr>
        <w:t>是通过</w:t>
      </w:r>
      <w:r>
        <w:rPr>
          <w:rFonts w:hint="eastAsia"/>
        </w:rPr>
        <w:t>context.getDir</w:t>
      </w:r>
      <w:r>
        <w:rPr>
          <w:rFonts w:hint="eastAsia"/>
        </w:rPr>
        <w:t>路径来扫描的</w:t>
      </w:r>
    </w:p>
    <w:p w14:paraId="7B9E6BC2" w14:textId="77777777" w:rsidR="003C326D" w:rsidRDefault="003C326D" w:rsidP="003C326D">
      <w:pPr>
        <w:pStyle w:val="a4"/>
        <w:numPr>
          <w:ilvl w:val="0"/>
          <w:numId w:val="27"/>
        </w:numPr>
        <w:ind w:firstLineChars="0"/>
      </w:pPr>
      <w:r w:rsidRPr="00CE4818">
        <w:rPr>
          <w:rFonts w:hint="eastAsia"/>
        </w:rPr>
        <w:t>将刚扫描的本地插件封装成</w:t>
      </w:r>
      <w:r w:rsidRPr="00CE4818">
        <w:rPr>
          <w:rFonts w:hint="eastAsia"/>
        </w:rPr>
        <w:t>Plugin</w:t>
      </w:r>
      <w:r w:rsidRPr="00CE4818">
        <w:rPr>
          <w:rFonts w:hint="eastAsia"/>
        </w:rPr>
        <w:t>添加进</w:t>
      </w:r>
      <w:r w:rsidRPr="00CE4818">
        <w:rPr>
          <w:rFonts w:hint="eastAsia"/>
        </w:rPr>
        <w:t>mPlugins</w:t>
      </w:r>
      <w:r w:rsidRPr="00CE4818">
        <w:rPr>
          <w:rFonts w:hint="eastAsia"/>
        </w:rPr>
        <w:t>中，</w:t>
      </w:r>
      <w:r w:rsidRPr="00CE4818">
        <w:rPr>
          <w:rFonts w:hint="eastAsia"/>
        </w:rPr>
        <w:t>mPlugins</w:t>
      </w:r>
      <w:r w:rsidRPr="00CE4818">
        <w:rPr>
          <w:rFonts w:hint="eastAsia"/>
        </w:rPr>
        <w:t>代表所有插件的集合</w:t>
      </w:r>
    </w:p>
    <w:p w14:paraId="0798E2EC" w14:textId="77777777" w:rsidR="003C326D" w:rsidRDefault="003C326D" w:rsidP="003C326D"/>
    <w:p w14:paraId="0F462B83" w14:textId="77777777" w:rsidR="003C326D" w:rsidRDefault="003C326D" w:rsidP="003C326D">
      <w:r>
        <w:rPr>
          <w:rFonts w:hint="eastAsia"/>
        </w:rPr>
        <w:t>总结</w:t>
      </w:r>
      <w:r>
        <w:t>initForServer()</w:t>
      </w:r>
    </w:p>
    <w:p w14:paraId="120007C6" w14:textId="77777777" w:rsidR="003C326D" w:rsidRDefault="003C326D" w:rsidP="003C326D">
      <w:r>
        <w:rPr>
          <w:rFonts w:hint="eastAsia"/>
        </w:rPr>
        <w:t>1</w:t>
      </w:r>
      <w:r>
        <w:rPr>
          <w:rFonts w:hint="eastAsia"/>
        </w:rPr>
        <w:t>、首先创建了一个</w:t>
      </w:r>
      <w:r>
        <w:rPr>
          <w:rFonts w:hint="eastAsia"/>
        </w:rPr>
        <w:t>PmHostSvc</w:t>
      </w:r>
      <w:r>
        <w:rPr>
          <w:rFonts w:hint="eastAsia"/>
        </w:rPr>
        <w:t>对象，这个类继承</w:t>
      </w:r>
      <w:r>
        <w:rPr>
          <w:rFonts w:hint="eastAsia"/>
        </w:rPr>
        <w:t>IPluginHost.Stub</w:t>
      </w:r>
      <w:r>
        <w:rPr>
          <w:rFonts w:hint="eastAsia"/>
        </w:rPr>
        <w:t>，是一个</w:t>
      </w:r>
      <w:r>
        <w:rPr>
          <w:rFonts w:hint="eastAsia"/>
        </w:rPr>
        <w:t>IPluginHost</w:t>
      </w:r>
      <w:r>
        <w:rPr>
          <w:rFonts w:hint="eastAsia"/>
        </w:rPr>
        <w:t>类型的</w:t>
      </w:r>
      <w:r>
        <w:rPr>
          <w:rFonts w:hint="eastAsia"/>
        </w:rPr>
        <w:t>Binder</w:t>
      </w:r>
      <w:r>
        <w:rPr>
          <w:rFonts w:hint="eastAsia"/>
        </w:rPr>
        <w:t>对象，可以说所有的插件的管理工作都是直接或者间接由它处理的，</w:t>
      </w:r>
      <w:r>
        <w:rPr>
          <w:rFonts w:hint="eastAsia"/>
        </w:rPr>
        <w:t>PmHostSvc</w:t>
      </w:r>
      <w:r>
        <w:rPr>
          <w:rFonts w:hint="eastAsia"/>
        </w:rPr>
        <w:t>它代表了</w:t>
      </w:r>
      <w:r>
        <w:rPr>
          <w:rFonts w:hint="eastAsia"/>
        </w:rPr>
        <w:t>Server</w:t>
      </w:r>
      <w:r>
        <w:rPr>
          <w:rFonts w:hint="eastAsia"/>
        </w:rPr>
        <w:t>端要处理的事情，也就是插件管理进程处理的事情</w:t>
      </w:r>
    </w:p>
    <w:p w14:paraId="2636FFD6" w14:textId="77777777" w:rsidR="003C326D" w:rsidRDefault="003C326D" w:rsidP="003C326D"/>
    <w:p w14:paraId="27018478" w14:textId="77777777" w:rsidR="003C326D" w:rsidRDefault="003C326D" w:rsidP="003C326D">
      <w:r>
        <w:rPr>
          <w:rFonts w:hint="eastAsia"/>
        </w:rPr>
        <w:t>2</w:t>
      </w:r>
      <w:r>
        <w:rPr>
          <w:rFonts w:hint="eastAsia"/>
        </w:rPr>
        <w:t>、在</w:t>
      </w:r>
      <w:r>
        <w:rPr>
          <w:rFonts w:hint="eastAsia"/>
        </w:rPr>
        <w:t>PmHostSvc</w:t>
      </w:r>
      <w:r>
        <w:rPr>
          <w:rFonts w:hint="eastAsia"/>
        </w:rPr>
        <w:t>的构造方法中又创建了两个对象，一个是</w:t>
      </w:r>
      <w:r>
        <w:rPr>
          <w:rFonts w:hint="eastAsia"/>
        </w:rPr>
        <w:t>PluginServiceServer</w:t>
      </w:r>
      <w:r>
        <w:rPr>
          <w:rFonts w:hint="eastAsia"/>
        </w:rPr>
        <w:t>，这个类是用来管理插件</w:t>
      </w:r>
      <w:r>
        <w:rPr>
          <w:rFonts w:hint="eastAsia"/>
        </w:rPr>
        <w:t>Service</w:t>
      </w:r>
      <w:r>
        <w:rPr>
          <w:rFonts w:hint="eastAsia"/>
        </w:rPr>
        <w:t>的远</w:t>
      </w:r>
      <w:r>
        <w:rPr>
          <w:rFonts w:hint="eastAsia"/>
        </w:rPr>
        <w:lastRenderedPageBreak/>
        <w:t>程</w:t>
      </w:r>
      <w:r>
        <w:rPr>
          <w:rFonts w:hint="eastAsia"/>
        </w:rPr>
        <w:t>Server</w:t>
      </w:r>
      <w:r>
        <w:rPr>
          <w:rFonts w:hint="eastAsia"/>
        </w:rPr>
        <w:t>端，还有一个是</w:t>
      </w:r>
      <w:r>
        <w:rPr>
          <w:rFonts w:hint="eastAsia"/>
        </w:rPr>
        <w:t>PluginManagerServer</w:t>
      </w:r>
      <w:r>
        <w:rPr>
          <w:rFonts w:hint="eastAsia"/>
        </w:rPr>
        <w:t>，这个类在创建的时候在构造中又创建了一个继承自</w:t>
      </w:r>
      <w:r>
        <w:rPr>
          <w:rFonts w:hint="eastAsia"/>
        </w:rPr>
        <w:t>IPluginServiceServer.Stub</w:t>
      </w:r>
      <w:r>
        <w:rPr>
          <w:rFonts w:hint="eastAsia"/>
        </w:rPr>
        <w:t>的</w:t>
      </w:r>
      <w:r>
        <w:rPr>
          <w:rFonts w:hint="eastAsia"/>
        </w:rPr>
        <w:t>Stub</w:t>
      </w:r>
      <w:r>
        <w:rPr>
          <w:rFonts w:hint="eastAsia"/>
        </w:rPr>
        <w:t>对象，</w:t>
      </w:r>
      <w:r>
        <w:rPr>
          <w:rFonts w:hint="eastAsia"/>
        </w:rPr>
        <w:t>Stub</w:t>
      </w:r>
      <w:r>
        <w:rPr>
          <w:rFonts w:hint="eastAsia"/>
        </w:rPr>
        <w:t>也是一个</w:t>
      </w:r>
      <w:r>
        <w:rPr>
          <w:rFonts w:hint="eastAsia"/>
        </w:rPr>
        <w:t>Binder</w:t>
      </w:r>
      <w:r>
        <w:rPr>
          <w:rFonts w:hint="eastAsia"/>
        </w:rPr>
        <w:t>对象，通过后来查看</w:t>
      </w:r>
      <w:r>
        <w:rPr>
          <w:rFonts w:hint="eastAsia"/>
        </w:rPr>
        <w:t>IPluginServiceServer</w:t>
      </w:r>
      <w:r>
        <w:rPr>
          <w:rFonts w:hint="eastAsia"/>
        </w:rPr>
        <w:t>的代码，发现这个类掌管了所有对插件的的操作，例如插件的安装、加载、卸载、更新等等</w:t>
      </w:r>
    </w:p>
    <w:p w14:paraId="0043AD44" w14:textId="77777777" w:rsidR="003C326D" w:rsidRDefault="003C326D" w:rsidP="003C326D"/>
    <w:p w14:paraId="3F5AA99F" w14:textId="77777777" w:rsidR="003C326D" w:rsidRDefault="003C326D" w:rsidP="003C326D">
      <w:r>
        <w:rPr>
          <w:rFonts w:hint="eastAsia"/>
        </w:rPr>
        <w:t>3</w:t>
      </w:r>
      <w:r>
        <w:rPr>
          <w:rFonts w:hint="eastAsia"/>
        </w:rPr>
        <w:t>、调用</w:t>
      </w:r>
      <w:r>
        <w:rPr>
          <w:rFonts w:hint="eastAsia"/>
        </w:rPr>
        <w:t>PluginProcessMain.installHost(mHostSvc)</w:t>
      </w:r>
      <w:r>
        <w:rPr>
          <w:rFonts w:hint="eastAsia"/>
        </w:rPr>
        <w:t>方法将</w:t>
      </w:r>
      <w:r>
        <w:rPr>
          <w:rFonts w:hint="eastAsia"/>
        </w:rPr>
        <w:t>PmHostSvc</w:t>
      </w:r>
      <w:r>
        <w:rPr>
          <w:rFonts w:hint="eastAsia"/>
        </w:rPr>
        <w:t>对象也就是</w:t>
      </w:r>
      <w:r>
        <w:rPr>
          <w:rFonts w:hint="eastAsia"/>
        </w:rPr>
        <w:t>IPluginHost</w:t>
      </w:r>
      <w:r>
        <w:rPr>
          <w:rFonts w:hint="eastAsia"/>
        </w:rPr>
        <w:t>类型赋值给</w:t>
      </w:r>
      <w:r>
        <w:rPr>
          <w:rFonts w:hint="eastAsia"/>
        </w:rPr>
        <w:t>PluginProcessMain</w:t>
      </w:r>
      <w:r>
        <w:rPr>
          <w:rFonts w:hint="eastAsia"/>
        </w:rPr>
        <w:t>中的字段</w:t>
      </w:r>
      <w:r>
        <w:rPr>
          <w:rFonts w:hint="eastAsia"/>
        </w:rPr>
        <w:t>sPluginHostLocal</w:t>
      </w:r>
      <w:r>
        <w:rPr>
          <w:rFonts w:hint="eastAsia"/>
        </w:rPr>
        <w:t>，这个</w:t>
      </w:r>
      <w:r>
        <w:rPr>
          <w:rFonts w:hint="eastAsia"/>
        </w:rPr>
        <w:t>IPluginHost</w:t>
      </w:r>
      <w:r>
        <w:rPr>
          <w:rFonts w:hint="eastAsia"/>
        </w:rPr>
        <w:t>是</w:t>
      </w:r>
      <w:r>
        <w:rPr>
          <w:rFonts w:hint="eastAsia"/>
        </w:rPr>
        <w:t>Binder</w:t>
      </w:r>
      <w:r>
        <w:rPr>
          <w:rFonts w:hint="eastAsia"/>
        </w:rPr>
        <w:t>对象。接着调用了</w:t>
      </w:r>
      <w:r>
        <w:rPr>
          <w:rFonts w:hint="eastAsia"/>
        </w:rPr>
        <w:t>IPluginHost.fetchManagerServer()</w:t>
      </w:r>
      <w:r>
        <w:rPr>
          <w:rFonts w:hint="eastAsia"/>
        </w:rPr>
        <w:t>方法将</w:t>
      </w:r>
      <w:r>
        <w:rPr>
          <w:rFonts w:hint="eastAsia"/>
        </w:rPr>
        <w:t>PluginManagerServer</w:t>
      </w:r>
      <w:r>
        <w:rPr>
          <w:rFonts w:hint="eastAsia"/>
        </w:rPr>
        <w:t>中的</w:t>
      </w:r>
      <w:r>
        <w:rPr>
          <w:rFonts w:hint="eastAsia"/>
        </w:rPr>
        <w:t>Stub</w:t>
      </w:r>
      <w:r>
        <w:rPr>
          <w:rFonts w:hint="eastAsia"/>
        </w:rPr>
        <w:t>对象，也就是</w:t>
      </w:r>
      <w:r>
        <w:rPr>
          <w:rFonts w:hint="eastAsia"/>
        </w:rPr>
        <w:t>IPluginServiceServer</w:t>
      </w:r>
      <w:r>
        <w:rPr>
          <w:rFonts w:hint="eastAsia"/>
        </w:rPr>
        <w:t>类型的</w:t>
      </w:r>
      <w:r>
        <w:rPr>
          <w:rFonts w:hint="eastAsia"/>
        </w:rPr>
        <w:t>Binder</w:t>
      </w:r>
      <w:r>
        <w:rPr>
          <w:rFonts w:hint="eastAsia"/>
        </w:rPr>
        <w:t>对象赋值给</w:t>
      </w:r>
      <w:r>
        <w:rPr>
          <w:rFonts w:hint="eastAsia"/>
        </w:rPr>
        <w:t>PluginManagerProxy</w:t>
      </w:r>
      <w:r>
        <w:rPr>
          <w:rFonts w:hint="eastAsia"/>
        </w:rPr>
        <w:t>类中的字段</w:t>
      </w:r>
      <w:r>
        <w:rPr>
          <w:rFonts w:hint="eastAsia"/>
        </w:rPr>
        <w:t>sRemote</w:t>
      </w:r>
      <w:r>
        <w:rPr>
          <w:rFonts w:hint="eastAsia"/>
        </w:rPr>
        <w:t>，这个</w:t>
      </w:r>
      <w:r>
        <w:rPr>
          <w:rFonts w:hint="eastAsia"/>
        </w:rPr>
        <w:t>IPluginServiceServer</w:t>
      </w:r>
      <w:r>
        <w:rPr>
          <w:rFonts w:hint="eastAsia"/>
        </w:rPr>
        <w:t>类型的</w:t>
      </w:r>
      <w:r>
        <w:rPr>
          <w:rFonts w:hint="eastAsia"/>
        </w:rPr>
        <w:t>Binder</w:t>
      </w:r>
      <w:r>
        <w:rPr>
          <w:rFonts w:hint="eastAsia"/>
        </w:rPr>
        <w:t>对象掌握了对插件的安装、卸载、更新等等的操作</w:t>
      </w:r>
    </w:p>
    <w:p w14:paraId="142A2124" w14:textId="77777777" w:rsidR="003C326D" w:rsidRDefault="003C326D" w:rsidP="003C326D"/>
    <w:p w14:paraId="2F4624EA" w14:textId="77777777" w:rsidR="003C326D" w:rsidRDefault="003C326D" w:rsidP="003C326D">
      <w:r>
        <w:rPr>
          <w:rFonts w:hint="eastAsia"/>
        </w:rPr>
        <w:t>4</w:t>
      </w:r>
      <w:r>
        <w:rPr>
          <w:rFonts w:hint="eastAsia"/>
        </w:rPr>
        <w:t>、剩下的几行代码全部都是来更新插件信息的。先搜索本地插件和</w:t>
      </w:r>
      <w:r>
        <w:rPr>
          <w:rFonts w:hint="eastAsia"/>
        </w:rPr>
        <w:t>V5</w:t>
      </w:r>
      <w:r>
        <w:rPr>
          <w:rFonts w:hint="eastAsia"/>
        </w:rPr>
        <w:t>插件信息，创建插件模型并添加进</w:t>
      </w:r>
      <w:r>
        <w:rPr>
          <w:rFonts w:hint="eastAsia"/>
        </w:rPr>
        <w:t>Builder.PxAll</w:t>
      </w:r>
      <w:r>
        <w:rPr>
          <w:rFonts w:hint="eastAsia"/>
        </w:rPr>
        <w:t>相应的集合中，然后判断删除一些不符合规则的信息，然后同步所有的插件信息，最后判断是否有插件需要更新或删除，对应的执行一些操作。本地插件的扫描是通过</w:t>
      </w:r>
      <w:r>
        <w:rPr>
          <w:rFonts w:hint="eastAsia"/>
        </w:rPr>
        <w:t>assest</w:t>
      </w:r>
      <w:r>
        <w:rPr>
          <w:rFonts w:hint="eastAsia"/>
        </w:rPr>
        <w:t>目录下的一个叫</w:t>
      </w:r>
      <w:r>
        <w:rPr>
          <w:rFonts w:hint="eastAsia"/>
        </w:rPr>
        <w:t>plugins-builtin.json</w:t>
      </w:r>
      <w:r>
        <w:rPr>
          <w:rFonts w:hint="eastAsia"/>
        </w:rPr>
        <w:t>的文件，这个文件是</w:t>
      </w:r>
      <w:r>
        <w:rPr>
          <w:rFonts w:hint="eastAsia"/>
        </w:rPr>
        <w:t>replugin-host-gradle</w:t>
      </w:r>
      <w:r>
        <w:rPr>
          <w:rFonts w:hint="eastAsia"/>
        </w:rPr>
        <w:t>插件自动生成的。</w:t>
      </w:r>
      <w:r>
        <w:rPr>
          <w:rFonts w:hint="eastAsia"/>
        </w:rPr>
        <w:t>V5</w:t>
      </w:r>
      <w:r>
        <w:rPr>
          <w:rFonts w:hint="eastAsia"/>
        </w:rPr>
        <w:t>插件是通过</w:t>
      </w:r>
      <w:r>
        <w:rPr>
          <w:rFonts w:hint="eastAsia"/>
        </w:rPr>
        <w:t>context.getDir</w:t>
      </w:r>
      <w:r>
        <w:rPr>
          <w:rFonts w:hint="eastAsia"/>
        </w:rPr>
        <w:t>的文件目录遍历</w:t>
      </w:r>
    </w:p>
    <w:p w14:paraId="3102FFBF" w14:textId="77777777" w:rsidR="003C326D" w:rsidRDefault="003C326D" w:rsidP="003C326D"/>
    <w:p w14:paraId="5B1A1AF3" w14:textId="77777777" w:rsidR="003C326D" w:rsidRDefault="003C326D" w:rsidP="003C326D">
      <w:r>
        <w:t>initForClient</w:t>
      </w:r>
      <w:r>
        <w:rPr>
          <w:rFonts w:hint="eastAsia"/>
        </w:rPr>
        <w:t>(</w:t>
      </w:r>
      <w:r>
        <w:t>)</w:t>
      </w:r>
    </w:p>
    <w:p w14:paraId="1388D0F2" w14:textId="77777777" w:rsidR="003C326D" w:rsidRDefault="003C326D" w:rsidP="003C326D">
      <w:pPr>
        <w:pStyle w:val="ac"/>
      </w:pPr>
      <w:r>
        <w:t xml:space="preserve">    /**</w:t>
      </w:r>
    </w:p>
    <w:p w14:paraId="02C48047" w14:textId="77777777" w:rsidR="003C326D" w:rsidRDefault="003C326D" w:rsidP="003C326D">
      <w:pPr>
        <w:pStyle w:val="ac"/>
      </w:pPr>
      <w:r>
        <w:rPr>
          <w:rFonts w:hint="eastAsia"/>
        </w:rPr>
        <w:t xml:space="preserve">     * Client(UI</w:t>
      </w:r>
      <w:r>
        <w:rPr>
          <w:rFonts w:hint="eastAsia"/>
        </w:rPr>
        <w:t>进程</w:t>
      </w:r>
      <w:r>
        <w:rPr>
          <w:rFonts w:hint="eastAsia"/>
        </w:rPr>
        <w:t>)</w:t>
      </w:r>
      <w:r>
        <w:rPr>
          <w:rFonts w:hint="eastAsia"/>
        </w:rPr>
        <w:t>的初始化</w:t>
      </w:r>
    </w:p>
    <w:p w14:paraId="4779C549" w14:textId="77777777" w:rsidR="003C326D" w:rsidRDefault="003C326D" w:rsidP="003C326D">
      <w:pPr>
        <w:pStyle w:val="ac"/>
      </w:pPr>
      <w:r>
        <w:t xml:space="preserve">     *</w:t>
      </w:r>
    </w:p>
    <w:p w14:paraId="259262C8" w14:textId="77777777" w:rsidR="003C326D" w:rsidRDefault="003C326D" w:rsidP="003C326D">
      <w:pPr>
        <w:pStyle w:val="ac"/>
      </w:pPr>
      <w:r>
        <w:t xml:space="preserve">     */</w:t>
      </w:r>
    </w:p>
    <w:p w14:paraId="7BE4544A" w14:textId="77777777" w:rsidR="003C326D" w:rsidRDefault="003C326D" w:rsidP="003C326D">
      <w:pPr>
        <w:pStyle w:val="ac"/>
      </w:pPr>
      <w:r>
        <w:t xml:space="preserve">    private final void initForClient() {</w:t>
      </w:r>
    </w:p>
    <w:p w14:paraId="01829F96" w14:textId="77777777" w:rsidR="003C326D" w:rsidRDefault="003C326D" w:rsidP="003C326D">
      <w:pPr>
        <w:pStyle w:val="ac"/>
      </w:pPr>
      <w:r>
        <w:t xml:space="preserve">        if (LOG) {</w:t>
      </w:r>
    </w:p>
    <w:p w14:paraId="0B30E4FC" w14:textId="77777777" w:rsidR="003C326D" w:rsidRDefault="003C326D" w:rsidP="003C326D">
      <w:pPr>
        <w:pStyle w:val="ac"/>
      </w:pPr>
      <w:r>
        <w:t xml:space="preserve">            LogDebug.d(PLUGIN_TAG, "list plugins from persistent process");</w:t>
      </w:r>
    </w:p>
    <w:p w14:paraId="6DCD4075" w14:textId="77777777" w:rsidR="003C326D" w:rsidRDefault="003C326D" w:rsidP="003C326D">
      <w:pPr>
        <w:pStyle w:val="ac"/>
      </w:pPr>
      <w:r>
        <w:t xml:space="preserve">        }</w:t>
      </w:r>
    </w:p>
    <w:p w14:paraId="762EB496" w14:textId="77777777" w:rsidR="003C326D" w:rsidRDefault="003C326D" w:rsidP="003C326D">
      <w:pPr>
        <w:pStyle w:val="ac"/>
      </w:pPr>
    </w:p>
    <w:p w14:paraId="78D2CC42" w14:textId="77777777" w:rsidR="003C326D" w:rsidRDefault="003C326D" w:rsidP="003C326D">
      <w:pPr>
        <w:pStyle w:val="ac"/>
      </w:pPr>
      <w:r>
        <w:rPr>
          <w:rFonts w:hint="eastAsia"/>
        </w:rPr>
        <w:t xml:space="preserve">        // 1. </w:t>
      </w:r>
      <w:r>
        <w:rPr>
          <w:rFonts w:hint="eastAsia"/>
        </w:rPr>
        <w:t>先尝试连接</w:t>
      </w:r>
    </w:p>
    <w:p w14:paraId="49F3043A" w14:textId="77777777" w:rsidR="003C326D" w:rsidRDefault="003C326D" w:rsidP="003C326D">
      <w:pPr>
        <w:pStyle w:val="ac"/>
      </w:pPr>
      <w:r>
        <w:t xml:space="preserve">        PluginProcessMain.connectToHostSvc();</w:t>
      </w:r>
    </w:p>
    <w:p w14:paraId="0AF5EF7A" w14:textId="77777777" w:rsidR="003C326D" w:rsidRDefault="003C326D" w:rsidP="003C326D">
      <w:pPr>
        <w:pStyle w:val="ac"/>
      </w:pPr>
    </w:p>
    <w:p w14:paraId="17F0DCF6" w14:textId="77777777" w:rsidR="003C326D" w:rsidRDefault="003C326D" w:rsidP="003C326D">
      <w:pPr>
        <w:pStyle w:val="ac"/>
      </w:pPr>
      <w:r>
        <w:rPr>
          <w:rFonts w:hint="eastAsia"/>
        </w:rPr>
        <w:t xml:space="preserve">        // 2. </w:t>
      </w:r>
      <w:r>
        <w:rPr>
          <w:rFonts w:hint="eastAsia"/>
        </w:rPr>
        <w:t>然后从常驻进程获取插件列表</w:t>
      </w:r>
    </w:p>
    <w:p w14:paraId="0E598158" w14:textId="77777777" w:rsidR="003C326D" w:rsidRDefault="003C326D" w:rsidP="003C326D">
      <w:pPr>
        <w:pStyle w:val="ac"/>
      </w:pPr>
      <w:r>
        <w:t xml:space="preserve">        refreshPluginsFromHostSvc();</w:t>
      </w:r>
    </w:p>
    <w:p w14:paraId="1AC3B462" w14:textId="77777777" w:rsidR="003C326D" w:rsidRDefault="003C326D" w:rsidP="003C326D">
      <w:pPr>
        <w:pStyle w:val="ac"/>
      </w:pPr>
      <w:r>
        <w:t xml:space="preserve">    }</w:t>
      </w:r>
    </w:p>
    <w:p w14:paraId="60EBDBE8" w14:textId="77777777" w:rsidR="003C326D" w:rsidRDefault="003C326D" w:rsidP="003C326D">
      <w:r w:rsidRPr="00450877">
        <w:rPr>
          <w:rFonts w:hint="eastAsia"/>
        </w:rPr>
        <w:t>先连接到</w:t>
      </w:r>
      <w:r w:rsidRPr="00450877">
        <w:rPr>
          <w:rFonts w:hint="eastAsia"/>
        </w:rPr>
        <w:t>Server</w:t>
      </w:r>
      <w:r w:rsidRPr="00450877">
        <w:rPr>
          <w:rFonts w:hint="eastAsia"/>
        </w:rPr>
        <w:t>端，也就是插件的管理进程。然后从常驻进程获取插件列表，判断列表中是否有需要更新的插件，如果有调用</w:t>
      </w:r>
      <w:r w:rsidRPr="00450877">
        <w:rPr>
          <w:rFonts w:hint="eastAsia"/>
        </w:rPr>
        <w:t>Binder</w:t>
      </w:r>
      <w:r w:rsidRPr="00450877">
        <w:rPr>
          <w:rFonts w:hint="eastAsia"/>
        </w:rPr>
        <w:t>对象在</w:t>
      </w:r>
      <w:r w:rsidRPr="00450877">
        <w:rPr>
          <w:rFonts w:hint="eastAsia"/>
        </w:rPr>
        <w:t>Server</w:t>
      </w:r>
      <w:r w:rsidRPr="00450877">
        <w:rPr>
          <w:rFonts w:hint="eastAsia"/>
        </w:rPr>
        <w:t>端更新插件信息</w:t>
      </w:r>
      <w:r w:rsidRPr="00450877">
        <w:rPr>
          <w:rFonts w:hint="eastAsia"/>
        </w:rPr>
        <w:t>,</w:t>
      </w:r>
      <w:r w:rsidRPr="00450877">
        <w:rPr>
          <w:rFonts w:hint="eastAsia"/>
        </w:rPr>
        <w:t>后续操作都和上边分析过的</w:t>
      </w:r>
      <w:r w:rsidRPr="00450877">
        <w:rPr>
          <w:rFonts w:hint="eastAsia"/>
        </w:rPr>
        <w:t>initForServer()</w:t>
      </w:r>
      <w:r w:rsidRPr="00450877">
        <w:rPr>
          <w:rFonts w:hint="eastAsia"/>
        </w:rPr>
        <w:t>中更新插件信息类似</w:t>
      </w:r>
      <w:r w:rsidRPr="00450877">
        <w:rPr>
          <w:rFonts w:hint="eastAsia"/>
        </w:rPr>
        <w:t>,</w:t>
      </w:r>
      <w:r w:rsidRPr="00450877">
        <w:rPr>
          <w:rFonts w:hint="eastAsia"/>
        </w:rPr>
        <w:t>我们就主要看一下是怎么连接到</w:t>
      </w:r>
      <w:r w:rsidRPr="00450877">
        <w:rPr>
          <w:rFonts w:hint="eastAsia"/>
        </w:rPr>
        <w:t>Server</w:t>
      </w:r>
      <w:r w:rsidRPr="00450877">
        <w:rPr>
          <w:rFonts w:hint="eastAsia"/>
        </w:rPr>
        <w:t>端的就好了</w:t>
      </w:r>
    </w:p>
    <w:p w14:paraId="536037FC" w14:textId="77777777" w:rsidR="003C326D" w:rsidRPr="00450877" w:rsidRDefault="003C326D" w:rsidP="003C326D">
      <w:pPr>
        <w:pStyle w:val="ac"/>
      </w:pPr>
      <w:r>
        <w:t xml:space="preserve">    </w:t>
      </w:r>
      <w:r w:rsidRPr="00450877">
        <w:t>PluginProcessMain</w:t>
      </w:r>
      <w:r>
        <w:t>.</w:t>
      </w:r>
      <w:r w:rsidRPr="00450877">
        <w:t xml:space="preserve"> connectToHostSvc()</w:t>
      </w:r>
    </w:p>
    <w:p w14:paraId="2D509D2F" w14:textId="77777777" w:rsidR="003C326D" w:rsidRDefault="003C326D" w:rsidP="003C326D">
      <w:pPr>
        <w:pStyle w:val="ac"/>
        <w:ind w:firstLine="420"/>
      </w:pPr>
      <w:r>
        <w:t>/**</w:t>
      </w:r>
    </w:p>
    <w:p w14:paraId="08AAD75D" w14:textId="77777777" w:rsidR="003C326D" w:rsidRDefault="003C326D" w:rsidP="003C326D">
      <w:pPr>
        <w:pStyle w:val="ac"/>
      </w:pPr>
      <w:r>
        <w:rPr>
          <w:rFonts w:hint="eastAsia"/>
        </w:rPr>
        <w:t xml:space="preserve">     * </w:t>
      </w:r>
      <w:r>
        <w:rPr>
          <w:rFonts w:hint="eastAsia"/>
        </w:rPr>
        <w:t>非常驻进程调用，获取常驻进程的</w:t>
      </w:r>
      <w:r>
        <w:rPr>
          <w:rFonts w:hint="eastAsia"/>
        </w:rPr>
        <w:t xml:space="preserve"> IPluginHost</w:t>
      </w:r>
    </w:p>
    <w:p w14:paraId="1D14C29C" w14:textId="77777777" w:rsidR="003C326D" w:rsidRDefault="003C326D" w:rsidP="003C326D">
      <w:pPr>
        <w:pStyle w:val="ac"/>
      </w:pPr>
      <w:r>
        <w:t xml:space="preserve">     */</w:t>
      </w:r>
    </w:p>
    <w:p w14:paraId="407A9A83" w14:textId="77777777" w:rsidR="003C326D" w:rsidRDefault="003C326D" w:rsidP="003C326D">
      <w:pPr>
        <w:pStyle w:val="ac"/>
      </w:pPr>
      <w:r>
        <w:t xml:space="preserve">    static final void connectToHostSvc() {</w:t>
      </w:r>
    </w:p>
    <w:p w14:paraId="3A866423" w14:textId="77777777" w:rsidR="003C326D" w:rsidRDefault="003C326D" w:rsidP="003C326D">
      <w:pPr>
        <w:pStyle w:val="ac"/>
      </w:pPr>
      <w:r>
        <w:t xml:space="preserve">        Context context = PMF.getApplicationContext();</w:t>
      </w:r>
    </w:p>
    <w:p w14:paraId="50BC76AB" w14:textId="77777777" w:rsidR="003C326D" w:rsidRDefault="003C326D" w:rsidP="003C326D">
      <w:pPr>
        <w:pStyle w:val="ac"/>
      </w:pPr>
    </w:p>
    <w:p w14:paraId="692163CC" w14:textId="77777777" w:rsidR="003C326D" w:rsidRDefault="003C326D" w:rsidP="003C326D">
      <w:pPr>
        <w:pStyle w:val="ac"/>
      </w:pPr>
      <w:r>
        <w:t xml:space="preserve">        //</w:t>
      </w:r>
    </w:p>
    <w:p w14:paraId="40FE759B" w14:textId="77777777" w:rsidR="003C326D" w:rsidRDefault="003C326D" w:rsidP="003C326D">
      <w:pPr>
        <w:pStyle w:val="ac"/>
      </w:pPr>
      <w:r>
        <w:t xml:space="preserve">        IBinder binder = PluginProviderStub.proxyFetchHostBinder(context);</w:t>
      </w:r>
    </w:p>
    <w:p w14:paraId="7CF295BE" w14:textId="77777777" w:rsidR="003C326D" w:rsidRDefault="003C326D" w:rsidP="003C326D">
      <w:pPr>
        <w:pStyle w:val="ac"/>
      </w:pPr>
      <w:r>
        <w:t xml:space="preserve">        if (LOG) {</w:t>
      </w:r>
    </w:p>
    <w:p w14:paraId="0167A372" w14:textId="77777777" w:rsidR="003C326D" w:rsidRDefault="003C326D" w:rsidP="003C326D">
      <w:pPr>
        <w:pStyle w:val="ac"/>
      </w:pPr>
      <w:r>
        <w:t xml:space="preserve">            LogDebug.d(PLUGIN_TAG, "host binder = " + binder);</w:t>
      </w:r>
    </w:p>
    <w:p w14:paraId="7FF604FB" w14:textId="77777777" w:rsidR="003C326D" w:rsidRDefault="003C326D" w:rsidP="003C326D">
      <w:pPr>
        <w:pStyle w:val="ac"/>
      </w:pPr>
      <w:r>
        <w:t xml:space="preserve">        }</w:t>
      </w:r>
    </w:p>
    <w:p w14:paraId="1C2A16B6" w14:textId="77777777" w:rsidR="003C326D" w:rsidRDefault="003C326D" w:rsidP="003C326D">
      <w:pPr>
        <w:pStyle w:val="ac"/>
      </w:pPr>
      <w:r>
        <w:t xml:space="preserve">        if (binder == null) {</w:t>
      </w:r>
    </w:p>
    <w:p w14:paraId="15B5F6FF" w14:textId="77777777" w:rsidR="003C326D" w:rsidRDefault="003C326D" w:rsidP="003C326D">
      <w:pPr>
        <w:pStyle w:val="ac"/>
      </w:pPr>
      <w:r>
        <w:rPr>
          <w:rFonts w:hint="eastAsia"/>
        </w:rPr>
        <w:t xml:space="preserve">            // </w:t>
      </w:r>
      <w:r>
        <w:rPr>
          <w:rFonts w:hint="eastAsia"/>
        </w:rPr>
        <w:t>无法连接到常驻进程，当前进程自杀</w:t>
      </w:r>
    </w:p>
    <w:p w14:paraId="00D154EE" w14:textId="77777777" w:rsidR="003C326D" w:rsidRDefault="003C326D" w:rsidP="003C326D">
      <w:pPr>
        <w:pStyle w:val="ac"/>
      </w:pPr>
      <w:r>
        <w:t xml:space="preserve">            if (LOGR) {</w:t>
      </w:r>
    </w:p>
    <w:p w14:paraId="79B3DC17" w14:textId="77777777" w:rsidR="003C326D" w:rsidRDefault="003C326D" w:rsidP="003C326D">
      <w:pPr>
        <w:pStyle w:val="ac"/>
      </w:pPr>
      <w:r>
        <w:lastRenderedPageBreak/>
        <w:t xml:space="preserve">                LogRelease.e(PLUGIN_TAG, "p.p fhb fail");</w:t>
      </w:r>
    </w:p>
    <w:p w14:paraId="040F4FF4" w14:textId="77777777" w:rsidR="003C326D" w:rsidRDefault="003C326D" w:rsidP="003C326D">
      <w:pPr>
        <w:pStyle w:val="ac"/>
      </w:pPr>
      <w:r>
        <w:t xml:space="preserve">            }</w:t>
      </w:r>
    </w:p>
    <w:p w14:paraId="5A7AEA61" w14:textId="77777777" w:rsidR="003C326D" w:rsidRDefault="003C326D" w:rsidP="003C326D">
      <w:pPr>
        <w:pStyle w:val="ac"/>
      </w:pPr>
      <w:r>
        <w:t xml:space="preserve">            System.exit(1);</w:t>
      </w:r>
    </w:p>
    <w:p w14:paraId="387E618E" w14:textId="77777777" w:rsidR="003C326D" w:rsidRDefault="003C326D" w:rsidP="003C326D">
      <w:pPr>
        <w:pStyle w:val="ac"/>
      </w:pPr>
      <w:r>
        <w:t xml:space="preserve">        }</w:t>
      </w:r>
    </w:p>
    <w:p w14:paraId="63716804" w14:textId="77777777" w:rsidR="003C326D" w:rsidRDefault="003C326D" w:rsidP="003C326D">
      <w:pPr>
        <w:pStyle w:val="ac"/>
      </w:pPr>
    </w:p>
    <w:p w14:paraId="10B03CB8" w14:textId="77777777" w:rsidR="003C326D" w:rsidRDefault="003C326D" w:rsidP="003C326D">
      <w:pPr>
        <w:pStyle w:val="ac"/>
      </w:pPr>
      <w:r>
        <w:t xml:space="preserve">        //</w:t>
      </w:r>
    </w:p>
    <w:p w14:paraId="54161B76" w14:textId="77777777" w:rsidR="003C326D" w:rsidRDefault="003C326D" w:rsidP="003C326D">
      <w:pPr>
        <w:pStyle w:val="ac"/>
      </w:pPr>
      <w:r>
        <w:t xml:space="preserve">        try {</w:t>
      </w:r>
    </w:p>
    <w:p w14:paraId="6F2855AE" w14:textId="77777777" w:rsidR="003C326D" w:rsidRDefault="003C326D" w:rsidP="003C326D">
      <w:pPr>
        <w:pStyle w:val="ac"/>
      </w:pPr>
      <w:r>
        <w:t xml:space="preserve">            binder.linkToDeath(new IBinder.DeathRecipient() {</w:t>
      </w:r>
    </w:p>
    <w:p w14:paraId="796BEFEA" w14:textId="77777777" w:rsidR="003C326D" w:rsidRDefault="003C326D" w:rsidP="003C326D">
      <w:pPr>
        <w:pStyle w:val="ac"/>
      </w:pPr>
    </w:p>
    <w:p w14:paraId="3CDFE004" w14:textId="77777777" w:rsidR="003C326D" w:rsidRDefault="003C326D" w:rsidP="003C326D">
      <w:pPr>
        <w:pStyle w:val="ac"/>
      </w:pPr>
      <w:r>
        <w:t xml:space="preserve">                @Override</w:t>
      </w:r>
    </w:p>
    <w:p w14:paraId="73A1C49A" w14:textId="77777777" w:rsidR="003C326D" w:rsidRDefault="003C326D" w:rsidP="003C326D">
      <w:pPr>
        <w:pStyle w:val="ac"/>
      </w:pPr>
      <w:r>
        <w:t xml:space="preserve">                public void binderDied() {</w:t>
      </w:r>
    </w:p>
    <w:p w14:paraId="20004F45" w14:textId="77777777" w:rsidR="003C326D" w:rsidRDefault="003C326D" w:rsidP="003C326D">
      <w:pPr>
        <w:pStyle w:val="ac"/>
      </w:pPr>
      <w:r>
        <w:t xml:space="preserve">                    if (LOGR) {</w:t>
      </w:r>
    </w:p>
    <w:p w14:paraId="46EDBF57" w14:textId="77777777" w:rsidR="003C326D" w:rsidRDefault="003C326D" w:rsidP="003C326D">
      <w:pPr>
        <w:pStyle w:val="ac"/>
      </w:pPr>
      <w:r>
        <w:t xml:space="preserve">                        LogRelease.i(PLUGIN_TAG, "p.p d, p.h s n");</w:t>
      </w:r>
    </w:p>
    <w:p w14:paraId="29D24C11" w14:textId="77777777" w:rsidR="003C326D" w:rsidRDefault="003C326D" w:rsidP="003C326D">
      <w:pPr>
        <w:pStyle w:val="ac"/>
      </w:pPr>
      <w:r>
        <w:t xml:space="preserve">                    }</w:t>
      </w:r>
    </w:p>
    <w:p w14:paraId="03BCEB64" w14:textId="77777777" w:rsidR="003C326D" w:rsidRDefault="003C326D" w:rsidP="003C326D">
      <w:pPr>
        <w:pStyle w:val="ac"/>
      </w:pPr>
      <w:r>
        <w:rPr>
          <w:rFonts w:hint="eastAsia"/>
        </w:rPr>
        <w:t xml:space="preserve">                    // </w:t>
      </w:r>
      <w:r>
        <w:rPr>
          <w:rFonts w:hint="eastAsia"/>
        </w:rPr>
        <w:t>检测到常驻进程退出，插件进程自杀</w:t>
      </w:r>
    </w:p>
    <w:p w14:paraId="019F0C2F" w14:textId="77777777" w:rsidR="003C326D" w:rsidRDefault="003C326D" w:rsidP="003C326D">
      <w:pPr>
        <w:pStyle w:val="ac"/>
      </w:pPr>
      <w:r>
        <w:t xml:space="preserve">                    if (PluginManager.isPluginProcess()) {</w:t>
      </w:r>
    </w:p>
    <w:p w14:paraId="4DA32B09" w14:textId="77777777" w:rsidR="003C326D" w:rsidRDefault="003C326D" w:rsidP="003C326D">
      <w:pPr>
        <w:pStyle w:val="ac"/>
      </w:pPr>
      <w:r>
        <w:t xml:space="preserve">                        if (LOGR) {</w:t>
      </w:r>
    </w:p>
    <w:p w14:paraId="07B6C873" w14:textId="77777777" w:rsidR="003C326D" w:rsidRDefault="003C326D" w:rsidP="003C326D">
      <w:pPr>
        <w:pStyle w:val="ac"/>
      </w:pPr>
      <w:r>
        <w:t xml:space="preserve">                            // persistent process exception, PLUGIN process quit now</w:t>
      </w:r>
    </w:p>
    <w:p w14:paraId="0A3489FF" w14:textId="77777777" w:rsidR="003C326D" w:rsidRDefault="003C326D" w:rsidP="003C326D">
      <w:pPr>
        <w:pStyle w:val="ac"/>
      </w:pPr>
      <w:r>
        <w:t xml:space="preserve">                            LogRelease.i(MAIN_TAG, "p p e, pp q n");</w:t>
      </w:r>
    </w:p>
    <w:p w14:paraId="1C9EA12E" w14:textId="77777777" w:rsidR="003C326D" w:rsidRDefault="003C326D" w:rsidP="003C326D">
      <w:pPr>
        <w:pStyle w:val="ac"/>
      </w:pPr>
      <w:r>
        <w:t xml:space="preserve">                        }</w:t>
      </w:r>
    </w:p>
    <w:p w14:paraId="0C9A1544" w14:textId="77777777" w:rsidR="003C326D" w:rsidRDefault="003C326D" w:rsidP="003C326D">
      <w:pPr>
        <w:pStyle w:val="ac"/>
      </w:pPr>
      <w:r>
        <w:t xml:space="preserve">                        System.exit(0);</w:t>
      </w:r>
    </w:p>
    <w:p w14:paraId="0E2E83FC" w14:textId="77777777" w:rsidR="003C326D" w:rsidRDefault="003C326D" w:rsidP="003C326D">
      <w:pPr>
        <w:pStyle w:val="ac"/>
      </w:pPr>
      <w:r>
        <w:t xml:space="preserve">                    }</w:t>
      </w:r>
    </w:p>
    <w:p w14:paraId="298A0974" w14:textId="77777777" w:rsidR="003C326D" w:rsidRDefault="003C326D" w:rsidP="003C326D">
      <w:pPr>
        <w:pStyle w:val="ac"/>
      </w:pPr>
      <w:r>
        <w:t xml:space="preserve">                    sPluginHostRemote = null;</w:t>
      </w:r>
    </w:p>
    <w:p w14:paraId="2F9975BE" w14:textId="77777777" w:rsidR="003C326D" w:rsidRDefault="003C326D" w:rsidP="003C326D">
      <w:pPr>
        <w:pStyle w:val="ac"/>
      </w:pPr>
    </w:p>
    <w:p w14:paraId="2D46C241" w14:textId="77777777" w:rsidR="003C326D" w:rsidRDefault="003C326D" w:rsidP="003C326D">
      <w:pPr>
        <w:pStyle w:val="ac"/>
      </w:pPr>
      <w:r>
        <w:rPr>
          <w:rFonts w:hint="eastAsia"/>
        </w:rPr>
        <w:t xml:space="preserve">                    // </w:t>
      </w:r>
      <w:r>
        <w:rPr>
          <w:rFonts w:hint="eastAsia"/>
        </w:rPr>
        <w:t>断开和插件化管理器服务端的连接，因为已经失效</w:t>
      </w:r>
    </w:p>
    <w:p w14:paraId="0E97155A" w14:textId="77777777" w:rsidR="003C326D" w:rsidRDefault="003C326D" w:rsidP="003C326D">
      <w:pPr>
        <w:pStyle w:val="ac"/>
      </w:pPr>
      <w:r>
        <w:t xml:space="preserve">                    PluginManagerProxy.disconnect();</w:t>
      </w:r>
    </w:p>
    <w:p w14:paraId="551ADA16" w14:textId="77777777" w:rsidR="003C326D" w:rsidRDefault="003C326D" w:rsidP="003C326D">
      <w:pPr>
        <w:pStyle w:val="ac"/>
      </w:pPr>
      <w:r>
        <w:t xml:space="preserve">                }</w:t>
      </w:r>
    </w:p>
    <w:p w14:paraId="022D6745" w14:textId="77777777" w:rsidR="003C326D" w:rsidRDefault="003C326D" w:rsidP="003C326D">
      <w:pPr>
        <w:pStyle w:val="ac"/>
      </w:pPr>
      <w:r>
        <w:t xml:space="preserve">            }, 0);</w:t>
      </w:r>
    </w:p>
    <w:p w14:paraId="22DF7D69" w14:textId="77777777" w:rsidR="003C326D" w:rsidRDefault="003C326D" w:rsidP="003C326D">
      <w:pPr>
        <w:pStyle w:val="ac"/>
      </w:pPr>
      <w:r>
        <w:t xml:space="preserve">        } catch (RemoteException e) {</w:t>
      </w:r>
    </w:p>
    <w:p w14:paraId="72DAF997" w14:textId="77777777" w:rsidR="003C326D" w:rsidRDefault="003C326D" w:rsidP="003C326D">
      <w:pPr>
        <w:pStyle w:val="ac"/>
      </w:pPr>
      <w:r>
        <w:rPr>
          <w:rFonts w:hint="eastAsia"/>
        </w:rPr>
        <w:t xml:space="preserve">            // </w:t>
      </w:r>
      <w:r>
        <w:rPr>
          <w:rFonts w:hint="eastAsia"/>
        </w:rPr>
        <w:t>无法连接到常驻进程，当前进程自杀</w:t>
      </w:r>
    </w:p>
    <w:p w14:paraId="55A5FB88" w14:textId="77777777" w:rsidR="003C326D" w:rsidRDefault="003C326D" w:rsidP="003C326D">
      <w:pPr>
        <w:pStyle w:val="ac"/>
      </w:pPr>
      <w:r>
        <w:t xml:space="preserve">            if (LOGR) {</w:t>
      </w:r>
    </w:p>
    <w:p w14:paraId="5BAF7CFA" w14:textId="77777777" w:rsidR="003C326D" w:rsidRDefault="003C326D" w:rsidP="003C326D">
      <w:pPr>
        <w:pStyle w:val="ac"/>
      </w:pPr>
      <w:r>
        <w:t xml:space="preserve">                LogRelease.e(PLUGIN_TAG, "p.p p.h l2a: " + e.getMessage(), e);</w:t>
      </w:r>
    </w:p>
    <w:p w14:paraId="765A6439" w14:textId="77777777" w:rsidR="003C326D" w:rsidRDefault="003C326D" w:rsidP="003C326D">
      <w:pPr>
        <w:pStyle w:val="ac"/>
      </w:pPr>
      <w:r>
        <w:t xml:space="preserve">            }</w:t>
      </w:r>
    </w:p>
    <w:p w14:paraId="04C3E402" w14:textId="77777777" w:rsidR="003C326D" w:rsidRDefault="003C326D" w:rsidP="003C326D">
      <w:pPr>
        <w:pStyle w:val="ac"/>
      </w:pPr>
      <w:r>
        <w:t xml:space="preserve">            System.exit(1);</w:t>
      </w:r>
    </w:p>
    <w:p w14:paraId="6A0ED998" w14:textId="77777777" w:rsidR="003C326D" w:rsidRDefault="003C326D" w:rsidP="003C326D">
      <w:pPr>
        <w:pStyle w:val="ac"/>
      </w:pPr>
      <w:r>
        <w:t xml:space="preserve">        }</w:t>
      </w:r>
    </w:p>
    <w:p w14:paraId="56BE9740" w14:textId="77777777" w:rsidR="003C326D" w:rsidRDefault="003C326D" w:rsidP="003C326D">
      <w:pPr>
        <w:pStyle w:val="ac"/>
      </w:pPr>
    </w:p>
    <w:p w14:paraId="68BD55D4" w14:textId="77777777" w:rsidR="003C326D" w:rsidRDefault="003C326D" w:rsidP="003C326D">
      <w:pPr>
        <w:pStyle w:val="ac"/>
      </w:pPr>
      <w:r>
        <w:t xml:space="preserve">        //</w:t>
      </w:r>
    </w:p>
    <w:p w14:paraId="42928F37" w14:textId="77777777" w:rsidR="003C326D" w:rsidRDefault="003C326D" w:rsidP="003C326D">
      <w:pPr>
        <w:pStyle w:val="ac"/>
      </w:pPr>
      <w:r>
        <w:t xml:space="preserve">        sPluginHostRemote = IPluginHost.Stub.asInterface(binder);</w:t>
      </w:r>
    </w:p>
    <w:p w14:paraId="0B8D0BB9" w14:textId="77777777" w:rsidR="003C326D" w:rsidRDefault="003C326D" w:rsidP="003C326D">
      <w:pPr>
        <w:pStyle w:val="ac"/>
      </w:pPr>
      <w:r>
        <w:t xml:space="preserve">        if (LOG) {</w:t>
      </w:r>
    </w:p>
    <w:p w14:paraId="3D076A69" w14:textId="77777777" w:rsidR="003C326D" w:rsidRDefault="003C326D" w:rsidP="003C326D">
      <w:pPr>
        <w:pStyle w:val="ac"/>
      </w:pPr>
      <w:r>
        <w:t xml:space="preserve">            LogDebug.d(PLUGIN_TAG, "host binder.i = " + PluginProcessMain.sPluginHostRemote);</w:t>
      </w:r>
    </w:p>
    <w:p w14:paraId="608A0C71" w14:textId="77777777" w:rsidR="003C326D" w:rsidRDefault="003C326D" w:rsidP="003C326D">
      <w:pPr>
        <w:pStyle w:val="ac"/>
      </w:pPr>
      <w:r>
        <w:t xml:space="preserve">        }</w:t>
      </w:r>
    </w:p>
    <w:p w14:paraId="2B0C4423" w14:textId="77777777" w:rsidR="003C326D" w:rsidRDefault="003C326D" w:rsidP="003C326D">
      <w:pPr>
        <w:pStyle w:val="ac"/>
      </w:pPr>
    </w:p>
    <w:p w14:paraId="109EBA93" w14:textId="77777777" w:rsidR="003C326D" w:rsidRDefault="003C326D" w:rsidP="003C326D">
      <w:pPr>
        <w:pStyle w:val="ac"/>
      </w:pPr>
      <w:r>
        <w:rPr>
          <w:rFonts w:hint="eastAsia"/>
        </w:rPr>
        <w:t xml:space="preserve">        // </w:t>
      </w:r>
      <w:r>
        <w:rPr>
          <w:rFonts w:hint="eastAsia"/>
        </w:rPr>
        <w:t>连接到插件化管理器的服务端</w:t>
      </w:r>
    </w:p>
    <w:p w14:paraId="3468544C" w14:textId="77777777" w:rsidR="003C326D" w:rsidRDefault="003C326D" w:rsidP="003C326D">
      <w:pPr>
        <w:pStyle w:val="ac"/>
      </w:pPr>
      <w:r>
        <w:t xml:space="preserve">        // Added by Jiongxuan Zhang</w:t>
      </w:r>
    </w:p>
    <w:p w14:paraId="2176B89C" w14:textId="77777777" w:rsidR="003C326D" w:rsidRDefault="003C326D" w:rsidP="003C326D">
      <w:pPr>
        <w:pStyle w:val="ac"/>
      </w:pPr>
      <w:r>
        <w:t xml:space="preserve">        try {</w:t>
      </w:r>
    </w:p>
    <w:p w14:paraId="6294F9B5" w14:textId="77777777" w:rsidR="003C326D" w:rsidRDefault="003C326D" w:rsidP="003C326D">
      <w:pPr>
        <w:pStyle w:val="ac"/>
      </w:pPr>
      <w:r>
        <w:t xml:space="preserve">            PluginManagerProxy.connectToServer(sPluginHostRemote);</w:t>
      </w:r>
    </w:p>
    <w:p w14:paraId="083C8813" w14:textId="77777777" w:rsidR="003C326D" w:rsidRDefault="003C326D" w:rsidP="003C326D">
      <w:pPr>
        <w:pStyle w:val="ac"/>
      </w:pPr>
    </w:p>
    <w:p w14:paraId="153CE2EC" w14:textId="77777777" w:rsidR="003C326D" w:rsidRDefault="003C326D" w:rsidP="003C326D">
      <w:pPr>
        <w:pStyle w:val="ac"/>
      </w:pPr>
      <w:r>
        <w:rPr>
          <w:rFonts w:hint="eastAsia"/>
        </w:rPr>
        <w:t xml:space="preserve">            // </w:t>
      </w:r>
      <w:r>
        <w:rPr>
          <w:rFonts w:hint="eastAsia"/>
        </w:rPr>
        <w:t>将当前进程的</w:t>
      </w:r>
      <w:r>
        <w:rPr>
          <w:rFonts w:hint="eastAsia"/>
        </w:rPr>
        <w:t>"</w:t>
      </w:r>
      <w:r>
        <w:rPr>
          <w:rFonts w:hint="eastAsia"/>
        </w:rPr>
        <w:t>正在运行</w:t>
      </w:r>
      <w:r>
        <w:rPr>
          <w:rFonts w:hint="eastAsia"/>
        </w:rPr>
        <w:t>"</w:t>
      </w:r>
      <w:r>
        <w:rPr>
          <w:rFonts w:hint="eastAsia"/>
        </w:rPr>
        <w:t>列表和常驻做同步</w:t>
      </w:r>
    </w:p>
    <w:p w14:paraId="5BDA3D0B" w14:textId="77777777" w:rsidR="003C326D" w:rsidRDefault="003C326D" w:rsidP="003C326D">
      <w:pPr>
        <w:pStyle w:val="ac"/>
      </w:pPr>
      <w:r>
        <w:rPr>
          <w:rFonts w:hint="eastAsia"/>
        </w:rPr>
        <w:t xml:space="preserve">            // TODO </w:t>
      </w:r>
      <w:r>
        <w:rPr>
          <w:rFonts w:hint="eastAsia"/>
        </w:rPr>
        <w:t>若常驻进程重启，则应在启动时发送广播，各存活着的进程调用该方法来同步</w:t>
      </w:r>
    </w:p>
    <w:p w14:paraId="5E64A982" w14:textId="77777777" w:rsidR="003C326D" w:rsidRDefault="003C326D" w:rsidP="003C326D">
      <w:pPr>
        <w:pStyle w:val="ac"/>
      </w:pPr>
      <w:r>
        <w:lastRenderedPageBreak/>
        <w:t xml:space="preserve">            PluginManagerProxy.syncRunningPlugins();</w:t>
      </w:r>
    </w:p>
    <w:p w14:paraId="56C7CA40" w14:textId="77777777" w:rsidR="003C326D" w:rsidRDefault="003C326D" w:rsidP="003C326D">
      <w:pPr>
        <w:pStyle w:val="ac"/>
      </w:pPr>
      <w:r>
        <w:t xml:space="preserve">        } catch (RemoteException e) {</w:t>
      </w:r>
    </w:p>
    <w:p w14:paraId="49A6D3EA" w14:textId="77777777" w:rsidR="003C326D" w:rsidRDefault="003C326D" w:rsidP="003C326D">
      <w:pPr>
        <w:pStyle w:val="ac"/>
      </w:pPr>
      <w:r>
        <w:rPr>
          <w:rFonts w:hint="eastAsia"/>
        </w:rPr>
        <w:t xml:space="preserve">            // </w:t>
      </w:r>
      <w:r>
        <w:rPr>
          <w:rFonts w:hint="eastAsia"/>
        </w:rPr>
        <w:t>获取</w:t>
      </w:r>
      <w:r>
        <w:rPr>
          <w:rFonts w:hint="eastAsia"/>
        </w:rPr>
        <w:t>PluginManagerServer</w:t>
      </w:r>
      <w:r>
        <w:rPr>
          <w:rFonts w:hint="eastAsia"/>
        </w:rPr>
        <w:t>时出现问题，可能常驻进程突然挂掉等，当前进程自杀</w:t>
      </w:r>
    </w:p>
    <w:p w14:paraId="201C899B" w14:textId="77777777" w:rsidR="003C326D" w:rsidRDefault="003C326D" w:rsidP="003C326D">
      <w:pPr>
        <w:pStyle w:val="ac"/>
      </w:pPr>
      <w:r>
        <w:t xml:space="preserve">            if (LOGR) {</w:t>
      </w:r>
    </w:p>
    <w:p w14:paraId="01D7D1BC" w14:textId="77777777" w:rsidR="003C326D" w:rsidRDefault="003C326D" w:rsidP="003C326D">
      <w:pPr>
        <w:pStyle w:val="ac"/>
      </w:pPr>
      <w:r>
        <w:t xml:space="preserve">                LogRelease.e(PLUGIN_TAG, "p.p p.h l3a: " + e.getMessage(), e);</w:t>
      </w:r>
    </w:p>
    <w:p w14:paraId="4F95C547" w14:textId="77777777" w:rsidR="003C326D" w:rsidRDefault="003C326D" w:rsidP="003C326D">
      <w:pPr>
        <w:pStyle w:val="ac"/>
      </w:pPr>
      <w:r>
        <w:t xml:space="preserve">            }</w:t>
      </w:r>
    </w:p>
    <w:p w14:paraId="3FBE2689" w14:textId="77777777" w:rsidR="003C326D" w:rsidRDefault="003C326D" w:rsidP="003C326D">
      <w:pPr>
        <w:pStyle w:val="ac"/>
      </w:pPr>
      <w:r>
        <w:t xml:space="preserve">            System.exit(1);</w:t>
      </w:r>
    </w:p>
    <w:p w14:paraId="7CD93C45" w14:textId="77777777" w:rsidR="003C326D" w:rsidRDefault="003C326D" w:rsidP="003C326D">
      <w:pPr>
        <w:pStyle w:val="ac"/>
      </w:pPr>
      <w:r>
        <w:t xml:space="preserve">        }</w:t>
      </w:r>
    </w:p>
    <w:p w14:paraId="34EA0F7D" w14:textId="77777777" w:rsidR="003C326D" w:rsidRDefault="003C326D" w:rsidP="003C326D">
      <w:pPr>
        <w:pStyle w:val="ac"/>
      </w:pPr>
    </w:p>
    <w:p w14:paraId="126101F5" w14:textId="77777777" w:rsidR="003C326D" w:rsidRDefault="003C326D" w:rsidP="003C326D">
      <w:pPr>
        <w:pStyle w:val="ac"/>
      </w:pPr>
      <w:r>
        <w:rPr>
          <w:rFonts w:hint="eastAsia"/>
        </w:rPr>
        <w:t xml:space="preserve">        // </w:t>
      </w:r>
      <w:r>
        <w:rPr>
          <w:rFonts w:hint="eastAsia"/>
        </w:rPr>
        <w:t>注册该进程信息到“插件管理进程”中</w:t>
      </w:r>
    </w:p>
    <w:p w14:paraId="2E94DBC9" w14:textId="77777777" w:rsidR="003C326D" w:rsidRDefault="003C326D" w:rsidP="003C326D">
      <w:pPr>
        <w:pStyle w:val="ac"/>
      </w:pPr>
      <w:r>
        <w:t xml:space="preserve">        PMF.sPluginMgr.attach();</w:t>
      </w:r>
    </w:p>
    <w:p w14:paraId="1FC0884F" w14:textId="77777777" w:rsidR="003C326D" w:rsidRDefault="003C326D" w:rsidP="003C326D">
      <w:pPr>
        <w:pStyle w:val="ac"/>
      </w:pPr>
      <w:r>
        <w:t xml:space="preserve">    }</w:t>
      </w:r>
    </w:p>
    <w:p w14:paraId="383A13D2" w14:textId="77777777" w:rsidR="003C326D" w:rsidRDefault="003C326D" w:rsidP="003C326D">
      <w:r>
        <w:rPr>
          <w:rFonts w:hint="eastAsia"/>
        </w:rPr>
        <w:t>这里获取</w:t>
      </w:r>
      <w:r>
        <w:rPr>
          <w:rFonts w:hint="eastAsia"/>
        </w:rPr>
        <w:t>binder</w:t>
      </w:r>
      <w:r w:rsidRPr="005E17E8">
        <w:rPr>
          <w:rFonts w:hint="eastAsia"/>
        </w:rPr>
        <w:t>的原理是通过</w:t>
      </w:r>
      <w:r w:rsidRPr="005E17E8">
        <w:rPr>
          <w:rFonts w:hint="eastAsia"/>
        </w:rPr>
        <w:t>Provider</w:t>
      </w:r>
      <w:r w:rsidRPr="005E17E8">
        <w:rPr>
          <w:rFonts w:hint="eastAsia"/>
        </w:rPr>
        <w:t>传递</w:t>
      </w:r>
      <w:r w:rsidRPr="005E17E8">
        <w:rPr>
          <w:rFonts w:hint="eastAsia"/>
        </w:rPr>
        <w:t>Binder</w:t>
      </w:r>
      <w:r w:rsidRPr="005E17E8">
        <w:rPr>
          <w:rFonts w:hint="eastAsia"/>
        </w:rPr>
        <w:t>来实现多进程沟通的</w:t>
      </w:r>
      <w:r>
        <w:rPr>
          <w:rFonts w:hint="eastAsia"/>
        </w:rPr>
        <w:t>，关于这一点可以详细的跟踪代码</w:t>
      </w:r>
    </w:p>
    <w:p w14:paraId="27171FF4" w14:textId="77777777" w:rsidR="003C326D" w:rsidRDefault="003C326D" w:rsidP="003C326D">
      <w:r w:rsidRPr="005E17E8">
        <w:rPr>
          <w:rFonts w:hint="eastAsia"/>
        </w:rPr>
        <w:t>这个</w:t>
      </w:r>
      <w:r w:rsidRPr="005E17E8">
        <w:rPr>
          <w:rFonts w:hint="eastAsia"/>
        </w:rPr>
        <w:t>Provider</w:t>
      </w:r>
      <w:r w:rsidRPr="005E17E8">
        <w:rPr>
          <w:rFonts w:hint="eastAsia"/>
        </w:rPr>
        <w:t>的</w:t>
      </w:r>
      <w:r w:rsidRPr="005E17E8">
        <w:rPr>
          <w:rFonts w:hint="eastAsia"/>
        </w:rPr>
        <w:t>uri</w:t>
      </w:r>
      <w:r w:rsidRPr="005E17E8">
        <w:rPr>
          <w:rFonts w:hint="eastAsia"/>
        </w:rPr>
        <w:t>是：</w:t>
      </w:r>
      <w:r w:rsidRPr="005E17E8">
        <w:rPr>
          <w:rFonts w:hint="eastAsia"/>
        </w:rPr>
        <w:t>content://</w:t>
      </w:r>
      <w:r w:rsidRPr="005E17E8">
        <w:rPr>
          <w:rFonts w:hint="eastAsia"/>
        </w:rPr>
        <w:t>包名</w:t>
      </w:r>
      <w:r w:rsidRPr="005E17E8">
        <w:rPr>
          <w:rFonts w:hint="eastAsia"/>
        </w:rPr>
        <w:t>.loader.p.main/main</w:t>
      </w:r>
      <w:r w:rsidRPr="005E17E8">
        <w:rPr>
          <w:rFonts w:hint="eastAsia"/>
        </w:rPr>
        <w:t>，包名每个宿主都不一样，注意要去宿主的</w:t>
      </w:r>
      <w:r w:rsidRPr="005E17E8">
        <w:rPr>
          <w:rFonts w:hint="eastAsia"/>
        </w:rPr>
        <w:t>AndroidManifest.xml</w:t>
      </w:r>
      <w:r w:rsidRPr="005E17E8">
        <w:rPr>
          <w:rFonts w:hint="eastAsia"/>
        </w:rPr>
        <w:t>中去搜索</w:t>
      </w:r>
    </w:p>
    <w:p w14:paraId="3D31A41D" w14:textId="77777777" w:rsidR="003C326D" w:rsidRDefault="003C326D" w:rsidP="003C326D"/>
    <w:p w14:paraId="3471C986" w14:textId="77777777" w:rsidR="003C326D" w:rsidRDefault="003C326D" w:rsidP="003C326D">
      <w:pPr>
        <w:pStyle w:val="ac"/>
      </w:pPr>
      <w:r>
        <w:t xml:space="preserve">    /**</w:t>
      </w:r>
    </w:p>
    <w:p w14:paraId="0C4CDD1E" w14:textId="77777777" w:rsidR="003C326D" w:rsidRDefault="003C326D" w:rsidP="003C326D">
      <w:pPr>
        <w:pStyle w:val="ac"/>
      </w:pPr>
      <w:r>
        <w:rPr>
          <w:rFonts w:hint="eastAsia"/>
        </w:rPr>
        <w:t xml:space="preserve">     * </w:t>
      </w:r>
      <w:r>
        <w:rPr>
          <w:rFonts w:hint="eastAsia"/>
        </w:rPr>
        <w:t>从</w:t>
      </w:r>
      <w:r>
        <w:rPr>
          <w:rFonts w:hint="eastAsia"/>
        </w:rPr>
        <w:t>HostSvc</w:t>
      </w:r>
      <w:r>
        <w:rPr>
          <w:rFonts w:hint="eastAsia"/>
        </w:rPr>
        <w:t>（插件管理所在进程）获取所有的插件信息</w:t>
      </w:r>
    </w:p>
    <w:p w14:paraId="7BCB8DA7" w14:textId="77777777" w:rsidR="003C326D" w:rsidRDefault="003C326D" w:rsidP="003C326D">
      <w:pPr>
        <w:pStyle w:val="ac"/>
      </w:pPr>
      <w:r>
        <w:t xml:space="preserve">     */</w:t>
      </w:r>
    </w:p>
    <w:p w14:paraId="4B0643FE" w14:textId="77777777" w:rsidR="003C326D" w:rsidRDefault="003C326D" w:rsidP="003C326D">
      <w:pPr>
        <w:pStyle w:val="ac"/>
      </w:pPr>
      <w:r>
        <w:t xml:space="preserve">    private void refreshPluginsFromHostSvc() {</w:t>
      </w:r>
    </w:p>
    <w:p w14:paraId="4A6B38B8" w14:textId="77777777" w:rsidR="003C326D" w:rsidRDefault="003C326D" w:rsidP="003C326D">
      <w:pPr>
        <w:pStyle w:val="ac"/>
      </w:pPr>
      <w:r>
        <w:t xml:space="preserve">        List&lt;PluginInfo&gt; plugins = null;</w:t>
      </w:r>
    </w:p>
    <w:p w14:paraId="0E6BD5B2" w14:textId="77777777" w:rsidR="003C326D" w:rsidRDefault="003C326D" w:rsidP="003C326D">
      <w:pPr>
        <w:pStyle w:val="ac"/>
      </w:pPr>
      <w:r>
        <w:t xml:space="preserve">        try {</w:t>
      </w:r>
    </w:p>
    <w:p w14:paraId="59F1C1E3" w14:textId="77777777" w:rsidR="003C326D" w:rsidRDefault="003C326D" w:rsidP="003C326D">
      <w:pPr>
        <w:pStyle w:val="ac"/>
      </w:pPr>
      <w:r>
        <w:t xml:space="preserve">            plugins = PluginProcessMain.getPluginHost().listPlugins();</w:t>
      </w:r>
    </w:p>
    <w:p w14:paraId="2AA81275" w14:textId="77777777" w:rsidR="003C326D" w:rsidRDefault="003C326D" w:rsidP="003C326D">
      <w:pPr>
        <w:pStyle w:val="ac"/>
      </w:pPr>
      <w:r>
        <w:t xml:space="preserve">        } catch (Throwable e) {</w:t>
      </w:r>
    </w:p>
    <w:p w14:paraId="0CD8E90D" w14:textId="77777777" w:rsidR="003C326D" w:rsidRDefault="003C326D" w:rsidP="003C326D">
      <w:pPr>
        <w:pStyle w:val="ac"/>
      </w:pPr>
      <w:r>
        <w:t xml:space="preserve">            if (LOGR) {</w:t>
      </w:r>
    </w:p>
    <w:p w14:paraId="78714354" w14:textId="77777777" w:rsidR="003C326D" w:rsidRDefault="003C326D" w:rsidP="003C326D">
      <w:pPr>
        <w:pStyle w:val="ac"/>
      </w:pPr>
      <w:r>
        <w:t xml:space="preserve">                LogRelease.e(PLUGIN_TAG, "lst.p: " + e.getMessage(), e);</w:t>
      </w:r>
    </w:p>
    <w:p w14:paraId="2C30E2C8" w14:textId="77777777" w:rsidR="003C326D" w:rsidRDefault="003C326D" w:rsidP="003C326D">
      <w:pPr>
        <w:pStyle w:val="ac"/>
      </w:pPr>
      <w:r>
        <w:t xml:space="preserve">            }</w:t>
      </w:r>
    </w:p>
    <w:p w14:paraId="6A78D078" w14:textId="77777777" w:rsidR="003C326D" w:rsidRDefault="003C326D" w:rsidP="003C326D">
      <w:pPr>
        <w:pStyle w:val="ac"/>
      </w:pPr>
      <w:r>
        <w:t xml:space="preserve">        }</w:t>
      </w:r>
    </w:p>
    <w:p w14:paraId="37E2862D" w14:textId="77777777" w:rsidR="003C326D" w:rsidRDefault="003C326D" w:rsidP="003C326D">
      <w:pPr>
        <w:pStyle w:val="ac"/>
      </w:pPr>
    </w:p>
    <w:p w14:paraId="08424C7C" w14:textId="77777777" w:rsidR="003C326D" w:rsidRDefault="003C326D" w:rsidP="003C326D">
      <w:pPr>
        <w:pStyle w:val="ac"/>
      </w:pPr>
      <w:r>
        <w:rPr>
          <w:rFonts w:hint="eastAsia"/>
        </w:rPr>
        <w:t xml:space="preserve">        // </w:t>
      </w:r>
      <w:r>
        <w:rPr>
          <w:rFonts w:hint="eastAsia"/>
        </w:rPr>
        <w:t>判断是否有需要更新的插件</w:t>
      </w:r>
    </w:p>
    <w:p w14:paraId="727CE63E" w14:textId="77777777" w:rsidR="003C326D" w:rsidRDefault="003C326D" w:rsidP="003C326D">
      <w:pPr>
        <w:pStyle w:val="ac"/>
      </w:pPr>
      <w:r>
        <w:rPr>
          <w:rFonts w:hint="eastAsia"/>
        </w:rPr>
        <w:t xml:space="preserve">        // FIXME </w:t>
      </w:r>
      <w:r>
        <w:rPr>
          <w:rFonts w:hint="eastAsia"/>
        </w:rPr>
        <w:t>执行此操作前，判断下当前插件的运行进程，具体可以限制仅允许该插件运行在一个进程且为自身进程中</w:t>
      </w:r>
    </w:p>
    <w:p w14:paraId="3C99D761" w14:textId="77777777" w:rsidR="003C326D" w:rsidRDefault="003C326D" w:rsidP="003C326D">
      <w:pPr>
        <w:pStyle w:val="ac"/>
      </w:pPr>
      <w:r>
        <w:t xml:space="preserve">        List&lt;PluginInfo&gt; updatedPlugins = null;</w:t>
      </w:r>
    </w:p>
    <w:p w14:paraId="74E86BA4" w14:textId="77777777" w:rsidR="003C326D" w:rsidRDefault="003C326D" w:rsidP="003C326D">
      <w:pPr>
        <w:pStyle w:val="ac"/>
      </w:pPr>
      <w:r>
        <w:t xml:space="preserve">        if (isNeedToUpdate(plugins)) {</w:t>
      </w:r>
    </w:p>
    <w:p w14:paraId="137676C1" w14:textId="77777777" w:rsidR="003C326D" w:rsidRDefault="003C326D" w:rsidP="003C326D">
      <w:pPr>
        <w:pStyle w:val="ac"/>
      </w:pPr>
      <w:r>
        <w:t xml:space="preserve">            if (LOG) {</w:t>
      </w:r>
    </w:p>
    <w:p w14:paraId="42B68D79" w14:textId="77777777" w:rsidR="003C326D" w:rsidRDefault="003C326D" w:rsidP="003C326D">
      <w:pPr>
        <w:pStyle w:val="ac"/>
      </w:pPr>
      <w:r>
        <w:t xml:space="preserve">                LogDebug.d(PLUGIN_TAG, "plugins need to perform update operations");</w:t>
      </w:r>
    </w:p>
    <w:p w14:paraId="705E401C" w14:textId="77777777" w:rsidR="003C326D" w:rsidRDefault="003C326D" w:rsidP="003C326D">
      <w:pPr>
        <w:pStyle w:val="ac"/>
      </w:pPr>
      <w:r>
        <w:t xml:space="preserve">            }</w:t>
      </w:r>
    </w:p>
    <w:p w14:paraId="6ACE5440" w14:textId="77777777" w:rsidR="003C326D" w:rsidRDefault="003C326D" w:rsidP="003C326D">
      <w:pPr>
        <w:pStyle w:val="ac"/>
      </w:pPr>
      <w:r>
        <w:t xml:space="preserve">            try {</w:t>
      </w:r>
    </w:p>
    <w:p w14:paraId="0883129D" w14:textId="77777777" w:rsidR="003C326D" w:rsidRDefault="003C326D" w:rsidP="003C326D">
      <w:pPr>
        <w:pStyle w:val="ac"/>
      </w:pPr>
      <w:r>
        <w:t xml:space="preserve">                updatedPlugins = PluginManagerProxy.updateAllPlugins();</w:t>
      </w:r>
    </w:p>
    <w:p w14:paraId="276DD226" w14:textId="77777777" w:rsidR="003C326D" w:rsidRDefault="003C326D" w:rsidP="003C326D">
      <w:pPr>
        <w:pStyle w:val="ac"/>
      </w:pPr>
      <w:r>
        <w:t xml:space="preserve">            } catch (RemoteException e) {</w:t>
      </w:r>
    </w:p>
    <w:p w14:paraId="3B23CFBA" w14:textId="77777777" w:rsidR="003C326D" w:rsidRDefault="003C326D" w:rsidP="003C326D">
      <w:pPr>
        <w:pStyle w:val="ac"/>
      </w:pPr>
      <w:r>
        <w:t xml:space="preserve">                e.printStackTrace();</w:t>
      </w:r>
    </w:p>
    <w:p w14:paraId="67E4D6D4" w14:textId="77777777" w:rsidR="003C326D" w:rsidRDefault="003C326D" w:rsidP="003C326D">
      <w:pPr>
        <w:pStyle w:val="ac"/>
      </w:pPr>
      <w:r>
        <w:t xml:space="preserve">            }</w:t>
      </w:r>
    </w:p>
    <w:p w14:paraId="51126F10" w14:textId="77777777" w:rsidR="003C326D" w:rsidRDefault="003C326D" w:rsidP="003C326D">
      <w:pPr>
        <w:pStyle w:val="ac"/>
      </w:pPr>
      <w:r>
        <w:t xml:space="preserve">        }</w:t>
      </w:r>
    </w:p>
    <w:p w14:paraId="4B3B8FCE" w14:textId="77777777" w:rsidR="003C326D" w:rsidRDefault="003C326D" w:rsidP="003C326D">
      <w:pPr>
        <w:pStyle w:val="ac"/>
      </w:pPr>
    </w:p>
    <w:p w14:paraId="4708A741" w14:textId="77777777" w:rsidR="003C326D" w:rsidRDefault="003C326D" w:rsidP="003C326D">
      <w:pPr>
        <w:pStyle w:val="ac"/>
      </w:pPr>
      <w:r>
        <w:t xml:space="preserve">        if (updatedPlugins != null) {</w:t>
      </w:r>
    </w:p>
    <w:p w14:paraId="32054527" w14:textId="77777777" w:rsidR="003C326D" w:rsidRDefault="003C326D" w:rsidP="003C326D">
      <w:pPr>
        <w:pStyle w:val="ac"/>
      </w:pPr>
      <w:r>
        <w:t xml:space="preserve">            refreshPluginMap(updatedPlugins);</w:t>
      </w:r>
    </w:p>
    <w:p w14:paraId="0F3AA929" w14:textId="77777777" w:rsidR="003C326D" w:rsidRDefault="003C326D" w:rsidP="003C326D">
      <w:pPr>
        <w:pStyle w:val="ac"/>
      </w:pPr>
      <w:r>
        <w:t xml:space="preserve">        } else {</w:t>
      </w:r>
    </w:p>
    <w:p w14:paraId="58784204" w14:textId="77777777" w:rsidR="003C326D" w:rsidRDefault="003C326D" w:rsidP="003C326D">
      <w:pPr>
        <w:pStyle w:val="ac"/>
      </w:pPr>
      <w:r>
        <w:t xml:space="preserve">            refreshPluginMap(plugins);</w:t>
      </w:r>
    </w:p>
    <w:p w14:paraId="18896F2B" w14:textId="77777777" w:rsidR="003C326D" w:rsidRDefault="003C326D" w:rsidP="003C326D">
      <w:pPr>
        <w:pStyle w:val="ac"/>
      </w:pPr>
      <w:r>
        <w:t xml:space="preserve">        }</w:t>
      </w:r>
    </w:p>
    <w:p w14:paraId="6B7A84AF" w14:textId="77777777" w:rsidR="003C326D" w:rsidRDefault="003C326D" w:rsidP="003C326D">
      <w:pPr>
        <w:pStyle w:val="ac"/>
      </w:pPr>
      <w:r>
        <w:t xml:space="preserve">    }</w:t>
      </w:r>
    </w:p>
    <w:p w14:paraId="56411307" w14:textId="77777777" w:rsidR="003C326D" w:rsidRDefault="003C326D" w:rsidP="003C326D"/>
    <w:p w14:paraId="1983CB49" w14:textId="77777777" w:rsidR="003C326D" w:rsidRDefault="003C326D" w:rsidP="003C326D"/>
    <w:p w14:paraId="701A7DE4" w14:textId="77777777" w:rsidR="003C326D" w:rsidRDefault="003C326D" w:rsidP="003C326D"/>
    <w:p w14:paraId="435C93E1" w14:textId="77777777" w:rsidR="003C326D" w:rsidRDefault="003C326D" w:rsidP="003C326D">
      <w:r>
        <w:rPr>
          <w:rFonts w:hint="eastAsia"/>
        </w:rPr>
        <w:t>插件管理进程：</w:t>
      </w:r>
      <w:r>
        <w:rPr>
          <w:rFonts w:hint="eastAsia"/>
        </w:rPr>
        <w:t xml:space="preserve">initForServer() </w:t>
      </w:r>
    </w:p>
    <w:p w14:paraId="51A208E9" w14:textId="77777777" w:rsidR="003C326D" w:rsidRDefault="003C326D" w:rsidP="003C326D">
      <w:r>
        <w:rPr>
          <w:rFonts w:hint="eastAsia"/>
        </w:rPr>
        <w:t>插件管理进程最主要干的事情就是创建了</w:t>
      </w:r>
      <w:r>
        <w:rPr>
          <w:rFonts w:hint="eastAsia"/>
        </w:rPr>
        <w:t>PmHostSvc</w:t>
      </w:r>
      <w:r>
        <w:rPr>
          <w:rFonts w:hint="eastAsia"/>
        </w:rPr>
        <w:t>这个</w:t>
      </w:r>
      <w:r>
        <w:rPr>
          <w:rFonts w:hint="eastAsia"/>
        </w:rPr>
        <w:t>Binder</w:t>
      </w:r>
      <w:r>
        <w:rPr>
          <w:rFonts w:hint="eastAsia"/>
        </w:rPr>
        <w:t>对象，它其中还管理着另外两个重要的</w:t>
      </w:r>
      <w:r>
        <w:rPr>
          <w:rFonts w:hint="eastAsia"/>
        </w:rPr>
        <w:t>Binder</w:t>
      </w:r>
      <w:r>
        <w:rPr>
          <w:rFonts w:hint="eastAsia"/>
        </w:rPr>
        <w:t>对象一个是用来管理</w:t>
      </w:r>
      <w:r>
        <w:rPr>
          <w:rFonts w:hint="eastAsia"/>
        </w:rPr>
        <w:t>Service</w:t>
      </w:r>
      <w:r>
        <w:rPr>
          <w:rFonts w:hint="eastAsia"/>
        </w:rPr>
        <w:t>的</w:t>
      </w:r>
      <w:r>
        <w:rPr>
          <w:rFonts w:hint="eastAsia"/>
        </w:rPr>
        <w:t>PluginServiceServer</w:t>
      </w:r>
      <w:r>
        <w:rPr>
          <w:rFonts w:hint="eastAsia"/>
        </w:rPr>
        <w:t>，还有一个是来管理插件安装、卸载等的</w:t>
      </w:r>
      <w:r>
        <w:rPr>
          <w:rFonts w:hint="eastAsia"/>
        </w:rPr>
        <w:t>PluginManagerServer</w:t>
      </w:r>
      <w:r>
        <w:rPr>
          <w:rFonts w:hint="eastAsia"/>
        </w:rPr>
        <w:t>。接着从</w:t>
      </w:r>
      <w:r>
        <w:rPr>
          <w:rFonts w:hint="eastAsia"/>
        </w:rPr>
        <w:t>assest</w:t>
      </w:r>
      <w:r>
        <w:rPr>
          <w:rFonts w:hint="eastAsia"/>
        </w:rPr>
        <w:t>的</w:t>
      </w:r>
      <w:r>
        <w:rPr>
          <w:rFonts w:hint="eastAsia"/>
        </w:rPr>
        <w:t>json</w:t>
      </w:r>
      <w:r>
        <w:rPr>
          <w:rFonts w:hint="eastAsia"/>
        </w:rPr>
        <w:t>文件中和</w:t>
      </w:r>
      <w:r>
        <w:rPr>
          <w:rFonts w:hint="eastAsia"/>
        </w:rPr>
        <w:t>v5</w:t>
      </w:r>
      <w:r>
        <w:rPr>
          <w:rFonts w:hint="eastAsia"/>
        </w:rPr>
        <w:t>安装目录中扫描本地的插件信息，将信息添加进一个叫</w:t>
      </w:r>
      <w:r>
        <w:rPr>
          <w:rFonts w:hint="eastAsia"/>
        </w:rPr>
        <w:t>mPlugins</w:t>
      </w:r>
      <w:r>
        <w:rPr>
          <w:rFonts w:hint="eastAsia"/>
        </w:rPr>
        <w:t>的</w:t>
      </w:r>
      <w:r>
        <w:rPr>
          <w:rFonts w:hint="eastAsia"/>
        </w:rPr>
        <w:t>ConcurrentHashMap</w:t>
      </w:r>
      <w:r>
        <w:rPr>
          <w:rFonts w:hint="eastAsia"/>
        </w:rPr>
        <w:t>中，然后再去查看之前是否有已经安装的插件，如果有判断是否需要更新、删除等操作，并做相应的处理后返回处理后的插件信息集合，将集合中的内容也添加进</w:t>
      </w:r>
      <w:r>
        <w:rPr>
          <w:rFonts w:hint="eastAsia"/>
        </w:rPr>
        <w:t>mPlugins</w:t>
      </w:r>
      <w:r>
        <w:rPr>
          <w:rFonts w:hint="eastAsia"/>
        </w:rPr>
        <w:t>中。存入的</w:t>
      </w:r>
      <w:r>
        <w:rPr>
          <w:rFonts w:hint="eastAsia"/>
        </w:rPr>
        <w:t>key</w:t>
      </w:r>
      <w:r>
        <w:rPr>
          <w:rFonts w:hint="eastAsia"/>
        </w:rPr>
        <w:t>是包名或者别名，</w:t>
      </w:r>
      <w:r>
        <w:rPr>
          <w:rFonts w:hint="eastAsia"/>
        </w:rPr>
        <w:t>value</w:t>
      </w:r>
      <w:r>
        <w:rPr>
          <w:rFonts w:hint="eastAsia"/>
        </w:rPr>
        <w:t>是</w:t>
      </w:r>
      <w:r>
        <w:rPr>
          <w:rFonts w:hint="eastAsia"/>
        </w:rPr>
        <w:t>Plugin</w:t>
      </w:r>
    </w:p>
    <w:p w14:paraId="503CBB3E" w14:textId="77777777" w:rsidR="003C326D" w:rsidRDefault="003C326D" w:rsidP="003C326D"/>
    <w:p w14:paraId="44E8293E" w14:textId="77777777" w:rsidR="003C326D" w:rsidRDefault="003C326D" w:rsidP="003C326D">
      <w:r>
        <w:rPr>
          <w:rFonts w:hint="eastAsia"/>
        </w:rPr>
        <w:t>其他进程：</w:t>
      </w:r>
      <w:r>
        <w:rPr>
          <w:rFonts w:hint="eastAsia"/>
        </w:rPr>
        <w:t xml:space="preserve">initForClient() </w:t>
      </w:r>
    </w:p>
    <w:p w14:paraId="198302B2" w14:textId="77777777" w:rsidR="003C326D" w:rsidRDefault="003C326D" w:rsidP="003C326D">
      <w:r>
        <w:rPr>
          <w:rFonts w:hint="eastAsia"/>
        </w:rPr>
        <w:t>这个进程干的事情就简单了，就是通过</w:t>
      </w:r>
      <w:r>
        <w:rPr>
          <w:rFonts w:hint="eastAsia"/>
        </w:rPr>
        <w:t>Provider</w:t>
      </w:r>
      <w:r>
        <w:rPr>
          <w:rFonts w:hint="eastAsia"/>
        </w:rPr>
        <w:t>的方式请求插件管理进程返回</w:t>
      </w:r>
      <w:r>
        <w:rPr>
          <w:rFonts w:hint="eastAsia"/>
        </w:rPr>
        <w:t>PmHostSvc</w:t>
      </w:r>
      <w:r>
        <w:rPr>
          <w:rFonts w:hint="eastAsia"/>
        </w:rPr>
        <w:t>这个</w:t>
      </w:r>
      <w:r>
        <w:rPr>
          <w:rFonts w:hint="eastAsia"/>
        </w:rPr>
        <w:t>Binder</w:t>
      </w:r>
      <w:r>
        <w:rPr>
          <w:rFonts w:hint="eastAsia"/>
        </w:rPr>
        <w:t>对象，接着通过</w:t>
      </w:r>
      <w:r>
        <w:rPr>
          <w:rFonts w:hint="eastAsia"/>
        </w:rPr>
        <w:t>PmHostSvc</w:t>
      </w:r>
      <w:r>
        <w:rPr>
          <w:rFonts w:hint="eastAsia"/>
        </w:rPr>
        <w:t>再得到</w:t>
      </w:r>
      <w:r>
        <w:rPr>
          <w:rFonts w:hint="eastAsia"/>
        </w:rPr>
        <w:t>PluginManagerServer</w:t>
      </w:r>
      <w:r>
        <w:rPr>
          <w:rFonts w:hint="eastAsia"/>
        </w:rPr>
        <w:t>这个</w:t>
      </w:r>
      <w:r>
        <w:rPr>
          <w:rFonts w:hint="eastAsia"/>
        </w:rPr>
        <w:t>Binder</w:t>
      </w:r>
      <w:r>
        <w:rPr>
          <w:rFonts w:hint="eastAsia"/>
        </w:rPr>
        <w:t>对象并把当前进程信息注册到</w:t>
      </w:r>
      <w:r>
        <w:rPr>
          <w:rFonts w:hint="eastAsia"/>
        </w:rPr>
        <w:t>Server</w:t>
      </w:r>
      <w:r>
        <w:rPr>
          <w:rFonts w:hint="eastAsia"/>
        </w:rPr>
        <w:t>端，最后通过得到的</w:t>
      </w:r>
      <w:r>
        <w:rPr>
          <w:rFonts w:hint="eastAsia"/>
        </w:rPr>
        <w:t>Binder</w:t>
      </w:r>
      <w:r>
        <w:rPr>
          <w:rFonts w:hint="eastAsia"/>
        </w:rPr>
        <w:t>对象来同步进程信息和更新插件信息，</w:t>
      </w:r>
    </w:p>
    <w:p w14:paraId="520B31F7" w14:textId="77777777" w:rsidR="003C326D" w:rsidRDefault="003C326D" w:rsidP="003C326D"/>
    <w:p w14:paraId="1288BFA1" w14:textId="77777777" w:rsidR="003C326D" w:rsidRDefault="003C326D" w:rsidP="003C326D">
      <w:r>
        <w:rPr>
          <w:rFonts w:hint="eastAsia"/>
        </w:rPr>
        <w:t>2</w:t>
      </w:r>
      <w:r>
        <w:rPr>
          <w:rFonts w:hint="eastAsia"/>
        </w:rPr>
        <w:t>）在上面各进程操作完后会遍历</w:t>
      </w:r>
      <w:r>
        <w:rPr>
          <w:rFonts w:hint="eastAsia"/>
        </w:rPr>
        <w:t>mPlugins</w:t>
      </w:r>
      <w:r>
        <w:rPr>
          <w:rFonts w:hint="eastAsia"/>
        </w:rPr>
        <w:t>中的所有插件信息，并将他们存入到一个叫</w:t>
      </w:r>
      <w:r>
        <w:rPr>
          <w:rFonts w:hint="eastAsia"/>
        </w:rPr>
        <w:t>PluginTable</w:t>
      </w:r>
      <w:r>
        <w:rPr>
          <w:rFonts w:hint="eastAsia"/>
        </w:rPr>
        <w:t>类中一个叫</w:t>
      </w:r>
      <w:r>
        <w:rPr>
          <w:rFonts w:hint="eastAsia"/>
        </w:rPr>
        <w:t>PLUGINS</w:t>
      </w:r>
      <w:r>
        <w:rPr>
          <w:rFonts w:hint="eastAsia"/>
        </w:rPr>
        <w:t>的</w:t>
      </w:r>
      <w:r>
        <w:rPr>
          <w:rFonts w:hint="eastAsia"/>
        </w:rPr>
        <w:t>HashMap</w:t>
      </w:r>
      <w:r>
        <w:rPr>
          <w:rFonts w:hint="eastAsia"/>
        </w:rPr>
        <w:t>中，存入的</w:t>
      </w:r>
      <w:r>
        <w:rPr>
          <w:rFonts w:hint="eastAsia"/>
        </w:rPr>
        <w:t>key</w:t>
      </w:r>
      <w:r>
        <w:rPr>
          <w:rFonts w:hint="eastAsia"/>
        </w:rPr>
        <w:t>是包名或者别名，</w:t>
      </w:r>
      <w:r>
        <w:rPr>
          <w:rFonts w:hint="eastAsia"/>
        </w:rPr>
        <w:t>value</w:t>
      </w:r>
      <w:r>
        <w:rPr>
          <w:rFonts w:hint="eastAsia"/>
        </w:rPr>
        <w:t>是</w:t>
      </w:r>
      <w:r>
        <w:rPr>
          <w:rFonts w:hint="eastAsia"/>
        </w:rPr>
        <w:t>PluginInfo</w:t>
      </w:r>
      <w:r>
        <w:rPr>
          <w:rFonts w:hint="eastAsia"/>
        </w:rPr>
        <w:t>，这就是</w:t>
      </w:r>
    </w:p>
    <w:p w14:paraId="232C305F" w14:textId="77777777" w:rsidR="003C326D" w:rsidRDefault="003C326D" w:rsidP="003C326D"/>
    <w:p w14:paraId="71487EC8" w14:textId="77777777" w:rsidR="003C326D" w:rsidRDefault="003C326D" w:rsidP="003C326D"/>
    <w:p w14:paraId="0534A96F" w14:textId="77777777" w:rsidR="003C326D" w:rsidRDefault="003C326D" w:rsidP="003C326D"/>
    <w:p w14:paraId="5054B4A8" w14:textId="77777777" w:rsidR="003C326D" w:rsidRDefault="003C326D" w:rsidP="003C326D">
      <w:pPr>
        <w:pStyle w:val="4"/>
      </w:pPr>
      <w:r>
        <w:t>7 PMF.callAttach()</w:t>
      </w:r>
    </w:p>
    <w:p w14:paraId="5CA366BF" w14:textId="77777777" w:rsidR="003C326D" w:rsidRDefault="003C326D" w:rsidP="003C326D">
      <w:r>
        <w:rPr>
          <w:rFonts w:hint="eastAsia"/>
        </w:rPr>
        <w:t>该方法直接调用了</w:t>
      </w:r>
      <w:r w:rsidRPr="005E17E8">
        <w:t>PmBase</w:t>
      </w:r>
      <w:r>
        <w:rPr>
          <w:rFonts w:hint="eastAsia"/>
        </w:rPr>
        <w:t>.</w:t>
      </w:r>
      <w:r>
        <w:t>callAttach()</w:t>
      </w:r>
    </w:p>
    <w:p w14:paraId="03A9A5CD" w14:textId="77777777" w:rsidR="003C326D" w:rsidRDefault="003C326D" w:rsidP="003C326D">
      <w:pPr>
        <w:pStyle w:val="ac"/>
      </w:pPr>
      <w:r>
        <w:t xml:space="preserve">    public static final void callAttach() {</w:t>
      </w:r>
    </w:p>
    <w:p w14:paraId="1E4A58FB" w14:textId="77777777" w:rsidR="003C326D" w:rsidRDefault="003C326D" w:rsidP="003C326D">
      <w:pPr>
        <w:pStyle w:val="ac"/>
      </w:pPr>
      <w:r>
        <w:t xml:space="preserve">        sPluginMgr.callAttach();</w:t>
      </w:r>
    </w:p>
    <w:p w14:paraId="25444ECE" w14:textId="77777777" w:rsidR="003C326D" w:rsidRDefault="003C326D" w:rsidP="003C326D">
      <w:pPr>
        <w:pStyle w:val="ac"/>
      </w:pPr>
      <w:r>
        <w:t xml:space="preserve">    }</w:t>
      </w:r>
    </w:p>
    <w:p w14:paraId="48900276" w14:textId="77777777" w:rsidR="003C326D" w:rsidRDefault="003C326D" w:rsidP="003C326D">
      <w:r w:rsidRPr="002F3F5C">
        <w:t>PmBase.callAttach()</w:t>
      </w:r>
    </w:p>
    <w:p w14:paraId="57BB4999" w14:textId="77777777" w:rsidR="003C326D" w:rsidRDefault="003C326D" w:rsidP="003C326D">
      <w:pPr>
        <w:pStyle w:val="ac"/>
      </w:pPr>
      <w:r>
        <w:t xml:space="preserve">    final void callAttach() {</w:t>
      </w:r>
    </w:p>
    <w:p w14:paraId="47035F87" w14:textId="77777777" w:rsidR="003C326D" w:rsidRDefault="003C326D" w:rsidP="003C326D">
      <w:pPr>
        <w:pStyle w:val="ac"/>
      </w:pPr>
      <w:r>
        <w:t xml:space="preserve">        //</w:t>
      </w:r>
    </w:p>
    <w:p w14:paraId="67749BED" w14:textId="77777777" w:rsidR="003C326D" w:rsidRDefault="003C326D" w:rsidP="003C326D">
      <w:pPr>
        <w:pStyle w:val="ac"/>
      </w:pPr>
      <w:r>
        <w:t xml:space="preserve">        mClassLoader = PmBase.class.getClassLoader();</w:t>
      </w:r>
    </w:p>
    <w:p w14:paraId="7F8EC3C9" w14:textId="77777777" w:rsidR="003C326D" w:rsidRDefault="003C326D" w:rsidP="003C326D">
      <w:pPr>
        <w:pStyle w:val="ac"/>
      </w:pPr>
    </w:p>
    <w:p w14:paraId="22F9FD6B" w14:textId="77777777" w:rsidR="003C326D" w:rsidRDefault="003C326D" w:rsidP="003C326D">
      <w:pPr>
        <w:pStyle w:val="ac"/>
      </w:pPr>
      <w:r>
        <w:rPr>
          <w:rFonts w:hint="eastAsia"/>
        </w:rPr>
        <w:t xml:space="preserve">        // </w:t>
      </w:r>
      <w:r>
        <w:rPr>
          <w:rFonts w:hint="eastAsia"/>
        </w:rPr>
        <w:t>挂载</w:t>
      </w:r>
    </w:p>
    <w:p w14:paraId="6B7BAE09" w14:textId="77777777" w:rsidR="003C326D" w:rsidRDefault="003C326D" w:rsidP="003C326D">
      <w:pPr>
        <w:pStyle w:val="ac"/>
      </w:pPr>
      <w:r>
        <w:t xml:space="preserve">        for (Plugin p : mPlugins.values()) {</w:t>
      </w:r>
    </w:p>
    <w:p w14:paraId="02D08A02" w14:textId="77777777" w:rsidR="003C326D" w:rsidRDefault="003C326D" w:rsidP="003C326D">
      <w:pPr>
        <w:pStyle w:val="ac"/>
      </w:pPr>
      <w:r>
        <w:t xml:space="preserve">            p.attach(mContext, mClassLoader, mLocal);</w:t>
      </w:r>
    </w:p>
    <w:p w14:paraId="154B1039" w14:textId="77777777" w:rsidR="003C326D" w:rsidRDefault="003C326D" w:rsidP="003C326D">
      <w:pPr>
        <w:pStyle w:val="ac"/>
      </w:pPr>
      <w:r>
        <w:t xml:space="preserve">        }</w:t>
      </w:r>
    </w:p>
    <w:p w14:paraId="7BBA159A" w14:textId="77777777" w:rsidR="003C326D" w:rsidRDefault="003C326D" w:rsidP="003C326D">
      <w:pPr>
        <w:pStyle w:val="ac"/>
      </w:pPr>
    </w:p>
    <w:p w14:paraId="2CDB9CF3" w14:textId="77777777" w:rsidR="003C326D" w:rsidRDefault="003C326D" w:rsidP="003C326D">
      <w:pPr>
        <w:pStyle w:val="ac"/>
      </w:pPr>
      <w:r>
        <w:rPr>
          <w:rFonts w:hint="eastAsia"/>
        </w:rPr>
        <w:t xml:space="preserve">        // </w:t>
      </w:r>
      <w:r>
        <w:rPr>
          <w:rFonts w:hint="eastAsia"/>
        </w:rPr>
        <w:t>加载默认插件</w:t>
      </w:r>
    </w:p>
    <w:p w14:paraId="0020CE41" w14:textId="77777777" w:rsidR="003C326D" w:rsidRDefault="003C326D" w:rsidP="003C326D">
      <w:pPr>
        <w:pStyle w:val="ac"/>
      </w:pPr>
      <w:r>
        <w:t xml:space="preserve">        if (PluginManager.isPluginProcess()) {</w:t>
      </w:r>
    </w:p>
    <w:p w14:paraId="05953B08" w14:textId="77777777" w:rsidR="003C326D" w:rsidRDefault="003C326D" w:rsidP="003C326D">
      <w:pPr>
        <w:pStyle w:val="ac"/>
      </w:pPr>
      <w:r>
        <w:t xml:space="preserve">            if (!TextUtils.isEmpty(mDefaultPluginName)) {</w:t>
      </w:r>
    </w:p>
    <w:p w14:paraId="490643DA" w14:textId="77777777" w:rsidR="003C326D" w:rsidRDefault="003C326D" w:rsidP="003C326D">
      <w:pPr>
        <w:pStyle w:val="ac"/>
      </w:pPr>
      <w:r>
        <w:t xml:space="preserve">                //</w:t>
      </w:r>
    </w:p>
    <w:p w14:paraId="1065CEE9" w14:textId="77777777" w:rsidR="003C326D" w:rsidRDefault="003C326D" w:rsidP="003C326D">
      <w:pPr>
        <w:pStyle w:val="ac"/>
      </w:pPr>
      <w:r>
        <w:t xml:space="preserve">                Plugin p = mPlugins.get(mDefaultPluginName);</w:t>
      </w:r>
    </w:p>
    <w:p w14:paraId="2CBF83A2" w14:textId="77777777" w:rsidR="003C326D" w:rsidRDefault="003C326D" w:rsidP="003C326D">
      <w:pPr>
        <w:pStyle w:val="ac"/>
      </w:pPr>
      <w:r>
        <w:t xml:space="preserve">                if (p != null) {</w:t>
      </w:r>
    </w:p>
    <w:p w14:paraId="4A29A02A" w14:textId="77777777" w:rsidR="003C326D" w:rsidRDefault="003C326D" w:rsidP="003C326D">
      <w:pPr>
        <w:pStyle w:val="ac"/>
      </w:pPr>
      <w:r>
        <w:t xml:space="preserve">                    boolean rc = p.load(Plugin.LOAD_APP, true);</w:t>
      </w:r>
    </w:p>
    <w:p w14:paraId="39F23B95" w14:textId="77777777" w:rsidR="003C326D" w:rsidRDefault="003C326D" w:rsidP="003C326D">
      <w:pPr>
        <w:pStyle w:val="ac"/>
      </w:pPr>
      <w:r>
        <w:t xml:space="preserve">                    if (!rc) {</w:t>
      </w:r>
    </w:p>
    <w:p w14:paraId="1CE4922E" w14:textId="77777777" w:rsidR="003C326D" w:rsidRDefault="003C326D" w:rsidP="003C326D">
      <w:pPr>
        <w:pStyle w:val="ac"/>
      </w:pPr>
      <w:r>
        <w:t xml:space="preserve">                        if (LOG) {</w:t>
      </w:r>
    </w:p>
    <w:p w14:paraId="07C8BA64" w14:textId="77777777" w:rsidR="003C326D" w:rsidRDefault="003C326D" w:rsidP="003C326D">
      <w:pPr>
        <w:pStyle w:val="ac"/>
      </w:pPr>
      <w:r>
        <w:t xml:space="preserve">                            LogDebug.d(PLUGIN_TAG, "failed to load default plugin=" + mDefaultPluginName);</w:t>
      </w:r>
    </w:p>
    <w:p w14:paraId="3AA35356" w14:textId="77777777" w:rsidR="003C326D" w:rsidRDefault="003C326D" w:rsidP="003C326D">
      <w:pPr>
        <w:pStyle w:val="ac"/>
      </w:pPr>
      <w:r>
        <w:t xml:space="preserve">                        }</w:t>
      </w:r>
    </w:p>
    <w:p w14:paraId="26C0EF3F" w14:textId="77777777" w:rsidR="003C326D" w:rsidRDefault="003C326D" w:rsidP="003C326D">
      <w:pPr>
        <w:pStyle w:val="ac"/>
      </w:pPr>
      <w:r>
        <w:t xml:space="preserve">                    }</w:t>
      </w:r>
    </w:p>
    <w:p w14:paraId="52A71808" w14:textId="77777777" w:rsidR="003C326D" w:rsidRDefault="003C326D" w:rsidP="003C326D">
      <w:pPr>
        <w:pStyle w:val="ac"/>
      </w:pPr>
      <w:r>
        <w:t xml:space="preserve">                    if (rc) {</w:t>
      </w:r>
    </w:p>
    <w:p w14:paraId="6F51C411" w14:textId="77777777" w:rsidR="003C326D" w:rsidRDefault="003C326D" w:rsidP="003C326D">
      <w:pPr>
        <w:pStyle w:val="ac"/>
      </w:pPr>
      <w:r>
        <w:lastRenderedPageBreak/>
        <w:t xml:space="preserve">                        mDefaultPlugin = p;</w:t>
      </w:r>
    </w:p>
    <w:p w14:paraId="2EDBC639" w14:textId="77777777" w:rsidR="003C326D" w:rsidRDefault="003C326D" w:rsidP="003C326D">
      <w:pPr>
        <w:pStyle w:val="ac"/>
      </w:pPr>
      <w:r>
        <w:t xml:space="preserve">                        mClient.init(p);</w:t>
      </w:r>
    </w:p>
    <w:p w14:paraId="405050E6" w14:textId="77777777" w:rsidR="003C326D" w:rsidRDefault="003C326D" w:rsidP="003C326D">
      <w:pPr>
        <w:pStyle w:val="ac"/>
      </w:pPr>
      <w:r>
        <w:t xml:space="preserve">                    }</w:t>
      </w:r>
    </w:p>
    <w:p w14:paraId="643C5960" w14:textId="77777777" w:rsidR="003C326D" w:rsidRDefault="003C326D" w:rsidP="003C326D">
      <w:pPr>
        <w:pStyle w:val="ac"/>
      </w:pPr>
      <w:r>
        <w:t xml:space="preserve">                }</w:t>
      </w:r>
    </w:p>
    <w:p w14:paraId="7A3D9F33" w14:textId="77777777" w:rsidR="003C326D" w:rsidRDefault="003C326D" w:rsidP="003C326D">
      <w:pPr>
        <w:pStyle w:val="ac"/>
      </w:pPr>
      <w:r>
        <w:t xml:space="preserve">            }</w:t>
      </w:r>
    </w:p>
    <w:p w14:paraId="291153E0" w14:textId="77777777" w:rsidR="003C326D" w:rsidRDefault="003C326D" w:rsidP="003C326D">
      <w:pPr>
        <w:pStyle w:val="ac"/>
      </w:pPr>
      <w:r>
        <w:t xml:space="preserve">        }</w:t>
      </w:r>
    </w:p>
    <w:p w14:paraId="18CB8508" w14:textId="77777777" w:rsidR="003C326D" w:rsidRDefault="003C326D" w:rsidP="003C326D">
      <w:pPr>
        <w:pStyle w:val="ac"/>
      </w:pPr>
      <w:r>
        <w:t xml:space="preserve">    }</w:t>
      </w:r>
    </w:p>
    <w:p w14:paraId="52BB306A" w14:textId="77777777" w:rsidR="003C326D" w:rsidRDefault="003C326D" w:rsidP="003C326D"/>
    <w:p w14:paraId="723D284C" w14:textId="77777777" w:rsidR="003C326D" w:rsidRDefault="003C326D" w:rsidP="003C326D">
      <w:r>
        <w:rPr>
          <w:rFonts w:hint="eastAsia"/>
        </w:rPr>
        <w:t>核心框架初始化总结：</w:t>
      </w:r>
    </w:p>
    <w:p w14:paraId="2F3FEAFD" w14:textId="77777777" w:rsidR="003C326D" w:rsidRDefault="003C326D" w:rsidP="003C326D">
      <w:r w:rsidRPr="002F3F5C">
        <w:rPr>
          <w:rFonts w:hint="eastAsia"/>
        </w:rPr>
        <w:t>Replugin</w:t>
      </w:r>
      <w:r w:rsidRPr="002F3F5C">
        <w:rPr>
          <w:rFonts w:hint="eastAsia"/>
        </w:rPr>
        <w:t>框架将插件的管理工作统一放在一个进程中，而其他进程需要通过插件管理进程返回的</w:t>
      </w:r>
      <w:r w:rsidRPr="002F3F5C">
        <w:rPr>
          <w:rFonts w:hint="eastAsia"/>
        </w:rPr>
        <w:t>Binder</w:t>
      </w:r>
      <w:r w:rsidRPr="002F3F5C">
        <w:rPr>
          <w:rFonts w:hint="eastAsia"/>
        </w:rPr>
        <w:t>对象来进行操作，这样既保证了信息的安全性，又可以分担其他进程的工作压力。框架的初始化主要创建了一些来管理和操作插件的</w:t>
      </w:r>
      <w:r w:rsidRPr="002F3F5C">
        <w:rPr>
          <w:rFonts w:hint="eastAsia"/>
        </w:rPr>
        <w:t>Binder</w:t>
      </w:r>
      <w:r w:rsidRPr="002F3F5C">
        <w:rPr>
          <w:rFonts w:hint="eastAsia"/>
        </w:rPr>
        <w:t>对象，然后通过区分进程来分别初始化插件管理进程和</w:t>
      </w:r>
      <w:r w:rsidRPr="002F3F5C">
        <w:rPr>
          <w:rFonts w:hint="eastAsia"/>
        </w:rPr>
        <w:t>Clent</w:t>
      </w:r>
      <w:r w:rsidRPr="002F3F5C">
        <w:rPr>
          <w:rFonts w:hint="eastAsia"/>
        </w:rPr>
        <w:t>进程各自要做的事情，插件管理进程主要是对插件信息的更新和维护，而</w:t>
      </w:r>
      <w:r w:rsidRPr="002F3F5C">
        <w:rPr>
          <w:rFonts w:hint="eastAsia"/>
        </w:rPr>
        <w:t>Clent</w:t>
      </w:r>
      <w:r w:rsidRPr="002F3F5C">
        <w:rPr>
          <w:rFonts w:hint="eastAsia"/>
        </w:rPr>
        <w:t>进程主要是需要获取到插件管理的进程的</w:t>
      </w:r>
      <w:r w:rsidRPr="002F3F5C">
        <w:rPr>
          <w:rFonts w:hint="eastAsia"/>
        </w:rPr>
        <w:t>Binder</w:t>
      </w:r>
      <w:r w:rsidRPr="002F3F5C">
        <w:rPr>
          <w:rFonts w:hint="eastAsia"/>
        </w:rPr>
        <w:t>对象来进行后续的操作等</w:t>
      </w:r>
      <w:r w:rsidRPr="002F3F5C">
        <w:rPr>
          <w:rFonts w:hint="eastAsia"/>
        </w:rPr>
        <w:t>,</w:t>
      </w:r>
      <w:r w:rsidRPr="002F3F5C">
        <w:rPr>
          <w:rFonts w:hint="eastAsia"/>
        </w:rPr>
        <w:t>在各进程出来完后会将所有插件的进行进行存储，然后</w:t>
      </w:r>
      <w:r w:rsidRPr="002F3F5C">
        <w:rPr>
          <w:rFonts w:hint="eastAsia"/>
        </w:rPr>
        <w:t>hook</w:t>
      </w:r>
      <w:r w:rsidRPr="002F3F5C">
        <w:rPr>
          <w:rFonts w:hint="eastAsia"/>
        </w:rPr>
        <w:t>系统</w:t>
      </w:r>
      <w:r w:rsidRPr="002F3F5C">
        <w:rPr>
          <w:rFonts w:hint="eastAsia"/>
        </w:rPr>
        <w:t>ClassLoader</w:t>
      </w:r>
      <w:r w:rsidRPr="002F3F5C">
        <w:rPr>
          <w:rFonts w:hint="eastAsia"/>
        </w:rPr>
        <w:t>，最后加载了默认插件。</w:t>
      </w:r>
    </w:p>
    <w:p w14:paraId="4226BDA8" w14:textId="77777777" w:rsidR="003C326D" w:rsidRDefault="003C326D" w:rsidP="003C326D"/>
    <w:p w14:paraId="6346B663" w14:textId="77777777" w:rsidR="003C326D" w:rsidRDefault="003C326D" w:rsidP="003C326D"/>
    <w:p w14:paraId="2ACFE46F" w14:textId="77777777" w:rsidR="003C326D" w:rsidRDefault="003C326D" w:rsidP="003C326D">
      <w:pPr>
        <w:pStyle w:val="3"/>
      </w:pPr>
      <w:r>
        <w:rPr>
          <w:rFonts w:hint="eastAsia"/>
        </w:rPr>
        <w:t>3</w:t>
      </w:r>
      <w:r>
        <w:t xml:space="preserve"> </w:t>
      </w:r>
      <w:r>
        <w:rPr>
          <w:rFonts w:hint="eastAsia"/>
        </w:rPr>
        <w:t>hook</w:t>
      </w:r>
      <w:r>
        <w:rPr>
          <w:rFonts w:hint="eastAsia"/>
        </w:rPr>
        <w:t>系统</w:t>
      </w:r>
      <w:r>
        <w:rPr>
          <w:rFonts w:hint="eastAsia"/>
        </w:rPr>
        <w:t>class</w:t>
      </w:r>
      <w:r>
        <w:t>loader</w:t>
      </w:r>
    </w:p>
    <w:p w14:paraId="047B4275" w14:textId="77777777" w:rsidR="003C326D" w:rsidRDefault="003C326D" w:rsidP="003C326D">
      <w:r>
        <w:rPr>
          <w:rFonts w:hint="eastAsia"/>
        </w:rPr>
        <w:t>hook</w:t>
      </w:r>
      <w:r>
        <w:rPr>
          <w:rFonts w:hint="eastAsia"/>
        </w:rPr>
        <w:t>系统</w:t>
      </w:r>
      <w:r>
        <w:rPr>
          <w:rFonts w:hint="eastAsia"/>
        </w:rPr>
        <w:t>class</w:t>
      </w:r>
      <w:r>
        <w:t>loader</w:t>
      </w:r>
      <w:r>
        <w:rPr>
          <w:rFonts w:hint="eastAsia"/>
        </w:rPr>
        <w:t>主要在</w:t>
      </w:r>
      <w:r>
        <w:rPr>
          <w:rFonts w:hint="eastAsia"/>
        </w:rPr>
        <w:t>PMF.</w:t>
      </w:r>
      <w:r>
        <w:t>init</w:t>
      </w:r>
      <w:r>
        <w:rPr>
          <w:rFonts w:hint="eastAsia"/>
        </w:rPr>
        <w:t>(</w:t>
      </w:r>
      <w:r>
        <w:t>)</w:t>
      </w:r>
      <w:r>
        <w:rPr>
          <w:rFonts w:hint="eastAsia"/>
        </w:rPr>
        <w:t>方法中</w:t>
      </w:r>
    </w:p>
    <w:p w14:paraId="07B1249A" w14:textId="77777777" w:rsidR="003C326D" w:rsidRPr="004F0488" w:rsidRDefault="003C326D" w:rsidP="003C326D">
      <w:pPr>
        <w:pStyle w:val="ac"/>
      </w:pPr>
      <w:r w:rsidRPr="004F0488">
        <w:t xml:space="preserve">    public static final void init(Application application) {</w:t>
      </w:r>
    </w:p>
    <w:p w14:paraId="31D5CDDC" w14:textId="77777777" w:rsidR="003C326D" w:rsidRPr="004F0488" w:rsidRDefault="003C326D" w:rsidP="003C326D">
      <w:pPr>
        <w:pStyle w:val="ac"/>
      </w:pPr>
      <w:r w:rsidRPr="004F0488">
        <w:t xml:space="preserve">        setApplicationContext(application);</w:t>
      </w:r>
    </w:p>
    <w:p w14:paraId="72474750" w14:textId="77777777" w:rsidR="003C326D" w:rsidRPr="004F0488" w:rsidRDefault="003C326D" w:rsidP="003C326D">
      <w:pPr>
        <w:pStyle w:val="ac"/>
      </w:pPr>
    </w:p>
    <w:p w14:paraId="3387B276" w14:textId="77777777" w:rsidR="003C326D" w:rsidRPr="004F0488" w:rsidRDefault="003C326D" w:rsidP="003C326D">
      <w:pPr>
        <w:pStyle w:val="ac"/>
      </w:pPr>
      <w:r w:rsidRPr="004F0488">
        <w:t xml:space="preserve">        PluginManager.init(application);</w:t>
      </w:r>
    </w:p>
    <w:p w14:paraId="77D63001" w14:textId="77777777" w:rsidR="003C326D" w:rsidRPr="004F0488" w:rsidRDefault="003C326D" w:rsidP="003C326D">
      <w:pPr>
        <w:pStyle w:val="ac"/>
      </w:pPr>
    </w:p>
    <w:p w14:paraId="6EFCA014" w14:textId="77777777" w:rsidR="003C326D" w:rsidRPr="004F0488" w:rsidRDefault="003C326D" w:rsidP="003C326D">
      <w:pPr>
        <w:pStyle w:val="ac"/>
      </w:pPr>
      <w:r w:rsidRPr="004F0488">
        <w:t xml:space="preserve">        sPluginMgr = new PmBase(application);</w:t>
      </w:r>
    </w:p>
    <w:p w14:paraId="6C961A12" w14:textId="77777777" w:rsidR="003C326D" w:rsidRPr="004F0488" w:rsidRDefault="003C326D" w:rsidP="003C326D">
      <w:pPr>
        <w:pStyle w:val="ac"/>
      </w:pPr>
      <w:r w:rsidRPr="004F0488">
        <w:t xml:space="preserve">        sPluginMgr.init();</w:t>
      </w:r>
    </w:p>
    <w:p w14:paraId="557319A7" w14:textId="77777777" w:rsidR="003C326D" w:rsidRPr="004F0488" w:rsidRDefault="003C326D" w:rsidP="003C326D">
      <w:pPr>
        <w:pStyle w:val="ac"/>
      </w:pPr>
    </w:p>
    <w:p w14:paraId="3BABF1E9" w14:textId="77777777" w:rsidR="003C326D" w:rsidRPr="004F0488" w:rsidRDefault="003C326D" w:rsidP="003C326D">
      <w:pPr>
        <w:pStyle w:val="ac"/>
      </w:pPr>
      <w:r w:rsidRPr="004F0488">
        <w:t xml:space="preserve">        Factory.sPluginManager = PMF.getLocal();</w:t>
      </w:r>
    </w:p>
    <w:p w14:paraId="4E6C541B" w14:textId="77777777" w:rsidR="003C326D" w:rsidRPr="004F0488" w:rsidRDefault="003C326D" w:rsidP="003C326D">
      <w:pPr>
        <w:pStyle w:val="ac"/>
      </w:pPr>
      <w:r w:rsidRPr="004F0488">
        <w:t xml:space="preserve">        Factory2.sPLProxy = PMF.getInternal();</w:t>
      </w:r>
    </w:p>
    <w:p w14:paraId="2CE36F32" w14:textId="77777777" w:rsidR="003C326D" w:rsidRPr="004F0488" w:rsidRDefault="003C326D" w:rsidP="003C326D">
      <w:pPr>
        <w:pStyle w:val="ac"/>
      </w:pPr>
    </w:p>
    <w:p w14:paraId="2C2D8D68" w14:textId="77777777" w:rsidR="003C326D" w:rsidRPr="004F0488" w:rsidRDefault="003C326D" w:rsidP="003C326D">
      <w:pPr>
        <w:pStyle w:val="ac"/>
      </w:pPr>
      <w:r w:rsidRPr="004F0488">
        <w:t xml:space="preserve">        PatchClassLoaderUtils.patch(application);</w:t>
      </w:r>
    </w:p>
    <w:p w14:paraId="6A96AA1E" w14:textId="77777777" w:rsidR="003C326D" w:rsidRDefault="003C326D" w:rsidP="003C326D">
      <w:pPr>
        <w:pStyle w:val="ac"/>
      </w:pPr>
      <w:r w:rsidRPr="004F0488">
        <w:t xml:space="preserve">    }</w:t>
      </w:r>
    </w:p>
    <w:p w14:paraId="31092AD9" w14:textId="77777777" w:rsidR="003C326D" w:rsidRDefault="003C326D" w:rsidP="003C326D"/>
    <w:p w14:paraId="47BD9A87" w14:textId="77777777" w:rsidR="003C326D" w:rsidRDefault="003C326D" w:rsidP="003C326D"/>
    <w:p w14:paraId="4FDE02C3" w14:textId="77777777" w:rsidR="003C326D" w:rsidRDefault="003C326D" w:rsidP="003C326D"/>
    <w:p w14:paraId="131CC4E4" w14:textId="77777777" w:rsidR="003C326D" w:rsidRDefault="003C326D" w:rsidP="003C326D"/>
    <w:p w14:paraId="51BA0E55" w14:textId="77777777" w:rsidR="003C326D" w:rsidRDefault="003C326D" w:rsidP="003C326D"/>
    <w:p w14:paraId="69C4B2DC" w14:textId="77777777" w:rsidR="003C326D" w:rsidRDefault="003C326D" w:rsidP="003C326D"/>
    <w:p w14:paraId="3A0E95E9" w14:textId="77777777" w:rsidR="003C326D" w:rsidRDefault="003C326D" w:rsidP="003C326D">
      <w:pPr>
        <w:pStyle w:val="3"/>
      </w:pPr>
      <w:r>
        <w:t xml:space="preserve">4 </w:t>
      </w:r>
      <w:r>
        <w:rPr>
          <w:rFonts w:hint="eastAsia"/>
        </w:rPr>
        <w:t>插件的安装</w:t>
      </w:r>
      <w:r>
        <w:rPr>
          <w:rFonts w:hint="eastAsia"/>
        </w:rPr>
        <w:t>,</w:t>
      </w:r>
      <w:r>
        <w:rPr>
          <w:rFonts w:hint="eastAsia"/>
        </w:rPr>
        <w:t>卸载</w:t>
      </w:r>
    </w:p>
    <w:p w14:paraId="5C99EC60" w14:textId="77777777" w:rsidR="003C326D" w:rsidRDefault="003C326D" w:rsidP="003C326D"/>
    <w:p w14:paraId="180E0BD3" w14:textId="77777777" w:rsidR="003C326D" w:rsidRDefault="003C326D" w:rsidP="003C326D"/>
    <w:p w14:paraId="6DE8552C" w14:textId="77777777" w:rsidR="003C326D" w:rsidRDefault="003C326D" w:rsidP="003C326D"/>
    <w:p w14:paraId="051869AE" w14:textId="77777777" w:rsidR="003C326D" w:rsidRDefault="003C326D" w:rsidP="003C326D">
      <w:pPr>
        <w:pStyle w:val="3"/>
      </w:pPr>
      <w:r>
        <w:t xml:space="preserve">5 </w:t>
      </w:r>
      <w:r>
        <w:rPr>
          <w:rFonts w:hint="eastAsia"/>
        </w:rPr>
        <w:t>activity</w:t>
      </w:r>
      <w:r>
        <w:rPr>
          <w:rFonts w:hint="eastAsia"/>
        </w:rPr>
        <w:t>启动原理</w:t>
      </w:r>
    </w:p>
    <w:p w14:paraId="149AF2E2" w14:textId="77777777" w:rsidR="003C326D" w:rsidRDefault="003C326D" w:rsidP="003C326D"/>
    <w:p w14:paraId="17648432" w14:textId="77777777" w:rsidR="003C326D" w:rsidRDefault="003C326D" w:rsidP="003C326D"/>
    <w:p w14:paraId="06303F92" w14:textId="77777777" w:rsidR="003C326D" w:rsidRDefault="003C326D" w:rsidP="003C326D"/>
    <w:p w14:paraId="04036982" w14:textId="77777777" w:rsidR="003C326D" w:rsidRPr="009C4C5E" w:rsidRDefault="003C326D" w:rsidP="003C326D"/>
    <w:p w14:paraId="11F34CD0" w14:textId="3395CF00" w:rsidR="003C326D" w:rsidRDefault="00F2360A" w:rsidP="003C326D">
      <w:pPr>
        <w:pStyle w:val="2"/>
      </w:pPr>
      <w:r>
        <w:rPr>
          <w:rFonts w:hint="eastAsia"/>
        </w:rPr>
        <w:lastRenderedPageBreak/>
        <w:t>九</w:t>
      </w:r>
      <w:r w:rsidR="003C326D">
        <w:rPr>
          <w:rFonts w:hint="eastAsia"/>
        </w:rPr>
        <w:t xml:space="preserve"> Butter</w:t>
      </w:r>
      <w:r w:rsidR="003C326D">
        <w:t>Knife</w:t>
      </w:r>
    </w:p>
    <w:p w14:paraId="3DD67DF6" w14:textId="77777777" w:rsidR="003C326D" w:rsidRDefault="003C326D" w:rsidP="003C326D"/>
    <w:p w14:paraId="68AB1B42" w14:textId="77777777" w:rsidR="003C326D" w:rsidRDefault="003C326D" w:rsidP="003C326D"/>
    <w:p w14:paraId="0741AB77" w14:textId="77777777" w:rsidR="003C326D" w:rsidRDefault="003C326D" w:rsidP="003C326D"/>
    <w:p w14:paraId="7D5BAAB3" w14:textId="77777777" w:rsidR="003C326D" w:rsidRDefault="003C326D" w:rsidP="003C326D"/>
    <w:p w14:paraId="40B09741" w14:textId="77777777" w:rsidR="003C326D" w:rsidRDefault="003C326D" w:rsidP="003C326D"/>
    <w:p w14:paraId="51A766C3" w14:textId="77777777" w:rsidR="003C326D" w:rsidRDefault="003C326D" w:rsidP="003C326D"/>
    <w:p w14:paraId="1E1E31FD" w14:textId="77777777" w:rsidR="003C326D" w:rsidRDefault="003C326D" w:rsidP="003C326D"/>
    <w:p w14:paraId="07708703" w14:textId="2E8896F4" w:rsidR="003C326D" w:rsidRPr="00134CDF" w:rsidRDefault="00F2360A" w:rsidP="003C326D">
      <w:pPr>
        <w:pStyle w:val="2"/>
      </w:pPr>
      <w:r>
        <w:rPr>
          <w:rFonts w:hint="eastAsia"/>
        </w:rPr>
        <w:t>十</w:t>
      </w:r>
      <w:r w:rsidR="003C326D">
        <w:rPr>
          <w:rFonts w:hint="eastAsia"/>
        </w:rPr>
        <w:t xml:space="preserve"> A</w:t>
      </w:r>
      <w:r w:rsidR="003C326D">
        <w:t>R</w:t>
      </w:r>
      <w:r w:rsidR="003C326D">
        <w:rPr>
          <w:rFonts w:hint="eastAsia"/>
        </w:rPr>
        <w:t>oute</w:t>
      </w:r>
      <w:r w:rsidR="003C326D">
        <w:t>r</w:t>
      </w:r>
    </w:p>
    <w:p w14:paraId="02F8383D" w14:textId="77777777" w:rsidR="003C326D" w:rsidRDefault="003C326D" w:rsidP="003C326D"/>
    <w:p w14:paraId="07922DD7" w14:textId="77777777" w:rsidR="003C326D" w:rsidRDefault="003C326D" w:rsidP="003C326D"/>
    <w:p w14:paraId="0DF554FF" w14:textId="77777777" w:rsidR="003C326D" w:rsidRDefault="003C326D" w:rsidP="003C326D"/>
    <w:p w14:paraId="17CA747A" w14:textId="77777777" w:rsidR="003C326D" w:rsidRDefault="003C326D" w:rsidP="003C326D"/>
    <w:p w14:paraId="42547EA7" w14:textId="77777777" w:rsidR="003C326D" w:rsidRDefault="003C326D" w:rsidP="003C326D"/>
    <w:p w14:paraId="3E8BA156" w14:textId="77777777" w:rsidR="003C326D" w:rsidRDefault="003C326D" w:rsidP="003C326D"/>
    <w:p w14:paraId="0DB943D3" w14:textId="77777777" w:rsidR="003C326D" w:rsidRDefault="003C326D" w:rsidP="003C326D"/>
    <w:p w14:paraId="46DBEEE2" w14:textId="7E683C8C" w:rsidR="003C326D" w:rsidRDefault="003C326D" w:rsidP="009A71F1"/>
    <w:p w14:paraId="7FE7CF00" w14:textId="77777777" w:rsidR="003C326D" w:rsidRPr="009A71F1" w:rsidRDefault="003C326D" w:rsidP="009A71F1"/>
    <w:p w14:paraId="55486F81" w14:textId="1770F33A" w:rsidR="00517BC1" w:rsidRDefault="00C070FC" w:rsidP="00FE0859">
      <w:pPr>
        <w:pStyle w:val="1"/>
      </w:pPr>
      <w:r>
        <w:rPr>
          <w:rFonts w:hint="eastAsia"/>
        </w:rPr>
        <w:t>第九</w:t>
      </w:r>
      <w:r w:rsidR="00FE0859">
        <w:rPr>
          <w:rFonts w:hint="eastAsia"/>
        </w:rPr>
        <w:t>部分</w:t>
      </w:r>
      <w:r w:rsidR="00FE0859">
        <w:rPr>
          <w:rFonts w:hint="eastAsia"/>
        </w:rPr>
        <w:t xml:space="preserve"> Gradle</w:t>
      </w:r>
    </w:p>
    <w:p w14:paraId="56EA8FDD" w14:textId="77777777" w:rsidR="00517BC1" w:rsidRDefault="00517BC1" w:rsidP="001D2F2F"/>
    <w:p w14:paraId="7F9DEF9E" w14:textId="4DC4720E" w:rsidR="00517BC1" w:rsidRDefault="0060500F" w:rsidP="0060500F">
      <w:pPr>
        <w:pStyle w:val="2"/>
      </w:pPr>
      <w:r>
        <w:rPr>
          <w:rFonts w:hint="eastAsia"/>
        </w:rPr>
        <w:t>一</w:t>
      </w:r>
      <w:r>
        <w:rPr>
          <w:rFonts w:hint="eastAsia"/>
        </w:rPr>
        <w:t xml:space="preserve"> gradle</w:t>
      </w:r>
      <w:r>
        <w:t xml:space="preserve"> </w:t>
      </w:r>
      <w:r>
        <w:rPr>
          <w:rFonts w:hint="eastAsia"/>
        </w:rPr>
        <w:t>基础用法</w:t>
      </w:r>
    </w:p>
    <w:p w14:paraId="045862EC" w14:textId="69F3D077" w:rsidR="0060500F" w:rsidRDefault="0060500F" w:rsidP="0060500F">
      <w:pPr>
        <w:pStyle w:val="3"/>
      </w:pPr>
      <w:r>
        <w:rPr>
          <w:rFonts w:hint="eastAsia"/>
        </w:rPr>
        <w:t>1</w:t>
      </w:r>
      <w:r>
        <w:t xml:space="preserve"> </w:t>
      </w:r>
      <w:r>
        <w:rPr>
          <w:rFonts w:hint="eastAsia"/>
        </w:rPr>
        <w:t>基本配置</w:t>
      </w:r>
    </w:p>
    <w:p w14:paraId="499153C0" w14:textId="05BB43AF" w:rsidR="0060500F" w:rsidRDefault="0060500F" w:rsidP="001D2F2F">
      <w:r>
        <w:rPr>
          <w:rFonts w:hint="eastAsia"/>
        </w:rPr>
        <w:t>基本配置主要有以下配置</w:t>
      </w:r>
    </w:p>
    <w:p w14:paraId="4C25429C" w14:textId="77777777" w:rsidR="0060500F" w:rsidRDefault="0060500F" w:rsidP="0060500F">
      <w:pPr>
        <w:pStyle w:val="ac"/>
      </w:pPr>
      <w:r>
        <w:t>apply plugin: 'com.android.application'</w:t>
      </w:r>
    </w:p>
    <w:p w14:paraId="4C79284C" w14:textId="77777777" w:rsidR="0060500F" w:rsidRDefault="0060500F" w:rsidP="0060500F">
      <w:pPr>
        <w:pStyle w:val="ac"/>
      </w:pPr>
    </w:p>
    <w:p w14:paraId="5F0BCC57" w14:textId="77777777" w:rsidR="0060500F" w:rsidRDefault="0060500F" w:rsidP="0060500F">
      <w:pPr>
        <w:pStyle w:val="ac"/>
      </w:pPr>
      <w:r>
        <w:t>android {</w:t>
      </w:r>
    </w:p>
    <w:p w14:paraId="62AB128D" w14:textId="77777777" w:rsidR="0060500F" w:rsidRDefault="0060500F" w:rsidP="0060500F">
      <w:pPr>
        <w:pStyle w:val="ac"/>
      </w:pPr>
      <w:r>
        <w:t xml:space="preserve">    compileSdkVersion rootProject.ext.compileSdkVersion</w:t>
      </w:r>
    </w:p>
    <w:p w14:paraId="57F3891B" w14:textId="77777777" w:rsidR="0060500F" w:rsidRDefault="0060500F" w:rsidP="0060500F">
      <w:pPr>
        <w:pStyle w:val="ac"/>
      </w:pPr>
      <w:r>
        <w:t xml:space="preserve">    buildToolsVersion rootProject.ext.buildToolsVersion</w:t>
      </w:r>
    </w:p>
    <w:p w14:paraId="34DFC180" w14:textId="77777777" w:rsidR="0060500F" w:rsidRDefault="0060500F" w:rsidP="0060500F">
      <w:pPr>
        <w:pStyle w:val="ac"/>
      </w:pPr>
      <w:r>
        <w:t xml:space="preserve">    defaultConfig {</w:t>
      </w:r>
    </w:p>
    <w:p w14:paraId="070F2C89" w14:textId="77777777" w:rsidR="0060500F" w:rsidRDefault="0060500F" w:rsidP="0060500F">
      <w:pPr>
        <w:pStyle w:val="ac"/>
      </w:pPr>
      <w:r>
        <w:t xml:space="preserve">        applicationId "com.qiyei.essayjoke"</w:t>
      </w:r>
    </w:p>
    <w:p w14:paraId="6C2C3FDC" w14:textId="77777777" w:rsidR="0060500F" w:rsidRDefault="0060500F" w:rsidP="0060500F">
      <w:pPr>
        <w:pStyle w:val="ac"/>
      </w:pPr>
      <w:r>
        <w:t xml:space="preserve">        minSdkVersion rootProject.ext.minSdkVersion</w:t>
      </w:r>
    </w:p>
    <w:p w14:paraId="789ACEAF" w14:textId="77777777" w:rsidR="0060500F" w:rsidRDefault="0060500F" w:rsidP="0060500F">
      <w:pPr>
        <w:pStyle w:val="ac"/>
      </w:pPr>
      <w:r>
        <w:t xml:space="preserve">        targetSdkVersion rootProject.ext.targetSdkVersion</w:t>
      </w:r>
    </w:p>
    <w:p w14:paraId="65F801D6" w14:textId="77777777" w:rsidR="0060500F" w:rsidRDefault="0060500F" w:rsidP="0060500F">
      <w:pPr>
        <w:pStyle w:val="ac"/>
      </w:pPr>
      <w:r>
        <w:t xml:space="preserve">        versionCode 1</w:t>
      </w:r>
    </w:p>
    <w:p w14:paraId="766B6F17" w14:textId="77777777" w:rsidR="0060500F" w:rsidRDefault="0060500F" w:rsidP="0060500F">
      <w:pPr>
        <w:pStyle w:val="ac"/>
      </w:pPr>
      <w:r>
        <w:t xml:space="preserve">        versionName "1.0"</w:t>
      </w:r>
    </w:p>
    <w:p w14:paraId="1291CB55" w14:textId="77777777" w:rsidR="0060500F" w:rsidRDefault="0060500F" w:rsidP="0060500F">
      <w:pPr>
        <w:pStyle w:val="ac"/>
      </w:pPr>
      <w:r>
        <w:t xml:space="preserve">        testInstrumentationRunner "android.support.test.runner.AndroidJUnitRunner"</w:t>
      </w:r>
    </w:p>
    <w:p w14:paraId="7E3226A9" w14:textId="77777777" w:rsidR="0060500F" w:rsidRDefault="0060500F" w:rsidP="0060500F">
      <w:pPr>
        <w:pStyle w:val="ac"/>
      </w:pPr>
      <w:r>
        <w:t xml:space="preserve">        externalNativeBuild {</w:t>
      </w:r>
    </w:p>
    <w:p w14:paraId="650216BB" w14:textId="77777777" w:rsidR="0060500F" w:rsidRDefault="0060500F" w:rsidP="0060500F">
      <w:pPr>
        <w:pStyle w:val="ac"/>
      </w:pPr>
      <w:r>
        <w:t xml:space="preserve">            cmake {</w:t>
      </w:r>
    </w:p>
    <w:p w14:paraId="1C2EEF29" w14:textId="77777777" w:rsidR="0060500F" w:rsidRDefault="0060500F" w:rsidP="0060500F">
      <w:pPr>
        <w:pStyle w:val="ac"/>
      </w:pPr>
      <w:r>
        <w:t xml:space="preserve">                cppFlags ""</w:t>
      </w:r>
    </w:p>
    <w:p w14:paraId="4F99A899" w14:textId="77777777" w:rsidR="0060500F" w:rsidRDefault="0060500F" w:rsidP="0060500F">
      <w:pPr>
        <w:pStyle w:val="ac"/>
      </w:pPr>
      <w:r>
        <w:t xml:space="preserve">            }</w:t>
      </w:r>
    </w:p>
    <w:p w14:paraId="54E5D1F8" w14:textId="77777777" w:rsidR="0060500F" w:rsidRDefault="0060500F" w:rsidP="0060500F">
      <w:pPr>
        <w:pStyle w:val="ac"/>
      </w:pPr>
      <w:r>
        <w:t xml:space="preserve">        }</w:t>
      </w:r>
    </w:p>
    <w:p w14:paraId="0FB4EF83" w14:textId="77777777" w:rsidR="0060500F" w:rsidRDefault="0060500F" w:rsidP="0060500F">
      <w:pPr>
        <w:pStyle w:val="ac"/>
      </w:pPr>
      <w:r>
        <w:t xml:space="preserve">    }</w:t>
      </w:r>
    </w:p>
    <w:p w14:paraId="2B5534F4" w14:textId="77777777" w:rsidR="0060500F" w:rsidRDefault="0060500F" w:rsidP="0060500F">
      <w:pPr>
        <w:pStyle w:val="ac"/>
      </w:pPr>
      <w:r>
        <w:t xml:space="preserve">    compileOptions {</w:t>
      </w:r>
    </w:p>
    <w:p w14:paraId="7EDD4F9A" w14:textId="77777777" w:rsidR="0060500F" w:rsidRDefault="0060500F" w:rsidP="0060500F">
      <w:pPr>
        <w:pStyle w:val="ac"/>
      </w:pPr>
      <w:r>
        <w:t xml:space="preserve">        sourceCompatibility JavaVersion.VERSION_1_8</w:t>
      </w:r>
    </w:p>
    <w:p w14:paraId="0B43B46B" w14:textId="77777777" w:rsidR="0060500F" w:rsidRDefault="0060500F" w:rsidP="0060500F">
      <w:pPr>
        <w:pStyle w:val="ac"/>
      </w:pPr>
      <w:r>
        <w:t xml:space="preserve">        targetCompatibility JavaVersion.VERSION_1_8</w:t>
      </w:r>
    </w:p>
    <w:p w14:paraId="3F6D2EE2" w14:textId="77777777" w:rsidR="0060500F" w:rsidRDefault="0060500F" w:rsidP="0060500F">
      <w:pPr>
        <w:pStyle w:val="ac"/>
      </w:pPr>
      <w:r>
        <w:lastRenderedPageBreak/>
        <w:t xml:space="preserve">    }</w:t>
      </w:r>
    </w:p>
    <w:p w14:paraId="5AAC6EEA" w14:textId="77777777" w:rsidR="0060500F" w:rsidRDefault="0060500F" w:rsidP="0060500F">
      <w:pPr>
        <w:pStyle w:val="ac"/>
      </w:pPr>
      <w:r>
        <w:t xml:space="preserve">    buildTypes {</w:t>
      </w:r>
    </w:p>
    <w:p w14:paraId="2427E68B" w14:textId="77777777" w:rsidR="0060500F" w:rsidRDefault="0060500F" w:rsidP="0060500F">
      <w:pPr>
        <w:pStyle w:val="ac"/>
      </w:pPr>
    </w:p>
    <w:p w14:paraId="29C42CAD" w14:textId="77777777" w:rsidR="0060500F" w:rsidRDefault="0060500F" w:rsidP="0060500F">
      <w:pPr>
        <w:pStyle w:val="ac"/>
      </w:pPr>
      <w:r>
        <w:t xml:space="preserve">        debug {</w:t>
      </w:r>
    </w:p>
    <w:p w14:paraId="65F2BBF1" w14:textId="77777777" w:rsidR="0060500F" w:rsidRDefault="0060500F" w:rsidP="0060500F">
      <w:pPr>
        <w:pStyle w:val="ac"/>
      </w:pPr>
      <w:r>
        <w:t xml:space="preserve">            minifyEnabled false</w:t>
      </w:r>
    </w:p>
    <w:p w14:paraId="2C20F740" w14:textId="77777777" w:rsidR="0060500F" w:rsidRDefault="0060500F" w:rsidP="0060500F">
      <w:pPr>
        <w:pStyle w:val="ac"/>
      </w:pPr>
      <w:r>
        <w:t xml:space="preserve">            proguardFiles getDefaultProguardFile('proguard-android.txt'), 'proguard-rules.pro'</w:t>
      </w:r>
    </w:p>
    <w:p w14:paraId="07BA1EE8" w14:textId="77777777" w:rsidR="0060500F" w:rsidRDefault="0060500F" w:rsidP="0060500F">
      <w:pPr>
        <w:pStyle w:val="ac"/>
      </w:pPr>
      <w:r>
        <w:t xml:space="preserve">        }</w:t>
      </w:r>
    </w:p>
    <w:p w14:paraId="0A4056CB" w14:textId="77777777" w:rsidR="0060500F" w:rsidRDefault="0060500F" w:rsidP="0060500F">
      <w:pPr>
        <w:pStyle w:val="ac"/>
      </w:pPr>
    </w:p>
    <w:p w14:paraId="614E592D" w14:textId="77777777" w:rsidR="0060500F" w:rsidRDefault="0060500F" w:rsidP="0060500F">
      <w:pPr>
        <w:pStyle w:val="ac"/>
      </w:pPr>
      <w:r>
        <w:t xml:space="preserve">        release {</w:t>
      </w:r>
    </w:p>
    <w:p w14:paraId="15BFEC5E" w14:textId="77777777" w:rsidR="0060500F" w:rsidRDefault="0060500F" w:rsidP="0060500F">
      <w:pPr>
        <w:pStyle w:val="ac"/>
      </w:pPr>
      <w:r>
        <w:t xml:space="preserve">            minifyEnabled true</w:t>
      </w:r>
    </w:p>
    <w:p w14:paraId="7EDB7D87" w14:textId="77777777" w:rsidR="0060500F" w:rsidRDefault="0060500F" w:rsidP="0060500F">
      <w:pPr>
        <w:pStyle w:val="ac"/>
      </w:pPr>
      <w:r>
        <w:t xml:space="preserve">            proguardFiles getDefaultProguardFile('proguard-android.txt'), 'proguard-rules.pro'</w:t>
      </w:r>
    </w:p>
    <w:p w14:paraId="456BAAC4" w14:textId="77777777" w:rsidR="0060500F" w:rsidRDefault="0060500F" w:rsidP="0060500F">
      <w:pPr>
        <w:pStyle w:val="ac"/>
      </w:pPr>
      <w:r>
        <w:t xml:space="preserve">        }</w:t>
      </w:r>
    </w:p>
    <w:p w14:paraId="4E82EB75" w14:textId="77777777" w:rsidR="0060500F" w:rsidRDefault="0060500F" w:rsidP="0060500F">
      <w:pPr>
        <w:pStyle w:val="ac"/>
      </w:pPr>
    </w:p>
    <w:p w14:paraId="0F8FC192" w14:textId="77777777" w:rsidR="0060500F" w:rsidRDefault="0060500F" w:rsidP="0060500F">
      <w:pPr>
        <w:pStyle w:val="ac"/>
      </w:pPr>
      <w:r>
        <w:t xml:space="preserve">    }</w:t>
      </w:r>
    </w:p>
    <w:p w14:paraId="1901BE41" w14:textId="77777777" w:rsidR="0060500F" w:rsidRDefault="0060500F" w:rsidP="0060500F">
      <w:pPr>
        <w:pStyle w:val="ac"/>
      </w:pPr>
      <w:r>
        <w:t xml:space="preserve">    externalNativeBuild {</w:t>
      </w:r>
    </w:p>
    <w:p w14:paraId="72EC90A3" w14:textId="77777777" w:rsidR="0060500F" w:rsidRDefault="0060500F" w:rsidP="0060500F">
      <w:pPr>
        <w:pStyle w:val="ac"/>
      </w:pPr>
      <w:r>
        <w:t xml:space="preserve">        cmake {</w:t>
      </w:r>
    </w:p>
    <w:p w14:paraId="7875B2ED" w14:textId="77777777" w:rsidR="0060500F" w:rsidRDefault="0060500F" w:rsidP="0060500F">
      <w:pPr>
        <w:pStyle w:val="ac"/>
      </w:pPr>
      <w:r>
        <w:t xml:space="preserve">            path "CMakeLists.txt"</w:t>
      </w:r>
    </w:p>
    <w:p w14:paraId="565E15B9" w14:textId="77777777" w:rsidR="0060500F" w:rsidRDefault="0060500F" w:rsidP="0060500F">
      <w:pPr>
        <w:pStyle w:val="ac"/>
      </w:pPr>
      <w:r>
        <w:t xml:space="preserve">        }</w:t>
      </w:r>
    </w:p>
    <w:p w14:paraId="72743C23" w14:textId="77777777" w:rsidR="0060500F" w:rsidRDefault="0060500F" w:rsidP="0060500F">
      <w:pPr>
        <w:pStyle w:val="ac"/>
      </w:pPr>
      <w:r>
        <w:t xml:space="preserve">    }</w:t>
      </w:r>
    </w:p>
    <w:p w14:paraId="7033F410" w14:textId="77777777" w:rsidR="0060500F" w:rsidRDefault="0060500F" w:rsidP="0060500F">
      <w:pPr>
        <w:pStyle w:val="ac"/>
      </w:pPr>
      <w:r>
        <w:t xml:space="preserve">    sourceSets {</w:t>
      </w:r>
    </w:p>
    <w:p w14:paraId="1426F2A4" w14:textId="77777777" w:rsidR="0060500F" w:rsidRDefault="0060500F" w:rsidP="0060500F">
      <w:pPr>
        <w:pStyle w:val="ac"/>
      </w:pPr>
      <w:r>
        <w:t xml:space="preserve">        main {</w:t>
      </w:r>
    </w:p>
    <w:p w14:paraId="3537358D" w14:textId="77777777" w:rsidR="0060500F" w:rsidRDefault="0060500F" w:rsidP="0060500F">
      <w:pPr>
        <w:pStyle w:val="ac"/>
      </w:pPr>
      <w:r>
        <w:t xml:space="preserve">            jni.srcDirs = ['src/main/jni', 'src/main/cpp/']</w:t>
      </w:r>
    </w:p>
    <w:p w14:paraId="220E3000" w14:textId="77777777" w:rsidR="0060500F" w:rsidRDefault="0060500F" w:rsidP="0060500F">
      <w:pPr>
        <w:pStyle w:val="ac"/>
      </w:pPr>
      <w:r>
        <w:rPr>
          <w:rFonts w:hint="eastAsia"/>
        </w:rPr>
        <w:t xml:space="preserve">            jniLibs.srcDirs = ['libs']  //</w:t>
      </w:r>
      <w:r>
        <w:rPr>
          <w:rFonts w:hint="eastAsia"/>
        </w:rPr>
        <w:t>配置生成</w:t>
      </w:r>
      <w:r>
        <w:rPr>
          <w:rFonts w:hint="eastAsia"/>
        </w:rPr>
        <w:t>jniLibs</w:t>
      </w:r>
    </w:p>
    <w:p w14:paraId="1554384F" w14:textId="77777777" w:rsidR="0060500F" w:rsidRDefault="0060500F" w:rsidP="0060500F">
      <w:pPr>
        <w:pStyle w:val="ac"/>
      </w:pPr>
      <w:r>
        <w:t xml:space="preserve">        }</w:t>
      </w:r>
    </w:p>
    <w:p w14:paraId="5B00ED0A" w14:textId="77777777" w:rsidR="0060500F" w:rsidRDefault="0060500F" w:rsidP="0060500F">
      <w:pPr>
        <w:pStyle w:val="ac"/>
      </w:pPr>
      <w:r>
        <w:t xml:space="preserve">    }</w:t>
      </w:r>
    </w:p>
    <w:p w14:paraId="4D927744" w14:textId="77777777" w:rsidR="0060500F" w:rsidRDefault="0060500F" w:rsidP="0060500F">
      <w:pPr>
        <w:pStyle w:val="ac"/>
      </w:pPr>
      <w:r>
        <w:rPr>
          <w:rFonts w:hint="eastAsia"/>
        </w:rPr>
        <w:t xml:space="preserve">    //</w:t>
      </w:r>
      <w:r>
        <w:rPr>
          <w:rFonts w:hint="eastAsia"/>
        </w:rPr>
        <w:t>解决国际化资源文件不全</w:t>
      </w:r>
    </w:p>
    <w:p w14:paraId="06F6555B" w14:textId="77777777" w:rsidR="0060500F" w:rsidRDefault="0060500F" w:rsidP="0060500F">
      <w:pPr>
        <w:pStyle w:val="ac"/>
      </w:pPr>
      <w:r>
        <w:t xml:space="preserve">    lintOptions{</w:t>
      </w:r>
    </w:p>
    <w:p w14:paraId="33353BE2" w14:textId="77777777" w:rsidR="0060500F" w:rsidRDefault="0060500F" w:rsidP="0060500F">
      <w:pPr>
        <w:pStyle w:val="ac"/>
      </w:pPr>
      <w:r>
        <w:t xml:space="preserve">        checkReleaseBuilds false</w:t>
      </w:r>
    </w:p>
    <w:p w14:paraId="1C470CF1" w14:textId="77777777" w:rsidR="0060500F" w:rsidRDefault="0060500F" w:rsidP="0060500F">
      <w:pPr>
        <w:pStyle w:val="ac"/>
      </w:pPr>
      <w:r>
        <w:t xml:space="preserve">        abortOnError false</w:t>
      </w:r>
    </w:p>
    <w:p w14:paraId="6CC84A19" w14:textId="77777777" w:rsidR="0060500F" w:rsidRDefault="0060500F" w:rsidP="0060500F">
      <w:pPr>
        <w:pStyle w:val="ac"/>
      </w:pPr>
      <w:r>
        <w:t xml:space="preserve">    }</w:t>
      </w:r>
    </w:p>
    <w:p w14:paraId="5ACF8509" w14:textId="77777777" w:rsidR="0060500F" w:rsidRDefault="0060500F" w:rsidP="0060500F">
      <w:pPr>
        <w:pStyle w:val="ac"/>
      </w:pPr>
      <w:r>
        <w:t>}</w:t>
      </w:r>
    </w:p>
    <w:p w14:paraId="662F9018" w14:textId="77777777" w:rsidR="0060500F" w:rsidRDefault="0060500F" w:rsidP="0060500F">
      <w:pPr>
        <w:pStyle w:val="ac"/>
      </w:pPr>
    </w:p>
    <w:p w14:paraId="49B7E327" w14:textId="77777777" w:rsidR="0060500F" w:rsidRDefault="0060500F" w:rsidP="0060500F">
      <w:pPr>
        <w:pStyle w:val="ac"/>
      </w:pPr>
      <w:r>
        <w:t>dependencies {</w:t>
      </w:r>
    </w:p>
    <w:p w14:paraId="2E92215E" w14:textId="77777777" w:rsidR="0060500F" w:rsidRDefault="0060500F" w:rsidP="0060500F">
      <w:pPr>
        <w:pStyle w:val="ac"/>
      </w:pPr>
      <w:r>
        <w:t xml:space="preserve">    api fileTree(include: ['*.jar'], dir: 'libs')</w:t>
      </w:r>
    </w:p>
    <w:p w14:paraId="3716D097" w14:textId="77777777" w:rsidR="0060500F" w:rsidRDefault="0060500F" w:rsidP="0060500F">
      <w:pPr>
        <w:pStyle w:val="ac"/>
      </w:pPr>
      <w:r>
        <w:t xml:space="preserve">    androidTestImplementation('com.android.support.test.espresso:espresso-core:2.2.2', {</w:t>
      </w:r>
    </w:p>
    <w:p w14:paraId="014D089A" w14:textId="77777777" w:rsidR="0060500F" w:rsidRDefault="0060500F" w:rsidP="0060500F">
      <w:pPr>
        <w:pStyle w:val="ac"/>
      </w:pPr>
      <w:r>
        <w:t xml:space="preserve">        exclude group: 'com.android.support', module: 'support-annotations'</w:t>
      </w:r>
    </w:p>
    <w:p w14:paraId="034FA3F6" w14:textId="77777777" w:rsidR="0060500F" w:rsidRDefault="0060500F" w:rsidP="0060500F">
      <w:pPr>
        <w:pStyle w:val="ac"/>
      </w:pPr>
      <w:r>
        <w:t xml:space="preserve">    })</w:t>
      </w:r>
    </w:p>
    <w:p w14:paraId="2151C7B2" w14:textId="77777777" w:rsidR="0060500F" w:rsidRDefault="0060500F" w:rsidP="0060500F">
      <w:pPr>
        <w:pStyle w:val="ac"/>
      </w:pPr>
      <w:r>
        <w:t xml:space="preserve">    api 'com.android.support:appcompat-v7:26.0.0'</w:t>
      </w:r>
    </w:p>
    <w:p w14:paraId="5966C6E6" w14:textId="77777777" w:rsidR="0060500F" w:rsidRDefault="0060500F" w:rsidP="0060500F">
      <w:pPr>
        <w:pStyle w:val="ac"/>
      </w:pPr>
      <w:r>
        <w:t xml:space="preserve">    api 'com.makeramen:roundedimageview:2.2.1'</w:t>
      </w:r>
    </w:p>
    <w:p w14:paraId="56E93ED5" w14:textId="77777777" w:rsidR="0060500F" w:rsidRDefault="0060500F" w:rsidP="0060500F">
      <w:pPr>
        <w:pStyle w:val="ac"/>
      </w:pPr>
      <w:r>
        <w:t xml:space="preserve">    testImplementation 'junit:junit:4.12'</w:t>
      </w:r>
    </w:p>
    <w:p w14:paraId="4D1C484C" w14:textId="77777777" w:rsidR="0060500F" w:rsidRDefault="0060500F" w:rsidP="0060500F">
      <w:pPr>
        <w:pStyle w:val="ac"/>
      </w:pPr>
      <w:r>
        <w:t xml:space="preserve">    api project(':Framework')</w:t>
      </w:r>
    </w:p>
    <w:p w14:paraId="7C2034E9" w14:textId="510E5A0F" w:rsidR="0060500F" w:rsidRDefault="0060500F" w:rsidP="0060500F">
      <w:pPr>
        <w:pStyle w:val="ac"/>
      </w:pPr>
      <w:r>
        <w:t>}</w:t>
      </w:r>
    </w:p>
    <w:p w14:paraId="208B062B" w14:textId="77777777" w:rsidR="0060500F" w:rsidRDefault="0060500F" w:rsidP="001D2F2F"/>
    <w:p w14:paraId="20C785D5" w14:textId="77777777" w:rsidR="0060500F" w:rsidRDefault="0060500F" w:rsidP="001D2F2F"/>
    <w:p w14:paraId="67A49335" w14:textId="0A129540" w:rsidR="0060500F" w:rsidRPr="00FF4A1E" w:rsidRDefault="00FF4A1E" w:rsidP="00FF4A1E">
      <w:r>
        <w:rPr>
          <w:rFonts w:hint="eastAsia"/>
        </w:rPr>
        <w:t>2</w:t>
      </w:r>
      <w:r>
        <w:t xml:space="preserve"> </w:t>
      </w:r>
      <w:r w:rsidRPr="00FF4A1E">
        <w:rPr>
          <w:rFonts w:hint="eastAsia"/>
        </w:rPr>
        <w:t>签名配置</w:t>
      </w:r>
      <w:r w:rsidRPr="00FF4A1E">
        <w:t>signingConfigs</w:t>
      </w:r>
    </w:p>
    <w:p w14:paraId="73453300" w14:textId="77777777" w:rsidR="00FF4A1E" w:rsidRDefault="00FF4A1E" w:rsidP="00FF4A1E">
      <w:pPr>
        <w:pStyle w:val="ac"/>
      </w:pPr>
      <w:r>
        <w:t>signingConfigs {</w:t>
      </w:r>
    </w:p>
    <w:p w14:paraId="40C28A0D" w14:textId="77777777" w:rsidR="00FF4A1E" w:rsidRDefault="00FF4A1E" w:rsidP="00FF4A1E">
      <w:pPr>
        <w:pStyle w:val="ac"/>
      </w:pPr>
      <w:r>
        <w:t xml:space="preserve">    </w:t>
      </w:r>
    </w:p>
    <w:p w14:paraId="0236E2BA" w14:textId="77777777" w:rsidR="00FF4A1E" w:rsidRDefault="00FF4A1E" w:rsidP="00FF4A1E">
      <w:pPr>
        <w:pStyle w:val="ac"/>
      </w:pPr>
      <w:r>
        <w:rPr>
          <w:rFonts w:hint="eastAsia"/>
        </w:rPr>
        <w:t xml:space="preserve">    release { // </w:t>
      </w:r>
      <w:r>
        <w:rPr>
          <w:rFonts w:hint="eastAsia"/>
        </w:rPr>
        <w:t>正式版本的签名</w:t>
      </w:r>
    </w:p>
    <w:p w14:paraId="0EA4B06C" w14:textId="77777777" w:rsidR="00FF4A1E" w:rsidRDefault="00FF4A1E" w:rsidP="00FF4A1E">
      <w:pPr>
        <w:pStyle w:val="ac"/>
      </w:pPr>
      <w:r>
        <w:rPr>
          <w:rFonts w:hint="eastAsia"/>
        </w:rPr>
        <w:t xml:space="preserve">        storeFile file("../koku.jks") // </w:t>
      </w:r>
      <w:r>
        <w:rPr>
          <w:rFonts w:hint="eastAsia"/>
        </w:rPr>
        <w:t>密钥文件位置</w:t>
      </w:r>
    </w:p>
    <w:p w14:paraId="5F10D136" w14:textId="77777777" w:rsidR="00FF4A1E" w:rsidRDefault="00FF4A1E" w:rsidP="00FF4A1E">
      <w:pPr>
        <w:pStyle w:val="ac"/>
      </w:pPr>
      <w:r>
        <w:rPr>
          <w:rFonts w:hint="eastAsia"/>
        </w:rPr>
        <w:lastRenderedPageBreak/>
        <w:t xml:space="preserve">        storePassword "xxxxxxxxx" // </w:t>
      </w:r>
      <w:r>
        <w:rPr>
          <w:rFonts w:hint="eastAsia"/>
        </w:rPr>
        <w:t>密钥密码</w:t>
      </w:r>
    </w:p>
    <w:p w14:paraId="2336FB61" w14:textId="77777777" w:rsidR="00FF4A1E" w:rsidRDefault="00FF4A1E" w:rsidP="00FF4A1E">
      <w:pPr>
        <w:pStyle w:val="ac"/>
      </w:pPr>
      <w:r>
        <w:rPr>
          <w:rFonts w:hint="eastAsia"/>
        </w:rPr>
        <w:t xml:space="preserve">        keyAlias "koku" // </w:t>
      </w:r>
      <w:r>
        <w:rPr>
          <w:rFonts w:hint="eastAsia"/>
        </w:rPr>
        <w:t>密钥别名</w:t>
      </w:r>
    </w:p>
    <w:p w14:paraId="0F568E42" w14:textId="77777777" w:rsidR="00FF4A1E" w:rsidRDefault="00FF4A1E" w:rsidP="00FF4A1E">
      <w:pPr>
        <w:pStyle w:val="ac"/>
      </w:pPr>
      <w:r>
        <w:rPr>
          <w:rFonts w:hint="eastAsia"/>
        </w:rPr>
        <w:t xml:space="preserve">        keyPassword "xxxxxxxxx" // </w:t>
      </w:r>
      <w:r>
        <w:rPr>
          <w:rFonts w:hint="eastAsia"/>
        </w:rPr>
        <w:t>别名密码</w:t>
      </w:r>
    </w:p>
    <w:p w14:paraId="069C4189" w14:textId="77777777" w:rsidR="00FF4A1E" w:rsidRDefault="00FF4A1E" w:rsidP="00FF4A1E">
      <w:pPr>
        <w:pStyle w:val="ac"/>
      </w:pPr>
      <w:r>
        <w:t xml:space="preserve">    }</w:t>
      </w:r>
    </w:p>
    <w:p w14:paraId="338AEA27" w14:textId="77777777" w:rsidR="00FF4A1E" w:rsidRDefault="00FF4A1E" w:rsidP="00FF4A1E">
      <w:pPr>
        <w:pStyle w:val="ac"/>
      </w:pPr>
      <w:r>
        <w:t xml:space="preserve">    </w:t>
      </w:r>
    </w:p>
    <w:p w14:paraId="7345BBA6" w14:textId="77777777" w:rsidR="00FF4A1E" w:rsidRDefault="00FF4A1E" w:rsidP="00FF4A1E">
      <w:pPr>
        <w:pStyle w:val="ac"/>
      </w:pPr>
      <w:r>
        <w:rPr>
          <w:rFonts w:hint="eastAsia"/>
        </w:rPr>
        <w:t xml:space="preserve">    debug { // debug</w:t>
      </w:r>
      <w:r>
        <w:rPr>
          <w:rFonts w:hint="eastAsia"/>
        </w:rPr>
        <w:t>版本的签名</w:t>
      </w:r>
    </w:p>
    <w:p w14:paraId="553CB535" w14:textId="77777777" w:rsidR="00FF4A1E" w:rsidRDefault="00FF4A1E" w:rsidP="00FF4A1E">
      <w:pPr>
        <w:pStyle w:val="ac"/>
      </w:pPr>
      <w:r>
        <w:t xml:space="preserve">        // no keystore</w:t>
      </w:r>
    </w:p>
    <w:p w14:paraId="15008D4B" w14:textId="77777777" w:rsidR="00FF4A1E" w:rsidRDefault="00FF4A1E" w:rsidP="00FF4A1E">
      <w:pPr>
        <w:pStyle w:val="ac"/>
      </w:pPr>
      <w:r>
        <w:t xml:space="preserve">    }</w:t>
      </w:r>
    </w:p>
    <w:p w14:paraId="51394452" w14:textId="77777777" w:rsidR="00FF4A1E" w:rsidRDefault="00FF4A1E" w:rsidP="00FF4A1E">
      <w:pPr>
        <w:pStyle w:val="ac"/>
      </w:pPr>
      <w:r>
        <w:t>}</w:t>
      </w:r>
    </w:p>
    <w:p w14:paraId="6BDBCF45" w14:textId="41784C09" w:rsidR="0060500F" w:rsidRDefault="0060500F" w:rsidP="001D2F2F"/>
    <w:p w14:paraId="50D8F6EA" w14:textId="2E8555F6" w:rsidR="0060500F" w:rsidRDefault="0060500F" w:rsidP="001D2F2F"/>
    <w:p w14:paraId="4C3F87DF" w14:textId="66449860" w:rsidR="0060500F" w:rsidRDefault="000975F5" w:rsidP="001D2F2F">
      <w:r>
        <w:rPr>
          <w:rFonts w:hint="eastAsia"/>
        </w:rPr>
        <w:t>3</w:t>
      </w:r>
      <w:r>
        <w:t xml:space="preserve"> </w:t>
      </w:r>
      <w:r w:rsidRPr="000975F5">
        <w:rPr>
          <w:rFonts w:hint="eastAsia"/>
        </w:rPr>
        <w:t>多渠道</w:t>
      </w:r>
      <w:r>
        <w:rPr>
          <w:rFonts w:hint="eastAsia"/>
        </w:rPr>
        <w:t>信息配置</w:t>
      </w:r>
      <w:r w:rsidRPr="000975F5">
        <w:t>productFlavors</w:t>
      </w:r>
    </w:p>
    <w:p w14:paraId="451F9D9B" w14:textId="77777777" w:rsidR="000975F5" w:rsidRDefault="000975F5" w:rsidP="000975F5">
      <w:pPr>
        <w:pStyle w:val="ac"/>
      </w:pPr>
      <w:r>
        <w:t xml:space="preserve">    /**</w:t>
      </w:r>
    </w:p>
    <w:p w14:paraId="68EE22D7" w14:textId="77777777" w:rsidR="000975F5" w:rsidRDefault="000975F5" w:rsidP="000975F5">
      <w:pPr>
        <w:pStyle w:val="ac"/>
      </w:pPr>
      <w:r>
        <w:rPr>
          <w:rFonts w:hint="eastAsia"/>
        </w:rPr>
        <w:t xml:space="preserve">     * </w:t>
      </w:r>
      <w:r>
        <w:rPr>
          <w:rFonts w:hint="eastAsia"/>
        </w:rPr>
        <w:t>多渠道打包</w:t>
      </w:r>
    </w:p>
    <w:p w14:paraId="12BB82A7" w14:textId="77777777" w:rsidR="000975F5" w:rsidRDefault="000975F5" w:rsidP="000975F5">
      <w:pPr>
        <w:pStyle w:val="ac"/>
      </w:pPr>
      <w:r>
        <w:t xml:space="preserve">     */</w:t>
      </w:r>
    </w:p>
    <w:p w14:paraId="3E8FED67" w14:textId="77777777" w:rsidR="000975F5" w:rsidRDefault="000975F5" w:rsidP="000975F5">
      <w:pPr>
        <w:pStyle w:val="ac"/>
      </w:pPr>
      <w:r>
        <w:t xml:space="preserve">    productFlavors {</w:t>
      </w:r>
    </w:p>
    <w:p w14:paraId="32934CC1" w14:textId="77777777" w:rsidR="000975F5" w:rsidRDefault="000975F5" w:rsidP="000975F5">
      <w:pPr>
        <w:pStyle w:val="ac"/>
      </w:pPr>
      <w:r>
        <w:t xml:space="preserve">        kuan {</w:t>
      </w:r>
    </w:p>
    <w:p w14:paraId="57F454C4" w14:textId="77777777" w:rsidR="000975F5" w:rsidRDefault="000975F5" w:rsidP="000975F5">
      <w:pPr>
        <w:pStyle w:val="ac"/>
      </w:pPr>
      <w:r>
        <w:rPr>
          <w:rFonts w:hint="eastAsia"/>
        </w:rPr>
        <w:t xml:space="preserve">            //</w:t>
      </w:r>
      <w:r>
        <w:rPr>
          <w:rFonts w:hint="eastAsia"/>
        </w:rPr>
        <w:t>这里可以配置不同的包名</w:t>
      </w:r>
    </w:p>
    <w:p w14:paraId="5364B613" w14:textId="77777777" w:rsidR="000975F5" w:rsidRDefault="000975F5" w:rsidP="000975F5">
      <w:pPr>
        <w:pStyle w:val="ac"/>
      </w:pPr>
      <w:r>
        <w:t>//            applicationId="com.cn"</w:t>
      </w:r>
    </w:p>
    <w:p w14:paraId="59A9CCB2" w14:textId="77777777" w:rsidR="000975F5" w:rsidRDefault="000975F5" w:rsidP="000975F5">
      <w:pPr>
        <w:pStyle w:val="ac"/>
      </w:pPr>
      <w:r>
        <w:t xml:space="preserve">            applicationIdSuffix ".kuan"</w:t>
      </w:r>
    </w:p>
    <w:p w14:paraId="621EA1AD" w14:textId="77777777" w:rsidR="000975F5" w:rsidRDefault="000975F5" w:rsidP="000975F5">
      <w:pPr>
        <w:pStyle w:val="ac"/>
      </w:pPr>
      <w:r>
        <w:rPr>
          <w:rFonts w:hint="eastAsia"/>
        </w:rPr>
        <w:t xml:space="preserve">            //</w:t>
      </w:r>
      <w:r>
        <w:rPr>
          <w:rFonts w:hint="eastAsia"/>
        </w:rPr>
        <w:t>这里是在</w:t>
      </w:r>
      <w:r>
        <w:rPr>
          <w:rFonts w:hint="eastAsia"/>
        </w:rPr>
        <w:t xml:space="preserve"> applicationId </w:t>
      </w:r>
      <w:r>
        <w:rPr>
          <w:rFonts w:hint="eastAsia"/>
        </w:rPr>
        <w:t>中添加了一个后缀</w:t>
      </w:r>
    </w:p>
    <w:p w14:paraId="4C2D61F5" w14:textId="77777777" w:rsidR="000975F5" w:rsidRDefault="000975F5" w:rsidP="000975F5">
      <w:pPr>
        <w:pStyle w:val="ac"/>
      </w:pPr>
      <w:r>
        <w:t>//            manifestPlaceholders = [app_icon: "@mipmap/login_logo",</w:t>
      </w:r>
    </w:p>
    <w:p w14:paraId="0413D45E" w14:textId="77777777" w:rsidR="000975F5" w:rsidRDefault="000975F5" w:rsidP="000975F5">
      <w:pPr>
        <w:pStyle w:val="ac"/>
      </w:pPr>
      <w:r>
        <w:t>//                                    app_name: "app1"]</w:t>
      </w:r>
    </w:p>
    <w:p w14:paraId="07C6BDE5" w14:textId="77777777" w:rsidR="000975F5" w:rsidRDefault="000975F5" w:rsidP="000975F5">
      <w:pPr>
        <w:pStyle w:val="ac"/>
      </w:pPr>
      <w:r>
        <w:t xml:space="preserve">            manifestPlaceholders = [app_name: "kuan"]</w:t>
      </w:r>
    </w:p>
    <w:p w14:paraId="6E6F9FF4" w14:textId="77777777" w:rsidR="000975F5" w:rsidRDefault="000975F5" w:rsidP="000975F5">
      <w:pPr>
        <w:pStyle w:val="ac"/>
      </w:pPr>
      <w:r>
        <w:t xml:space="preserve">        }</w:t>
      </w:r>
    </w:p>
    <w:p w14:paraId="4B584276" w14:textId="77777777" w:rsidR="000975F5" w:rsidRDefault="000975F5" w:rsidP="000975F5">
      <w:pPr>
        <w:pStyle w:val="ac"/>
      </w:pPr>
    </w:p>
    <w:p w14:paraId="13FA7539" w14:textId="77777777" w:rsidR="000975F5" w:rsidRDefault="000975F5" w:rsidP="000975F5">
      <w:pPr>
        <w:pStyle w:val="ac"/>
      </w:pPr>
      <w:r>
        <w:t xml:space="preserve">        xiaomi {</w:t>
      </w:r>
    </w:p>
    <w:p w14:paraId="0A6FC2B5" w14:textId="77777777" w:rsidR="000975F5" w:rsidRDefault="000975F5" w:rsidP="000975F5">
      <w:pPr>
        <w:pStyle w:val="ac"/>
      </w:pPr>
      <w:r>
        <w:t xml:space="preserve">            applicationIdSuffix ".xiaomi"</w:t>
      </w:r>
    </w:p>
    <w:p w14:paraId="7C8D59AA" w14:textId="77777777" w:rsidR="000975F5" w:rsidRDefault="000975F5" w:rsidP="000975F5">
      <w:pPr>
        <w:pStyle w:val="ac"/>
      </w:pPr>
      <w:r>
        <w:t xml:space="preserve">            manifestPlaceholders = [app_name: "xiaomi"]</w:t>
      </w:r>
    </w:p>
    <w:p w14:paraId="55B5CCA3" w14:textId="77777777" w:rsidR="000975F5" w:rsidRDefault="000975F5" w:rsidP="000975F5">
      <w:pPr>
        <w:pStyle w:val="ac"/>
      </w:pPr>
      <w:r>
        <w:t xml:space="preserve">        }</w:t>
      </w:r>
    </w:p>
    <w:p w14:paraId="3A78690C" w14:textId="77777777" w:rsidR="000975F5" w:rsidRDefault="000975F5" w:rsidP="000975F5">
      <w:pPr>
        <w:pStyle w:val="ac"/>
      </w:pPr>
    </w:p>
    <w:p w14:paraId="3862D76A" w14:textId="77777777" w:rsidR="000975F5" w:rsidRDefault="000975F5" w:rsidP="000975F5">
      <w:pPr>
        <w:pStyle w:val="ac"/>
      </w:pPr>
      <w:r>
        <w:t xml:space="preserve">        qh360 {</w:t>
      </w:r>
    </w:p>
    <w:p w14:paraId="42EEC01F" w14:textId="77777777" w:rsidR="000975F5" w:rsidRDefault="000975F5" w:rsidP="000975F5">
      <w:pPr>
        <w:pStyle w:val="ac"/>
      </w:pPr>
      <w:r>
        <w:t xml:space="preserve">            applicationIdSuffix ".qh360"</w:t>
      </w:r>
    </w:p>
    <w:p w14:paraId="5C4D2B18" w14:textId="77777777" w:rsidR="000975F5" w:rsidRDefault="000975F5" w:rsidP="000975F5">
      <w:pPr>
        <w:pStyle w:val="ac"/>
      </w:pPr>
      <w:r>
        <w:t xml:space="preserve">            manifestPlaceholders = [app_name: "qh360"]</w:t>
      </w:r>
    </w:p>
    <w:p w14:paraId="177B1CA6" w14:textId="77777777" w:rsidR="000975F5" w:rsidRDefault="000975F5" w:rsidP="000975F5">
      <w:pPr>
        <w:pStyle w:val="ac"/>
      </w:pPr>
      <w:r>
        <w:t xml:space="preserve">        }</w:t>
      </w:r>
    </w:p>
    <w:p w14:paraId="6906D97B" w14:textId="77777777" w:rsidR="000975F5" w:rsidRDefault="000975F5" w:rsidP="000975F5">
      <w:pPr>
        <w:pStyle w:val="ac"/>
      </w:pPr>
    </w:p>
    <w:p w14:paraId="46D220F8" w14:textId="77777777" w:rsidR="000975F5" w:rsidRDefault="000975F5" w:rsidP="000975F5">
      <w:pPr>
        <w:pStyle w:val="ac"/>
      </w:pPr>
      <w:r>
        <w:t xml:space="preserve">        baidu {</w:t>
      </w:r>
    </w:p>
    <w:p w14:paraId="0647A968" w14:textId="77777777" w:rsidR="000975F5" w:rsidRDefault="000975F5" w:rsidP="000975F5">
      <w:pPr>
        <w:pStyle w:val="ac"/>
      </w:pPr>
      <w:r>
        <w:t xml:space="preserve">            applicationIdSuffix ".baidu"</w:t>
      </w:r>
    </w:p>
    <w:p w14:paraId="063AB00F" w14:textId="77777777" w:rsidR="000975F5" w:rsidRDefault="000975F5" w:rsidP="000975F5">
      <w:pPr>
        <w:pStyle w:val="ac"/>
      </w:pPr>
      <w:r>
        <w:t xml:space="preserve">            manifestPlaceholders = [app_name: "baidu"]</w:t>
      </w:r>
    </w:p>
    <w:p w14:paraId="1480E88C" w14:textId="77777777" w:rsidR="000975F5" w:rsidRDefault="000975F5" w:rsidP="000975F5">
      <w:pPr>
        <w:pStyle w:val="ac"/>
      </w:pPr>
      <w:r>
        <w:t xml:space="preserve">        }</w:t>
      </w:r>
    </w:p>
    <w:p w14:paraId="49062088" w14:textId="30660612" w:rsidR="000975F5" w:rsidRDefault="000975F5" w:rsidP="000975F5">
      <w:pPr>
        <w:pStyle w:val="ac"/>
      </w:pPr>
      <w:r>
        <w:t xml:space="preserve">    }</w:t>
      </w:r>
    </w:p>
    <w:p w14:paraId="21A182D1" w14:textId="77777777" w:rsidR="000975F5" w:rsidRDefault="000975F5" w:rsidP="001D2F2F"/>
    <w:p w14:paraId="667A33D3" w14:textId="79230F26" w:rsidR="00FE0859" w:rsidRDefault="00FE0859" w:rsidP="001D2F2F"/>
    <w:p w14:paraId="51091B6A" w14:textId="656DA006" w:rsidR="00FE0859" w:rsidRDefault="00FE0859" w:rsidP="001D2F2F"/>
    <w:p w14:paraId="39A10350" w14:textId="6E0F526E" w:rsidR="00FE0859" w:rsidRDefault="0060500F" w:rsidP="0060500F">
      <w:pPr>
        <w:pStyle w:val="2"/>
      </w:pPr>
      <w:r>
        <w:rPr>
          <w:rFonts w:hint="eastAsia"/>
        </w:rPr>
        <w:t>二</w:t>
      </w:r>
      <w:r>
        <w:rPr>
          <w:rFonts w:hint="eastAsia"/>
        </w:rPr>
        <w:t xml:space="preserve"> gradle</w:t>
      </w:r>
      <w:r>
        <w:t xml:space="preserve"> </w:t>
      </w:r>
      <w:r>
        <w:rPr>
          <w:rFonts w:hint="eastAsia"/>
        </w:rPr>
        <w:t>高级用法</w:t>
      </w:r>
    </w:p>
    <w:p w14:paraId="5CDA2F89" w14:textId="395E7210" w:rsidR="0060500F" w:rsidRDefault="0060500F" w:rsidP="001D2F2F"/>
    <w:p w14:paraId="774A9ABD" w14:textId="77777777" w:rsidR="0060500F" w:rsidRDefault="0060500F" w:rsidP="001D2F2F"/>
    <w:p w14:paraId="7ACFF44C" w14:textId="527B330D" w:rsidR="00FE0859" w:rsidRDefault="00FE0859" w:rsidP="001D2F2F"/>
    <w:p w14:paraId="5B626219" w14:textId="685A33E5" w:rsidR="0060500F" w:rsidRDefault="0060500F" w:rsidP="001D2F2F"/>
    <w:p w14:paraId="6785B7B9" w14:textId="0FE624C1" w:rsidR="0060500F" w:rsidRDefault="0060500F" w:rsidP="001D2F2F"/>
    <w:p w14:paraId="0B1CACD9" w14:textId="77777777" w:rsidR="0060500F" w:rsidRDefault="0060500F" w:rsidP="001D2F2F"/>
    <w:p w14:paraId="13D974A8" w14:textId="185CFE71" w:rsidR="00FE0859" w:rsidRDefault="00FE0859" w:rsidP="001D2F2F"/>
    <w:p w14:paraId="4299EB60" w14:textId="25E78FCD" w:rsidR="00FE0859" w:rsidRDefault="00FE0859" w:rsidP="001D2F2F"/>
    <w:p w14:paraId="3F8481B7" w14:textId="110023D4" w:rsidR="00FE0859" w:rsidRDefault="0060500F" w:rsidP="0060500F">
      <w:pPr>
        <w:pStyle w:val="2"/>
      </w:pPr>
      <w:r>
        <w:rPr>
          <w:rFonts w:hint="eastAsia"/>
        </w:rPr>
        <w:t>三</w:t>
      </w:r>
      <w:r>
        <w:rPr>
          <w:rFonts w:hint="eastAsia"/>
        </w:rPr>
        <w:t xml:space="preserve"> gradle</w:t>
      </w:r>
      <w:r>
        <w:rPr>
          <w:rFonts w:hint="eastAsia"/>
        </w:rPr>
        <w:t>插件开发</w:t>
      </w:r>
    </w:p>
    <w:p w14:paraId="4D6B44EC" w14:textId="273FE176" w:rsidR="0060500F" w:rsidRDefault="0060500F" w:rsidP="001D2F2F"/>
    <w:p w14:paraId="58B92988" w14:textId="77777777" w:rsidR="0060500F" w:rsidRDefault="0060500F" w:rsidP="001D2F2F"/>
    <w:p w14:paraId="64C96DEF" w14:textId="1E8B4C6F" w:rsidR="00FE0859" w:rsidRDefault="00FE0859" w:rsidP="001D2F2F"/>
    <w:p w14:paraId="60FFF34C" w14:textId="5625948F" w:rsidR="00FE0859" w:rsidRDefault="00FE0859" w:rsidP="001D2F2F"/>
    <w:p w14:paraId="7AC105A4" w14:textId="5A0260A8" w:rsidR="00FE0859" w:rsidRDefault="00FE0859" w:rsidP="001D2F2F"/>
    <w:p w14:paraId="28430571" w14:textId="77777777" w:rsidR="00FE0859" w:rsidRPr="001D2F2F" w:rsidRDefault="00FE0859" w:rsidP="001D2F2F"/>
    <w:sectPr w:rsidR="00FE0859" w:rsidRPr="001D2F2F" w:rsidSect="00EC6798">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E8DDDE" w14:textId="77777777" w:rsidR="00D04598" w:rsidRDefault="00D04598" w:rsidP="002115BA">
      <w:r>
        <w:separator/>
      </w:r>
    </w:p>
  </w:endnote>
  <w:endnote w:type="continuationSeparator" w:id="0">
    <w:p w14:paraId="16EF61AC" w14:textId="77777777" w:rsidR="00D04598" w:rsidRDefault="00D04598" w:rsidP="00211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7A8557" w14:textId="77777777" w:rsidR="00D04598" w:rsidRDefault="00D04598" w:rsidP="002115BA">
      <w:r>
        <w:separator/>
      </w:r>
    </w:p>
  </w:footnote>
  <w:footnote w:type="continuationSeparator" w:id="0">
    <w:p w14:paraId="0711AAD9" w14:textId="77777777" w:rsidR="00D04598" w:rsidRDefault="00D04598" w:rsidP="002115B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5685ED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15D76B1"/>
    <w:multiLevelType w:val="hybridMultilevel"/>
    <w:tmpl w:val="73143C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0B462F"/>
    <w:multiLevelType w:val="hybridMultilevel"/>
    <w:tmpl w:val="B20E67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5B4622"/>
    <w:multiLevelType w:val="hybridMultilevel"/>
    <w:tmpl w:val="9C0C2272"/>
    <w:lvl w:ilvl="0" w:tplc="8C4EF9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774C3E"/>
    <w:multiLevelType w:val="hybridMultilevel"/>
    <w:tmpl w:val="6EB6D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D05D64"/>
    <w:multiLevelType w:val="hybridMultilevel"/>
    <w:tmpl w:val="53B81B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7F506B"/>
    <w:multiLevelType w:val="hybridMultilevel"/>
    <w:tmpl w:val="6D0029BA"/>
    <w:lvl w:ilvl="0" w:tplc="C33A22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0C6174"/>
    <w:multiLevelType w:val="hybridMultilevel"/>
    <w:tmpl w:val="4CDE499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11231AAC"/>
    <w:multiLevelType w:val="hybridMultilevel"/>
    <w:tmpl w:val="BEF67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5853C13"/>
    <w:multiLevelType w:val="hybridMultilevel"/>
    <w:tmpl w:val="5DF4DA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063AA6"/>
    <w:multiLevelType w:val="hybridMultilevel"/>
    <w:tmpl w:val="7778B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441C11"/>
    <w:multiLevelType w:val="hybridMultilevel"/>
    <w:tmpl w:val="E7100D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B33C2C"/>
    <w:multiLevelType w:val="hybridMultilevel"/>
    <w:tmpl w:val="4F946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395D02"/>
    <w:multiLevelType w:val="multilevel"/>
    <w:tmpl w:val="CB6C6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B00AB4"/>
    <w:multiLevelType w:val="hybridMultilevel"/>
    <w:tmpl w:val="EB363E34"/>
    <w:lvl w:ilvl="0" w:tplc="FC447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937CF7"/>
    <w:multiLevelType w:val="hybridMultilevel"/>
    <w:tmpl w:val="8D4E71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396FF0"/>
    <w:multiLevelType w:val="hybridMultilevel"/>
    <w:tmpl w:val="02B2E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913DB3"/>
    <w:multiLevelType w:val="hybridMultilevel"/>
    <w:tmpl w:val="834A1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B75DC9"/>
    <w:multiLevelType w:val="hybridMultilevel"/>
    <w:tmpl w:val="F0A47FE0"/>
    <w:lvl w:ilvl="0" w:tplc="80548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F82360"/>
    <w:multiLevelType w:val="hybridMultilevel"/>
    <w:tmpl w:val="9D88D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7A531E2"/>
    <w:multiLevelType w:val="hybridMultilevel"/>
    <w:tmpl w:val="F56CBA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4A2B5F"/>
    <w:multiLevelType w:val="hybridMultilevel"/>
    <w:tmpl w:val="432C75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EC24B2"/>
    <w:multiLevelType w:val="hybridMultilevel"/>
    <w:tmpl w:val="05280F02"/>
    <w:lvl w:ilvl="0" w:tplc="D46A7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D461A92"/>
    <w:multiLevelType w:val="hybridMultilevel"/>
    <w:tmpl w:val="D444ECE4"/>
    <w:lvl w:ilvl="0" w:tplc="FE162E3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DF0066F"/>
    <w:multiLevelType w:val="hybridMultilevel"/>
    <w:tmpl w:val="11286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E344272"/>
    <w:multiLevelType w:val="hybridMultilevel"/>
    <w:tmpl w:val="EB52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1315696"/>
    <w:multiLevelType w:val="hybridMultilevel"/>
    <w:tmpl w:val="77BE37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751C7A"/>
    <w:multiLevelType w:val="hybridMultilevel"/>
    <w:tmpl w:val="35987C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25E0947"/>
    <w:multiLevelType w:val="hybridMultilevel"/>
    <w:tmpl w:val="3232F6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2A05AE6"/>
    <w:multiLevelType w:val="multilevel"/>
    <w:tmpl w:val="097C1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2C31D86"/>
    <w:multiLevelType w:val="hybridMultilevel"/>
    <w:tmpl w:val="97621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085106"/>
    <w:multiLevelType w:val="hybridMultilevel"/>
    <w:tmpl w:val="98789FBA"/>
    <w:lvl w:ilvl="0" w:tplc="7FAA3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9CB5E13"/>
    <w:multiLevelType w:val="hybridMultilevel"/>
    <w:tmpl w:val="102250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A8B341D"/>
    <w:multiLevelType w:val="hybridMultilevel"/>
    <w:tmpl w:val="9B2C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AA50AC9"/>
    <w:multiLevelType w:val="hybridMultilevel"/>
    <w:tmpl w:val="00D67A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AEF3535"/>
    <w:multiLevelType w:val="hybridMultilevel"/>
    <w:tmpl w:val="6AEC37B8"/>
    <w:lvl w:ilvl="0" w:tplc="D910D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C007E7F"/>
    <w:multiLevelType w:val="hybridMultilevel"/>
    <w:tmpl w:val="8CB0A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EA03A8E"/>
    <w:multiLevelType w:val="hybridMultilevel"/>
    <w:tmpl w:val="C7662E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07C278A"/>
    <w:multiLevelType w:val="hybridMultilevel"/>
    <w:tmpl w:val="4A7CE5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22F4335"/>
    <w:multiLevelType w:val="hybridMultilevel"/>
    <w:tmpl w:val="DFD46E64"/>
    <w:lvl w:ilvl="0" w:tplc="C2A0E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322232F"/>
    <w:multiLevelType w:val="hybridMultilevel"/>
    <w:tmpl w:val="2F5AF5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3EC76FD"/>
    <w:multiLevelType w:val="hybridMultilevel"/>
    <w:tmpl w:val="BDB65E3A"/>
    <w:lvl w:ilvl="0" w:tplc="63AEA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6235F9C"/>
    <w:multiLevelType w:val="hybridMultilevel"/>
    <w:tmpl w:val="81FC08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732024A"/>
    <w:multiLevelType w:val="hybridMultilevel"/>
    <w:tmpl w:val="12942C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7734991"/>
    <w:multiLevelType w:val="hybridMultilevel"/>
    <w:tmpl w:val="53D81E60"/>
    <w:lvl w:ilvl="0" w:tplc="6B8A1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C860668"/>
    <w:multiLevelType w:val="hybridMultilevel"/>
    <w:tmpl w:val="D09456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F3B51DC"/>
    <w:multiLevelType w:val="hybridMultilevel"/>
    <w:tmpl w:val="564C1D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02613A4"/>
    <w:multiLevelType w:val="hybridMultilevel"/>
    <w:tmpl w:val="0694D8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4AB6B70"/>
    <w:multiLevelType w:val="hybridMultilevel"/>
    <w:tmpl w:val="EB92F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59464ED"/>
    <w:multiLevelType w:val="hybridMultilevel"/>
    <w:tmpl w:val="57A272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5F42DF4"/>
    <w:multiLevelType w:val="hybridMultilevel"/>
    <w:tmpl w:val="3E2CA05E"/>
    <w:lvl w:ilvl="0" w:tplc="2F6ED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664F6C"/>
    <w:multiLevelType w:val="hybridMultilevel"/>
    <w:tmpl w:val="5FDCE0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77D25BA"/>
    <w:multiLevelType w:val="hybridMultilevel"/>
    <w:tmpl w:val="B130F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8296992"/>
    <w:multiLevelType w:val="hybridMultilevel"/>
    <w:tmpl w:val="07966C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B63261E"/>
    <w:multiLevelType w:val="hybridMultilevel"/>
    <w:tmpl w:val="030C56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E7332A0"/>
    <w:multiLevelType w:val="hybridMultilevel"/>
    <w:tmpl w:val="9DCC0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F045E92"/>
    <w:multiLevelType w:val="hybridMultilevel"/>
    <w:tmpl w:val="28C8C84A"/>
    <w:lvl w:ilvl="0" w:tplc="8CF8A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1169E3"/>
    <w:multiLevelType w:val="hybridMultilevel"/>
    <w:tmpl w:val="BFDE3436"/>
    <w:lvl w:ilvl="0" w:tplc="8E9EC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6458CC"/>
    <w:multiLevelType w:val="hybridMultilevel"/>
    <w:tmpl w:val="64384A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30C1CF9"/>
    <w:multiLevelType w:val="hybridMultilevel"/>
    <w:tmpl w:val="AF725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F60E03"/>
    <w:multiLevelType w:val="hybridMultilevel"/>
    <w:tmpl w:val="CA3E3D5C"/>
    <w:lvl w:ilvl="0" w:tplc="04090001">
      <w:start w:val="1"/>
      <w:numFmt w:val="bullet"/>
      <w:lvlText w:val=""/>
      <w:lvlJc w:val="left"/>
      <w:pPr>
        <w:ind w:left="527" w:hanging="420"/>
      </w:pPr>
      <w:rPr>
        <w:rFonts w:ascii="Wingdings" w:hAnsi="Wingdings" w:hint="default"/>
      </w:rPr>
    </w:lvl>
    <w:lvl w:ilvl="1" w:tplc="04090003" w:tentative="1">
      <w:start w:val="1"/>
      <w:numFmt w:val="bullet"/>
      <w:lvlText w:val=""/>
      <w:lvlJc w:val="left"/>
      <w:pPr>
        <w:ind w:left="947" w:hanging="420"/>
      </w:pPr>
      <w:rPr>
        <w:rFonts w:ascii="Wingdings" w:hAnsi="Wingdings" w:hint="default"/>
      </w:rPr>
    </w:lvl>
    <w:lvl w:ilvl="2" w:tplc="04090005" w:tentative="1">
      <w:start w:val="1"/>
      <w:numFmt w:val="bullet"/>
      <w:lvlText w:val=""/>
      <w:lvlJc w:val="left"/>
      <w:pPr>
        <w:ind w:left="1367" w:hanging="420"/>
      </w:pPr>
      <w:rPr>
        <w:rFonts w:ascii="Wingdings" w:hAnsi="Wingdings" w:hint="default"/>
      </w:rPr>
    </w:lvl>
    <w:lvl w:ilvl="3" w:tplc="04090001" w:tentative="1">
      <w:start w:val="1"/>
      <w:numFmt w:val="bullet"/>
      <w:lvlText w:val=""/>
      <w:lvlJc w:val="left"/>
      <w:pPr>
        <w:ind w:left="1787" w:hanging="420"/>
      </w:pPr>
      <w:rPr>
        <w:rFonts w:ascii="Wingdings" w:hAnsi="Wingdings" w:hint="default"/>
      </w:rPr>
    </w:lvl>
    <w:lvl w:ilvl="4" w:tplc="04090003" w:tentative="1">
      <w:start w:val="1"/>
      <w:numFmt w:val="bullet"/>
      <w:lvlText w:val=""/>
      <w:lvlJc w:val="left"/>
      <w:pPr>
        <w:ind w:left="2207" w:hanging="420"/>
      </w:pPr>
      <w:rPr>
        <w:rFonts w:ascii="Wingdings" w:hAnsi="Wingdings" w:hint="default"/>
      </w:rPr>
    </w:lvl>
    <w:lvl w:ilvl="5" w:tplc="04090005" w:tentative="1">
      <w:start w:val="1"/>
      <w:numFmt w:val="bullet"/>
      <w:lvlText w:val=""/>
      <w:lvlJc w:val="left"/>
      <w:pPr>
        <w:ind w:left="2627" w:hanging="420"/>
      </w:pPr>
      <w:rPr>
        <w:rFonts w:ascii="Wingdings" w:hAnsi="Wingdings" w:hint="default"/>
      </w:rPr>
    </w:lvl>
    <w:lvl w:ilvl="6" w:tplc="04090001" w:tentative="1">
      <w:start w:val="1"/>
      <w:numFmt w:val="bullet"/>
      <w:lvlText w:val=""/>
      <w:lvlJc w:val="left"/>
      <w:pPr>
        <w:ind w:left="3047" w:hanging="420"/>
      </w:pPr>
      <w:rPr>
        <w:rFonts w:ascii="Wingdings" w:hAnsi="Wingdings" w:hint="default"/>
      </w:rPr>
    </w:lvl>
    <w:lvl w:ilvl="7" w:tplc="04090003" w:tentative="1">
      <w:start w:val="1"/>
      <w:numFmt w:val="bullet"/>
      <w:lvlText w:val=""/>
      <w:lvlJc w:val="left"/>
      <w:pPr>
        <w:ind w:left="3467" w:hanging="420"/>
      </w:pPr>
      <w:rPr>
        <w:rFonts w:ascii="Wingdings" w:hAnsi="Wingdings" w:hint="default"/>
      </w:rPr>
    </w:lvl>
    <w:lvl w:ilvl="8" w:tplc="04090005" w:tentative="1">
      <w:start w:val="1"/>
      <w:numFmt w:val="bullet"/>
      <w:lvlText w:val=""/>
      <w:lvlJc w:val="left"/>
      <w:pPr>
        <w:ind w:left="3887" w:hanging="420"/>
      </w:pPr>
      <w:rPr>
        <w:rFonts w:ascii="Wingdings" w:hAnsi="Wingdings" w:hint="default"/>
      </w:rPr>
    </w:lvl>
  </w:abstractNum>
  <w:abstractNum w:abstractNumId="61" w15:restartNumberingAfterBreak="0">
    <w:nsid w:val="64CB02B0"/>
    <w:multiLevelType w:val="hybridMultilevel"/>
    <w:tmpl w:val="88B871BE"/>
    <w:lvl w:ilvl="0" w:tplc="820ED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8525F39"/>
    <w:multiLevelType w:val="hybridMultilevel"/>
    <w:tmpl w:val="7848F750"/>
    <w:lvl w:ilvl="0" w:tplc="B460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B3A4CBC"/>
    <w:multiLevelType w:val="hybridMultilevel"/>
    <w:tmpl w:val="015C74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23332"/>
    <w:multiLevelType w:val="hybridMultilevel"/>
    <w:tmpl w:val="7B7E0D70"/>
    <w:lvl w:ilvl="0" w:tplc="B2726B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05419AF"/>
    <w:multiLevelType w:val="hybridMultilevel"/>
    <w:tmpl w:val="CFFA53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05D5EF2"/>
    <w:multiLevelType w:val="hybridMultilevel"/>
    <w:tmpl w:val="FC862542"/>
    <w:lvl w:ilvl="0" w:tplc="9EB87B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7C64B2F"/>
    <w:multiLevelType w:val="hybridMultilevel"/>
    <w:tmpl w:val="9E5C9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92565E2"/>
    <w:multiLevelType w:val="hybridMultilevel"/>
    <w:tmpl w:val="72049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A891FC9"/>
    <w:multiLevelType w:val="hybridMultilevel"/>
    <w:tmpl w:val="C7A487D0"/>
    <w:lvl w:ilvl="0" w:tplc="068EC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56"/>
  </w:num>
  <w:num w:numId="4">
    <w:abstractNumId w:val="18"/>
  </w:num>
  <w:num w:numId="5">
    <w:abstractNumId w:val="25"/>
  </w:num>
  <w:num w:numId="6">
    <w:abstractNumId w:val="62"/>
  </w:num>
  <w:num w:numId="7">
    <w:abstractNumId w:val="61"/>
  </w:num>
  <w:num w:numId="8">
    <w:abstractNumId w:val="57"/>
  </w:num>
  <w:num w:numId="9">
    <w:abstractNumId w:val="64"/>
  </w:num>
  <w:num w:numId="10">
    <w:abstractNumId w:val="50"/>
  </w:num>
  <w:num w:numId="11">
    <w:abstractNumId w:val="33"/>
  </w:num>
  <w:num w:numId="12">
    <w:abstractNumId w:val="39"/>
  </w:num>
  <w:num w:numId="13">
    <w:abstractNumId w:val="66"/>
  </w:num>
  <w:num w:numId="14">
    <w:abstractNumId w:val="55"/>
  </w:num>
  <w:num w:numId="15">
    <w:abstractNumId w:val="59"/>
  </w:num>
  <w:num w:numId="16">
    <w:abstractNumId w:val="40"/>
  </w:num>
  <w:num w:numId="17">
    <w:abstractNumId w:val="14"/>
  </w:num>
  <w:num w:numId="18">
    <w:abstractNumId w:val="31"/>
  </w:num>
  <w:num w:numId="19">
    <w:abstractNumId w:val="53"/>
  </w:num>
  <w:num w:numId="20">
    <w:abstractNumId w:val="26"/>
  </w:num>
  <w:num w:numId="21">
    <w:abstractNumId w:val="8"/>
  </w:num>
  <w:num w:numId="22">
    <w:abstractNumId w:val="17"/>
  </w:num>
  <w:num w:numId="23">
    <w:abstractNumId w:val="30"/>
  </w:num>
  <w:num w:numId="24">
    <w:abstractNumId w:val="49"/>
  </w:num>
  <w:num w:numId="25">
    <w:abstractNumId w:val="28"/>
  </w:num>
  <w:num w:numId="26">
    <w:abstractNumId w:val="35"/>
  </w:num>
  <w:num w:numId="27">
    <w:abstractNumId w:val="22"/>
  </w:num>
  <w:num w:numId="28">
    <w:abstractNumId w:val="5"/>
  </w:num>
  <w:num w:numId="29">
    <w:abstractNumId w:val="16"/>
  </w:num>
  <w:num w:numId="30">
    <w:abstractNumId w:val="1"/>
  </w:num>
  <w:num w:numId="31">
    <w:abstractNumId w:val="48"/>
  </w:num>
  <w:num w:numId="32">
    <w:abstractNumId w:val="42"/>
  </w:num>
  <w:num w:numId="33">
    <w:abstractNumId w:val="20"/>
  </w:num>
  <w:num w:numId="34">
    <w:abstractNumId w:val="6"/>
  </w:num>
  <w:num w:numId="35">
    <w:abstractNumId w:val="58"/>
  </w:num>
  <w:num w:numId="36">
    <w:abstractNumId w:val="24"/>
  </w:num>
  <w:num w:numId="37">
    <w:abstractNumId w:val="3"/>
  </w:num>
  <w:num w:numId="38">
    <w:abstractNumId w:val="63"/>
  </w:num>
  <w:num w:numId="39">
    <w:abstractNumId w:val="51"/>
  </w:num>
  <w:num w:numId="40">
    <w:abstractNumId w:val="10"/>
  </w:num>
  <w:num w:numId="41">
    <w:abstractNumId w:val="15"/>
  </w:num>
  <w:num w:numId="42">
    <w:abstractNumId w:val="37"/>
  </w:num>
  <w:num w:numId="43">
    <w:abstractNumId w:val="67"/>
  </w:num>
  <w:num w:numId="44">
    <w:abstractNumId w:val="2"/>
  </w:num>
  <w:num w:numId="45">
    <w:abstractNumId w:val="54"/>
  </w:num>
  <w:num w:numId="46">
    <w:abstractNumId w:val="45"/>
  </w:num>
  <w:num w:numId="47">
    <w:abstractNumId w:val="12"/>
  </w:num>
  <w:num w:numId="48">
    <w:abstractNumId w:val="60"/>
  </w:num>
  <w:num w:numId="49">
    <w:abstractNumId w:val="9"/>
  </w:num>
  <w:num w:numId="50">
    <w:abstractNumId w:val="36"/>
  </w:num>
  <w:num w:numId="51">
    <w:abstractNumId w:val="52"/>
  </w:num>
  <w:num w:numId="52">
    <w:abstractNumId w:val="4"/>
  </w:num>
  <w:num w:numId="53">
    <w:abstractNumId w:val="69"/>
  </w:num>
  <w:num w:numId="54">
    <w:abstractNumId w:val="23"/>
  </w:num>
  <w:num w:numId="55">
    <w:abstractNumId w:val="41"/>
  </w:num>
  <w:num w:numId="56">
    <w:abstractNumId w:val="44"/>
  </w:num>
  <w:num w:numId="57">
    <w:abstractNumId w:val="46"/>
  </w:num>
  <w:num w:numId="58">
    <w:abstractNumId w:val="21"/>
  </w:num>
  <w:num w:numId="59">
    <w:abstractNumId w:val="11"/>
  </w:num>
  <w:num w:numId="60">
    <w:abstractNumId w:val="47"/>
  </w:num>
  <w:num w:numId="61">
    <w:abstractNumId w:val="7"/>
  </w:num>
  <w:num w:numId="62">
    <w:abstractNumId w:val="29"/>
  </w:num>
  <w:num w:numId="63">
    <w:abstractNumId w:val="27"/>
  </w:num>
  <w:num w:numId="64">
    <w:abstractNumId w:val="68"/>
  </w:num>
  <w:num w:numId="65">
    <w:abstractNumId w:val="38"/>
  </w:num>
  <w:num w:numId="66">
    <w:abstractNumId w:val="34"/>
  </w:num>
  <w:num w:numId="67">
    <w:abstractNumId w:val="32"/>
  </w:num>
  <w:num w:numId="68">
    <w:abstractNumId w:val="19"/>
  </w:num>
  <w:num w:numId="69">
    <w:abstractNumId w:val="43"/>
  </w:num>
  <w:num w:numId="70">
    <w:abstractNumId w:val="6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7A0"/>
    <w:rsid w:val="00001C8B"/>
    <w:rsid w:val="00001CE4"/>
    <w:rsid w:val="00002AAC"/>
    <w:rsid w:val="00002AD7"/>
    <w:rsid w:val="000037BE"/>
    <w:rsid w:val="00004F8A"/>
    <w:rsid w:val="00005ADC"/>
    <w:rsid w:val="00006273"/>
    <w:rsid w:val="00011D7A"/>
    <w:rsid w:val="00012388"/>
    <w:rsid w:val="0001348E"/>
    <w:rsid w:val="000137B5"/>
    <w:rsid w:val="00014439"/>
    <w:rsid w:val="000144AA"/>
    <w:rsid w:val="00014760"/>
    <w:rsid w:val="00014A90"/>
    <w:rsid w:val="00014D3D"/>
    <w:rsid w:val="00015590"/>
    <w:rsid w:val="00015B17"/>
    <w:rsid w:val="000177B8"/>
    <w:rsid w:val="00017CBE"/>
    <w:rsid w:val="00017E29"/>
    <w:rsid w:val="00021F5F"/>
    <w:rsid w:val="0002312C"/>
    <w:rsid w:val="00024690"/>
    <w:rsid w:val="000249DF"/>
    <w:rsid w:val="00026023"/>
    <w:rsid w:val="000268D5"/>
    <w:rsid w:val="00026D92"/>
    <w:rsid w:val="00026F4B"/>
    <w:rsid w:val="00027590"/>
    <w:rsid w:val="00030A5B"/>
    <w:rsid w:val="00030C81"/>
    <w:rsid w:val="00031C90"/>
    <w:rsid w:val="00031EC9"/>
    <w:rsid w:val="00032A9B"/>
    <w:rsid w:val="00032F15"/>
    <w:rsid w:val="0003387F"/>
    <w:rsid w:val="00034655"/>
    <w:rsid w:val="00034BCA"/>
    <w:rsid w:val="000367E9"/>
    <w:rsid w:val="00041683"/>
    <w:rsid w:val="00042434"/>
    <w:rsid w:val="00042998"/>
    <w:rsid w:val="00042DBA"/>
    <w:rsid w:val="000430D2"/>
    <w:rsid w:val="00043AD4"/>
    <w:rsid w:val="000450CE"/>
    <w:rsid w:val="000470BF"/>
    <w:rsid w:val="00053CAA"/>
    <w:rsid w:val="0005415B"/>
    <w:rsid w:val="00054536"/>
    <w:rsid w:val="00054BCC"/>
    <w:rsid w:val="00056EA3"/>
    <w:rsid w:val="00057A9D"/>
    <w:rsid w:val="00060A78"/>
    <w:rsid w:val="000611BA"/>
    <w:rsid w:val="00061470"/>
    <w:rsid w:val="00063196"/>
    <w:rsid w:val="00064163"/>
    <w:rsid w:val="00064DC1"/>
    <w:rsid w:val="00066337"/>
    <w:rsid w:val="0006744B"/>
    <w:rsid w:val="00070C8B"/>
    <w:rsid w:val="000712F1"/>
    <w:rsid w:val="0007198A"/>
    <w:rsid w:val="00073155"/>
    <w:rsid w:val="00074986"/>
    <w:rsid w:val="00074DFA"/>
    <w:rsid w:val="0007564D"/>
    <w:rsid w:val="00077603"/>
    <w:rsid w:val="0007773C"/>
    <w:rsid w:val="00077E8A"/>
    <w:rsid w:val="00077FA4"/>
    <w:rsid w:val="00082CAC"/>
    <w:rsid w:val="00084918"/>
    <w:rsid w:val="00087A20"/>
    <w:rsid w:val="00090539"/>
    <w:rsid w:val="000923EB"/>
    <w:rsid w:val="00093188"/>
    <w:rsid w:val="00093B17"/>
    <w:rsid w:val="000945AC"/>
    <w:rsid w:val="00094AB3"/>
    <w:rsid w:val="00095371"/>
    <w:rsid w:val="00095DAB"/>
    <w:rsid w:val="00096FD7"/>
    <w:rsid w:val="00097575"/>
    <w:rsid w:val="000975F5"/>
    <w:rsid w:val="000977D6"/>
    <w:rsid w:val="000A124D"/>
    <w:rsid w:val="000A178D"/>
    <w:rsid w:val="000A18FD"/>
    <w:rsid w:val="000A2001"/>
    <w:rsid w:val="000A2976"/>
    <w:rsid w:val="000A3652"/>
    <w:rsid w:val="000A411F"/>
    <w:rsid w:val="000A52A0"/>
    <w:rsid w:val="000A613B"/>
    <w:rsid w:val="000A696B"/>
    <w:rsid w:val="000A7E57"/>
    <w:rsid w:val="000B1030"/>
    <w:rsid w:val="000B15C7"/>
    <w:rsid w:val="000B2B33"/>
    <w:rsid w:val="000B3091"/>
    <w:rsid w:val="000B5FA0"/>
    <w:rsid w:val="000B6052"/>
    <w:rsid w:val="000C0D35"/>
    <w:rsid w:val="000C1CAF"/>
    <w:rsid w:val="000C3525"/>
    <w:rsid w:val="000C47D7"/>
    <w:rsid w:val="000C4DB0"/>
    <w:rsid w:val="000C5E78"/>
    <w:rsid w:val="000C5F49"/>
    <w:rsid w:val="000C7DD7"/>
    <w:rsid w:val="000D106A"/>
    <w:rsid w:val="000D1FB8"/>
    <w:rsid w:val="000D2198"/>
    <w:rsid w:val="000D3719"/>
    <w:rsid w:val="000D49F2"/>
    <w:rsid w:val="000D4A67"/>
    <w:rsid w:val="000D64FE"/>
    <w:rsid w:val="000D69CE"/>
    <w:rsid w:val="000E1DE2"/>
    <w:rsid w:val="000E1DF7"/>
    <w:rsid w:val="000E2156"/>
    <w:rsid w:val="000E283E"/>
    <w:rsid w:val="000E2CCC"/>
    <w:rsid w:val="000E45FF"/>
    <w:rsid w:val="000E56A5"/>
    <w:rsid w:val="000E686B"/>
    <w:rsid w:val="000E69EF"/>
    <w:rsid w:val="000F08D2"/>
    <w:rsid w:val="000F1F39"/>
    <w:rsid w:val="000F2BD1"/>
    <w:rsid w:val="000F3B4F"/>
    <w:rsid w:val="000F5843"/>
    <w:rsid w:val="000F6B8C"/>
    <w:rsid w:val="000F73B4"/>
    <w:rsid w:val="000F744F"/>
    <w:rsid w:val="0010086E"/>
    <w:rsid w:val="00101401"/>
    <w:rsid w:val="00102E5B"/>
    <w:rsid w:val="001033DC"/>
    <w:rsid w:val="00103C2A"/>
    <w:rsid w:val="001041F5"/>
    <w:rsid w:val="00105C7B"/>
    <w:rsid w:val="0010656E"/>
    <w:rsid w:val="00106BED"/>
    <w:rsid w:val="00106CEE"/>
    <w:rsid w:val="00106ED2"/>
    <w:rsid w:val="001109FD"/>
    <w:rsid w:val="00111159"/>
    <w:rsid w:val="0011129D"/>
    <w:rsid w:val="00112A6A"/>
    <w:rsid w:val="00113960"/>
    <w:rsid w:val="00114BD2"/>
    <w:rsid w:val="00116D73"/>
    <w:rsid w:val="001207B3"/>
    <w:rsid w:val="00120D2F"/>
    <w:rsid w:val="00121877"/>
    <w:rsid w:val="001221C3"/>
    <w:rsid w:val="00123A43"/>
    <w:rsid w:val="001240D1"/>
    <w:rsid w:val="00125BCF"/>
    <w:rsid w:val="00126F18"/>
    <w:rsid w:val="00127C82"/>
    <w:rsid w:val="0013078B"/>
    <w:rsid w:val="00131DD9"/>
    <w:rsid w:val="00131F44"/>
    <w:rsid w:val="00132303"/>
    <w:rsid w:val="0013332F"/>
    <w:rsid w:val="0013456C"/>
    <w:rsid w:val="00134CDF"/>
    <w:rsid w:val="00135928"/>
    <w:rsid w:val="00135B01"/>
    <w:rsid w:val="00136BE7"/>
    <w:rsid w:val="00137B43"/>
    <w:rsid w:val="00140C3D"/>
    <w:rsid w:val="00141D96"/>
    <w:rsid w:val="0014283D"/>
    <w:rsid w:val="00142B1E"/>
    <w:rsid w:val="00144652"/>
    <w:rsid w:val="00145747"/>
    <w:rsid w:val="001463C1"/>
    <w:rsid w:val="00151E46"/>
    <w:rsid w:val="001524F9"/>
    <w:rsid w:val="00152643"/>
    <w:rsid w:val="00153643"/>
    <w:rsid w:val="001541CE"/>
    <w:rsid w:val="00154A70"/>
    <w:rsid w:val="00154E6D"/>
    <w:rsid w:val="0015520F"/>
    <w:rsid w:val="00156187"/>
    <w:rsid w:val="00156AB6"/>
    <w:rsid w:val="0015791E"/>
    <w:rsid w:val="00157FD8"/>
    <w:rsid w:val="001614A9"/>
    <w:rsid w:val="00161C82"/>
    <w:rsid w:val="00165D63"/>
    <w:rsid w:val="00166993"/>
    <w:rsid w:val="00166D16"/>
    <w:rsid w:val="00167AD5"/>
    <w:rsid w:val="001703FE"/>
    <w:rsid w:val="001712F7"/>
    <w:rsid w:val="001714A3"/>
    <w:rsid w:val="001728A4"/>
    <w:rsid w:val="00174824"/>
    <w:rsid w:val="001757B1"/>
    <w:rsid w:val="00175ECC"/>
    <w:rsid w:val="001763BF"/>
    <w:rsid w:val="00176F59"/>
    <w:rsid w:val="00177C22"/>
    <w:rsid w:val="001800EE"/>
    <w:rsid w:val="00180AF0"/>
    <w:rsid w:val="00181EF9"/>
    <w:rsid w:val="001826CC"/>
    <w:rsid w:val="00184B3C"/>
    <w:rsid w:val="001863D0"/>
    <w:rsid w:val="0018773B"/>
    <w:rsid w:val="00187D6E"/>
    <w:rsid w:val="001924D3"/>
    <w:rsid w:val="001943A9"/>
    <w:rsid w:val="0019485E"/>
    <w:rsid w:val="001949AA"/>
    <w:rsid w:val="001949C1"/>
    <w:rsid w:val="00195B99"/>
    <w:rsid w:val="00195BF9"/>
    <w:rsid w:val="00196461"/>
    <w:rsid w:val="00196A33"/>
    <w:rsid w:val="00197348"/>
    <w:rsid w:val="00197D83"/>
    <w:rsid w:val="001A0744"/>
    <w:rsid w:val="001A1CE5"/>
    <w:rsid w:val="001A25C1"/>
    <w:rsid w:val="001A3207"/>
    <w:rsid w:val="001A39B2"/>
    <w:rsid w:val="001A49A8"/>
    <w:rsid w:val="001A5AA1"/>
    <w:rsid w:val="001A5E84"/>
    <w:rsid w:val="001A6982"/>
    <w:rsid w:val="001A77F2"/>
    <w:rsid w:val="001B26A7"/>
    <w:rsid w:val="001B28E4"/>
    <w:rsid w:val="001B30E6"/>
    <w:rsid w:val="001B344D"/>
    <w:rsid w:val="001B348F"/>
    <w:rsid w:val="001B351E"/>
    <w:rsid w:val="001B3587"/>
    <w:rsid w:val="001B6D9B"/>
    <w:rsid w:val="001B77C4"/>
    <w:rsid w:val="001B7A66"/>
    <w:rsid w:val="001C0A85"/>
    <w:rsid w:val="001C1422"/>
    <w:rsid w:val="001C17ED"/>
    <w:rsid w:val="001C232F"/>
    <w:rsid w:val="001C2A48"/>
    <w:rsid w:val="001C4F87"/>
    <w:rsid w:val="001C63C7"/>
    <w:rsid w:val="001C7E64"/>
    <w:rsid w:val="001D0A79"/>
    <w:rsid w:val="001D2024"/>
    <w:rsid w:val="001D20D6"/>
    <w:rsid w:val="001D2138"/>
    <w:rsid w:val="001D2F2F"/>
    <w:rsid w:val="001D34A0"/>
    <w:rsid w:val="001D35F8"/>
    <w:rsid w:val="001D3CF0"/>
    <w:rsid w:val="001D4CCF"/>
    <w:rsid w:val="001D756C"/>
    <w:rsid w:val="001E06F0"/>
    <w:rsid w:val="001E09F1"/>
    <w:rsid w:val="001E0AD0"/>
    <w:rsid w:val="001E0C65"/>
    <w:rsid w:val="001E1691"/>
    <w:rsid w:val="001E1886"/>
    <w:rsid w:val="001E1C78"/>
    <w:rsid w:val="001E3AA8"/>
    <w:rsid w:val="001E4352"/>
    <w:rsid w:val="001E44CB"/>
    <w:rsid w:val="001E5813"/>
    <w:rsid w:val="001E5C1C"/>
    <w:rsid w:val="001E6C9E"/>
    <w:rsid w:val="001F02FA"/>
    <w:rsid w:val="001F1459"/>
    <w:rsid w:val="001F221F"/>
    <w:rsid w:val="001F33AE"/>
    <w:rsid w:val="001F3784"/>
    <w:rsid w:val="001F592C"/>
    <w:rsid w:val="001F630B"/>
    <w:rsid w:val="001F70A8"/>
    <w:rsid w:val="001F7279"/>
    <w:rsid w:val="00202174"/>
    <w:rsid w:val="002030B3"/>
    <w:rsid w:val="00203226"/>
    <w:rsid w:val="0020497A"/>
    <w:rsid w:val="00205901"/>
    <w:rsid w:val="00206202"/>
    <w:rsid w:val="00206682"/>
    <w:rsid w:val="0020749D"/>
    <w:rsid w:val="00210834"/>
    <w:rsid w:val="002115BA"/>
    <w:rsid w:val="002115E0"/>
    <w:rsid w:val="00211840"/>
    <w:rsid w:val="00211E53"/>
    <w:rsid w:val="00212A60"/>
    <w:rsid w:val="0021308F"/>
    <w:rsid w:val="00213BAF"/>
    <w:rsid w:val="00215004"/>
    <w:rsid w:val="0021503A"/>
    <w:rsid w:val="00215077"/>
    <w:rsid w:val="002154CC"/>
    <w:rsid w:val="00215750"/>
    <w:rsid w:val="00215A72"/>
    <w:rsid w:val="002213D8"/>
    <w:rsid w:val="0022158A"/>
    <w:rsid w:val="00221CC3"/>
    <w:rsid w:val="00224CC3"/>
    <w:rsid w:val="0022612D"/>
    <w:rsid w:val="00226E86"/>
    <w:rsid w:val="002271D9"/>
    <w:rsid w:val="002309BF"/>
    <w:rsid w:val="00230AA0"/>
    <w:rsid w:val="002315D7"/>
    <w:rsid w:val="0023160A"/>
    <w:rsid w:val="00232312"/>
    <w:rsid w:val="00232756"/>
    <w:rsid w:val="00233490"/>
    <w:rsid w:val="00233A3D"/>
    <w:rsid w:val="00234200"/>
    <w:rsid w:val="00234F38"/>
    <w:rsid w:val="0023631A"/>
    <w:rsid w:val="00237A9C"/>
    <w:rsid w:val="002400E6"/>
    <w:rsid w:val="00242D18"/>
    <w:rsid w:val="00242E6C"/>
    <w:rsid w:val="002431DA"/>
    <w:rsid w:val="002436E3"/>
    <w:rsid w:val="002439C5"/>
    <w:rsid w:val="00243D6D"/>
    <w:rsid w:val="00244853"/>
    <w:rsid w:val="00244BA8"/>
    <w:rsid w:val="00244E39"/>
    <w:rsid w:val="00245C6D"/>
    <w:rsid w:val="002476CB"/>
    <w:rsid w:val="0025096D"/>
    <w:rsid w:val="00250F78"/>
    <w:rsid w:val="0025104A"/>
    <w:rsid w:val="00253469"/>
    <w:rsid w:val="00253DC6"/>
    <w:rsid w:val="00254994"/>
    <w:rsid w:val="0025581E"/>
    <w:rsid w:val="002627C4"/>
    <w:rsid w:val="00263C91"/>
    <w:rsid w:val="00265082"/>
    <w:rsid w:val="00266209"/>
    <w:rsid w:val="00267478"/>
    <w:rsid w:val="00267D81"/>
    <w:rsid w:val="002700F1"/>
    <w:rsid w:val="0027290E"/>
    <w:rsid w:val="00272CC2"/>
    <w:rsid w:val="00273BF6"/>
    <w:rsid w:val="00273D90"/>
    <w:rsid w:val="00273E82"/>
    <w:rsid w:val="00274A4C"/>
    <w:rsid w:val="00274F56"/>
    <w:rsid w:val="00280CFF"/>
    <w:rsid w:val="00280F8C"/>
    <w:rsid w:val="002817AA"/>
    <w:rsid w:val="00281D84"/>
    <w:rsid w:val="002827CE"/>
    <w:rsid w:val="0028339E"/>
    <w:rsid w:val="00283900"/>
    <w:rsid w:val="00283996"/>
    <w:rsid w:val="002843D5"/>
    <w:rsid w:val="00284F46"/>
    <w:rsid w:val="00285194"/>
    <w:rsid w:val="00287D45"/>
    <w:rsid w:val="002913DE"/>
    <w:rsid w:val="00291617"/>
    <w:rsid w:val="00291FC3"/>
    <w:rsid w:val="0029219F"/>
    <w:rsid w:val="0029283E"/>
    <w:rsid w:val="00292C9E"/>
    <w:rsid w:val="00293A73"/>
    <w:rsid w:val="002945EA"/>
    <w:rsid w:val="00294F0A"/>
    <w:rsid w:val="00297579"/>
    <w:rsid w:val="00297D37"/>
    <w:rsid w:val="002A3821"/>
    <w:rsid w:val="002A388E"/>
    <w:rsid w:val="002A4134"/>
    <w:rsid w:val="002A69E4"/>
    <w:rsid w:val="002A722A"/>
    <w:rsid w:val="002B0465"/>
    <w:rsid w:val="002B0DC6"/>
    <w:rsid w:val="002B1277"/>
    <w:rsid w:val="002B1C18"/>
    <w:rsid w:val="002B2960"/>
    <w:rsid w:val="002B3060"/>
    <w:rsid w:val="002B3C94"/>
    <w:rsid w:val="002B4A2F"/>
    <w:rsid w:val="002B59F3"/>
    <w:rsid w:val="002C030C"/>
    <w:rsid w:val="002C31D2"/>
    <w:rsid w:val="002C3F25"/>
    <w:rsid w:val="002C476A"/>
    <w:rsid w:val="002C661E"/>
    <w:rsid w:val="002C6A6A"/>
    <w:rsid w:val="002C6A91"/>
    <w:rsid w:val="002C735B"/>
    <w:rsid w:val="002D1101"/>
    <w:rsid w:val="002D4837"/>
    <w:rsid w:val="002D55A1"/>
    <w:rsid w:val="002D5AF1"/>
    <w:rsid w:val="002D6562"/>
    <w:rsid w:val="002D6DB3"/>
    <w:rsid w:val="002E174B"/>
    <w:rsid w:val="002E1D46"/>
    <w:rsid w:val="002E1DE3"/>
    <w:rsid w:val="002E2743"/>
    <w:rsid w:val="002E5832"/>
    <w:rsid w:val="002E7A9D"/>
    <w:rsid w:val="002F2934"/>
    <w:rsid w:val="002F2DF1"/>
    <w:rsid w:val="002F366B"/>
    <w:rsid w:val="002F387F"/>
    <w:rsid w:val="002F3B80"/>
    <w:rsid w:val="002F3F5C"/>
    <w:rsid w:val="002F651B"/>
    <w:rsid w:val="002F653B"/>
    <w:rsid w:val="003006FC"/>
    <w:rsid w:val="00302618"/>
    <w:rsid w:val="00302E8C"/>
    <w:rsid w:val="00303423"/>
    <w:rsid w:val="003035F6"/>
    <w:rsid w:val="0030364E"/>
    <w:rsid w:val="00303870"/>
    <w:rsid w:val="0030565A"/>
    <w:rsid w:val="00305A00"/>
    <w:rsid w:val="0030634C"/>
    <w:rsid w:val="00306E0E"/>
    <w:rsid w:val="003072A4"/>
    <w:rsid w:val="00311DB5"/>
    <w:rsid w:val="003127DB"/>
    <w:rsid w:val="00314305"/>
    <w:rsid w:val="00314A43"/>
    <w:rsid w:val="00316198"/>
    <w:rsid w:val="00317514"/>
    <w:rsid w:val="00317824"/>
    <w:rsid w:val="00317964"/>
    <w:rsid w:val="00320822"/>
    <w:rsid w:val="00321AEC"/>
    <w:rsid w:val="0032338B"/>
    <w:rsid w:val="00323945"/>
    <w:rsid w:val="0032398A"/>
    <w:rsid w:val="00323CA1"/>
    <w:rsid w:val="0032496F"/>
    <w:rsid w:val="003249A7"/>
    <w:rsid w:val="003251AA"/>
    <w:rsid w:val="0032552B"/>
    <w:rsid w:val="0032681A"/>
    <w:rsid w:val="00327A97"/>
    <w:rsid w:val="00330AB6"/>
    <w:rsid w:val="00332A9A"/>
    <w:rsid w:val="00334193"/>
    <w:rsid w:val="00334D58"/>
    <w:rsid w:val="003357FF"/>
    <w:rsid w:val="00335BCF"/>
    <w:rsid w:val="00337448"/>
    <w:rsid w:val="003375ED"/>
    <w:rsid w:val="0034199B"/>
    <w:rsid w:val="003420B2"/>
    <w:rsid w:val="00342E6C"/>
    <w:rsid w:val="00343B58"/>
    <w:rsid w:val="003440B7"/>
    <w:rsid w:val="00344217"/>
    <w:rsid w:val="00344633"/>
    <w:rsid w:val="003452CB"/>
    <w:rsid w:val="00346BDE"/>
    <w:rsid w:val="00347159"/>
    <w:rsid w:val="00347F43"/>
    <w:rsid w:val="003507B4"/>
    <w:rsid w:val="00352075"/>
    <w:rsid w:val="00355CE9"/>
    <w:rsid w:val="00355EAE"/>
    <w:rsid w:val="0035613A"/>
    <w:rsid w:val="00356481"/>
    <w:rsid w:val="00360A62"/>
    <w:rsid w:val="00361762"/>
    <w:rsid w:val="003624A9"/>
    <w:rsid w:val="00362853"/>
    <w:rsid w:val="00365A05"/>
    <w:rsid w:val="00366DFA"/>
    <w:rsid w:val="00367361"/>
    <w:rsid w:val="0036745D"/>
    <w:rsid w:val="003712B6"/>
    <w:rsid w:val="00371D89"/>
    <w:rsid w:val="003724C6"/>
    <w:rsid w:val="0037273A"/>
    <w:rsid w:val="0037422C"/>
    <w:rsid w:val="00376917"/>
    <w:rsid w:val="003775F5"/>
    <w:rsid w:val="00377CF9"/>
    <w:rsid w:val="00380AA0"/>
    <w:rsid w:val="00384AE6"/>
    <w:rsid w:val="00386080"/>
    <w:rsid w:val="00386982"/>
    <w:rsid w:val="00391F5D"/>
    <w:rsid w:val="00392335"/>
    <w:rsid w:val="003926E9"/>
    <w:rsid w:val="00392CAC"/>
    <w:rsid w:val="003936A5"/>
    <w:rsid w:val="00393F80"/>
    <w:rsid w:val="0039418F"/>
    <w:rsid w:val="00395356"/>
    <w:rsid w:val="003974BF"/>
    <w:rsid w:val="003A0E30"/>
    <w:rsid w:val="003A1786"/>
    <w:rsid w:val="003A2D6F"/>
    <w:rsid w:val="003A321F"/>
    <w:rsid w:val="003A3C2A"/>
    <w:rsid w:val="003A49F4"/>
    <w:rsid w:val="003A615C"/>
    <w:rsid w:val="003A77E6"/>
    <w:rsid w:val="003B06E1"/>
    <w:rsid w:val="003B1C10"/>
    <w:rsid w:val="003B21AC"/>
    <w:rsid w:val="003B3044"/>
    <w:rsid w:val="003B3FA1"/>
    <w:rsid w:val="003B4DA8"/>
    <w:rsid w:val="003B717C"/>
    <w:rsid w:val="003C0131"/>
    <w:rsid w:val="003C0701"/>
    <w:rsid w:val="003C0C58"/>
    <w:rsid w:val="003C163F"/>
    <w:rsid w:val="003C17AE"/>
    <w:rsid w:val="003C2535"/>
    <w:rsid w:val="003C31A6"/>
    <w:rsid w:val="003C326D"/>
    <w:rsid w:val="003C6760"/>
    <w:rsid w:val="003C78EE"/>
    <w:rsid w:val="003C795F"/>
    <w:rsid w:val="003C7F83"/>
    <w:rsid w:val="003D228D"/>
    <w:rsid w:val="003D35B8"/>
    <w:rsid w:val="003D3E2D"/>
    <w:rsid w:val="003D40B0"/>
    <w:rsid w:val="003D6269"/>
    <w:rsid w:val="003D6E38"/>
    <w:rsid w:val="003D78AF"/>
    <w:rsid w:val="003E1B9E"/>
    <w:rsid w:val="003E26F0"/>
    <w:rsid w:val="003E2BE1"/>
    <w:rsid w:val="003E2FB8"/>
    <w:rsid w:val="003E3D59"/>
    <w:rsid w:val="003F0BA6"/>
    <w:rsid w:val="003F0E7A"/>
    <w:rsid w:val="003F1089"/>
    <w:rsid w:val="003F3649"/>
    <w:rsid w:val="003F50EB"/>
    <w:rsid w:val="003F57DA"/>
    <w:rsid w:val="003F601B"/>
    <w:rsid w:val="003F62B4"/>
    <w:rsid w:val="003F69A1"/>
    <w:rsid w:val="003F6D3D"/>
    <w:rsid w:val="003F7B48"/>
    <w:rsid w:val="003F7F7C"/>
    <w:rsid w:val="00400812"/>
    <w:rsid w:val="004010D3"/>
    <w:rsid w:val="00403008"/>
    <w:rsid w:val="00403265"/>
    <w:rsid w:val="00404184"/>
    <w:rsid w:val="004051F8"/>
    <w:rsid w:val="00405317"/>
    <w:rsid w:val="00405E38"/>
    <w:rsid w:val="00406E6E"/>
    <w:rsid w:val="00407F54"/>
    <w:rsid w:val="00410680"/>
    <w:rsid w:val="004108DF"/>
    <w:rsid w:val="00410C43"/>
    <w:rsid w:val="00411674"/>
    <w:rsid w:val="00412321"/>
    <w:rsid w:val="00413215"/>
    <w:rsid w:val="00413FC6"/>
    <w:rsid w:val="004140C0"/>
    <w:rsid w:val="004160AF"/>
    <w:rsid w:val="004167DD"/>
    <w:rsid w:val="00417091"/>
    <w:rsid w:val="00417BE6"/>
    <w:rsid w:val="004216D4"/>
    <w:rsid w:val="00422593"/>
    <w:rsid w:val="004228FE"/>
    <w:rsid w:val="00422C03"/>
    <w:rsid w:val="00423903"/>
    <w:rsid w:val="00423926"/>
    <w:rsid w:val="00424605"/>
    <w:rsid w:val="004248F7"/>
    <w:rsid w:val="004251EF"/>
    <w:rsid w:val="0042635F"/>
    <w:rsid w:val="004267D3"/>
    <w:rsid w:val="00427264"/>
    <w:rsid w:val="00427329"/>
    <w:rsid w:val="00427BF5"/>
    <w:rsid w:val="0043082A"/>
    <w:rsid w:val="00432482"/>
    <w:rsid w:val="00435E5B"/>
    <w:rsid w:val="00437600"/>
    <w:rsid w:val="00441714"/>
    <w:rsid w:val="00442C4C"/>
    <w:rsid w:val="00443364"/>
    <w:rsid w:val="004442AD"/>
    <w:rsid w:val="0044456E"/>
    <w:rsid w:val="00446316"/>
    <w:rsid w:val="00446537"/>
    <w:rsid w:val="004467B9"/>
    <w:rsid w:val="004478AB"/>
    <w:rsid w:val="00450877"/>
    <w:rsid w:val="0045087A"/>
    <w:rsid w:val="004523EE"/>
    <w:rsid w:val="004530CA"/>
    <w:rsid w:val="004536EC"/>
    <w:rsid w:val="0045382F"/>
    <w:rsid w:val="00456CD9"/>
    <w:rsid w:val="00456D5F"/>
    <w:rsid w:val="00457978"/>
    <w:rsid w:val="0045799E"/>
    <w:rsid w:val="004603B1"/>
    <w:rsid w:val="0046070D"/>
    <w:rsid w:val="0046187A"/>
    <w:rsid w:val="00461E99"/>
    <w:rsid w:val="00462CDB"/>
    <w:rsid w:val="00462F5A"/>
    <w:rsid w:val="00467224"/>
    <w:rsid w:val="00467D08"/>
    <w:rsid w:val="00467F71"/>
    <w:rsid w:val="00470423"/>
    <w:rsid w:val="004706C5"/>
    <w:rsid w:val="00471505"/>
    <w:rsid w:val="004716EF"/>
    <w:rsid w:val="00471F79"/>
    <w:rsid w:val="00474455"/>
    <w:rsid w:val="00474B22"/>
    <w:rsid w:val="004754D7"/>
    <w:rsid w:val="0047554D"/>
    <w:rsid w:val="004764BC"/>
    <w:rsid w:val="00476C85"/>
    <w:rsid w:val="004770EC"/>
    <w:rsid w:val="00480596"/>
    <w:rsid w:val="00481E20"/>
    <w:rsid w:val="00482273"/>
    <w:rsid w:val="00482753"/>
    <w:rsid w:val="004836D4"/>
    <w:rsid w:val="00484605"/>
    <w:rsid w:val="00484AFD"/>
    <w:rsid w:val="00487D38"/>
    <w:rsid w:val="00490E12"/>
    <w:rsid w:val="00492434"/>
    <w:rsid w:val="0049447A"/>
    <w:rsid w:val="0049556A"/>
    <w:rsid w:val="0049689B"/>
    <w:rsid w:val="004A14B2"/>
    <w:rsid w:val="004A3968"/>
    <w:rsid w:val="004A48BF"/>
    <w:rsid w:val="004A4D59"/>
    <w:rsid w:val="004A53E1"/>
    <w:rsid w:val="004A6D6C"/>
    <w:rsid w:val="004A727A"/>
    <w:rsid w:val="004A7A94"/>
    <w:rsid w:val="004B0126"/>
    <w:rsid w:val="004B2252"/>
    <w:rsid w:val="004B28BF"/>
    <w:rsid w:val="004B2E19"/>
    <w:rsid w:val="004B3D81"/>
    <w:rsid w:val="004B7668"/>
    <w:rsid w:val="004C0CE0"/>
    <w:rsid w:val="004C0DB4"/>
    <w:rsid w:val="004C1259"/>
    <w:rsid w:val="004C1E00"/>
    <w:rsid w:val="004C2291"/>
    <w:rsid w:val="004C4607"/>
    <w:rsid w:val="004C637C"/>
    <w:rsid w:val="004C671C"/>
    <w:rsid w:val="004C6BBC"/>
    <w:rsid w:val="004D0140"/>
    <w:rsid w:val="004D0DF4"/>
    <w:rsid w:val="004D15EB"/>
    <w:rsid w:val="004D2228"/>
    <w:rsid w:val="004D4097"/>
    <w:rsid w:val="004D54CB"/>
    <w:rsid w:val="004D686E"/>
    <w:rsid w:val="004D78F2"/>
    <w:rsid w:val="004E1516"/>
    <w:rsid w:val="004E1E9D"/>
    <w:rsid w:val="004E1F3B"/>
    <w:rsid w:val="004E24F0"/>
    <w:rsid w:val="004E2E42"/>
    <w:rsid w:val="004E371D"/>
    <w:rsid w:val="004E3974"/>
    <w:rsid w:val="004E4C5E"/>
    <w:rsid w:val="004E4DBF"/>
    <w:rsid w:val="004E4EA5"/>
    <w:rsid w:val="004E574A"/>
    <w:rsid w:val="004E60DE"/>
    <w:rsid w:val="004E65B7"/>
    <w:rsid w:val="004E6687"/>
    <w:rsid w:val="004E76C9"/>
    <w:rsid w:val="004E7AA7"/>
    <w:rsid w:val="004F0488"/>
    <w:rsid w:val="004F0A22"/>
    <w:rsid w:val="004F244C"/>
    <w:rsid w:val="004F2828"/>
    <w:rsid w:val="004F2A0F"/>
    <w:rsid w:val="004F5187"/>
    <w:rsid w:val="004F7B43"/>
    <w:rsid w:val="0050047A"/>
    <w:rsid w:val="005009A0"/>
    <w:rsid w:val="00500F24"/>
    <w:rsid w:val="005017D6"/>
    <w:rsid w:val="00501ED5"/>
    <w:rsid w:val="00502AFE"/>
    <w:rsid w:val="00504DB0"/>
    <w:rsid w:val="00506E17"/>
    <w:rsid w:val="0051109F"/>
    <w:rsid w:val="0051201B"/>
    <w:rsid w:val="00512B65"/>
    <w:rsid w:val="00513F97"/>
    <w:rsid w:val="0051438A"/>
    <w:rsid w:val="0051457E"/>
    <w:rsid w:val="005149C4"/>
    <w:rsid w:val="00514D6F"/>
    <w:rsid w:val="00515060"/>
    <w:rsid w:val="005157DD"/>
    <w:rsid w:val="00516AFF"/>
    <w:rsid w:val="00517161"/>
    <w:rsid w:val="00517BC1"/>
    <w:rsid w:val="00520533"/>
    <w:rsid w:val="00522142"/>
    <w:rsid w:val="00522E6F"/>
    <w:rsid w:val="00523562"/>
    <w:rsid w:val="00524683"/>
    <w:rsid w:val="005252F2"/>
    <w:rsid w:val="00525318"/>
    <w:rsid w:val="00525811"/>
    <w:rsid w:val="00525F8A"/>
    <w:rsid w:val="005275B3"/>
    <w:rsid w:val="00530279"/>
    <w:rsid w:val="0053074E"/>
    <w:rsid w:val="005327B5"/>
    <w:rsid w:val="005341B3"/>
    <w:rsid w:val="005367EE"/>
    <w:rsid w:val="0053721C"/>
    <w:rsid w:val="005379C6"/>
    <w:rsid w:val="00542BE8"/>
    <w:rsid w:val="005459C7"/>
    <w:rsid w:val="005459F7"/>
    <w:rsid w:val="00545B38"/>
    <w:rsid w:val="0054724D"/>
    <w:rsid w:val="0055038E"/>
    <w:rsid w:val="005507BA"/>
    <w:rsid w:val="00550AD8"/>
    <w:rsid w:val="00550E6B"/>
    <w:rsid w:val="0055123C"/>
    <w:rsid w:val="0055141E"/>
    <w:rsid w:val="005519B1"/>
    <w:rsid w:val="00552955"/>
    <w:rsid w:val="00553CF6"/>
    <w:rsid w:val="00553FB8"/>
    <w:rsid w:val="005548AF"/>
    <w:rsid w:val="00554B8A"/>
    <w:rsid w:val="00556888"/>
    <w:rsid w:val="005568EA"/>
    <w:rsid w:val="00560A32"/>
    <w:rsid w:val="00560FD6"/>
    <w:rsid w:val="00562452"/>
    <w:rsid w:val="0056353F"/>
    <w:rsid w:val="00564764"/>
    <w:rsid w:val="00566EC1"/>
    <w:rsid w:val="00571CEC"/>
    <w:rsid w:val="00572972"/>
    <w:rsid w:val="00574822"/>
    <w:rsid w:val="00575CB7"/>
    <w:rsid w:val="00576AA6"/>
    <w:rsid w:val="0057774E"/>
    <w:rsid w:val="00581392"/>
    <w:rsid w:val="005814F4"/>
    <w:rsid w:val="00581BA6"/>
    <w:rsid w:val="00583448"/>
    <w:rsid w:val="005841F7"/>
    <w:rsid w:val="00584B39"/>
    <w:rsid w:val="00584B72"/>
    <w:rsid w:val="005863A2"/>
    <w:rsid w:val="0058645B"/>
    <w:rsid w:val="0058699D"/>
    <w:rsid w:val="00587283"/>
    <w:rsid w:val="0058764D"/>
    <w:rsid w:val="00590118"/>
    <w:rsid w:val="00590CA5"/>
    <w:rsid w:val="00590F4C"/>
    <w:rsid w:val="00592D3A"/>
    <w:rsid w:val="0059315C"/>
    <w:rsid w:val="00593369"/>
    <w:rsid w:val="005957E6"/>
    <w:rsid w:val="00595C72"/>
    <w:rsid w:val="00595E51"/>
    <w:rsid w:val="00596D2E"/>
    <w:rsid w:val="00597341"/>
    <w:rsid w:val="005A0652"/>
    <w:rsid w:val="005A0AE4"/>
    <w:rsid w:val="005A0E39"/>
    <w:rsid w:val="005A1027"/>
    <w:rsid w:val="005A1320"/>
    <w:rsid w:val="005A1460"/>
    <w:rsid w:val="005A343C"/>
    <w:rsid w:val="005A6162"/>
    <w:rsid w:val="005A6E40"/>
    <w:rsid w:val="005A7BDC"/>
    <w:rsid w:val="005B001D"/>
    <w:rsid w:val="005B0B7E"/>
    <w:rsid w:val="005B21EC"/>
    <w:rsid w:val="005B2581"/>
    <w:rsid w:val="005B25D9"/>
    <w:rsid w:val="005B409B"/>
    <w:rsid w:val="005B4334"/>
    <w:rsid w:val="005B5B1D"/>
    <w:rsid w:val="005B62AC"/>
    <w:rsid w:val="005B6AA0"/>
    <w:rsid w:val="005B6EAC"/>
    <w:rsid w:val="005B77EB"/>
    <w:rsid w:val="005C1A3E"/>
    <w:rsid w:val="005C2117"/>
    <w:rsid w:val="005C5B27"/>
    <w:rsid w:val="005C5C4C"/>
    <w:rsid w:val="005D095B"/>
    <w:rsid w:val="005D0CD9"/>
    <w:rsid w:val="005D1890"/>
    <w:rsid w:val="005D2237"/>
    <w:rsid w:val="005D2458"/>
    <w:rsid w:val="005D31E2"/>
    <w:rsid w:val="005D362C"/>
    <w:rsid w:val="005D4F2D"/>
    <w:rsid w:val="005D5228"/>
    <w:rsid w:val="005D60FA"/>
    <w:rsid w:val="005E07FA"/>
    <w:rsid w:val="005E0D7C"/>
    <w:rsid w:val="005E144C"/>
    <w:rsid w:val="005E17E8"/>
    <w:rsid w:val="005E1AD2"/>
    <w:rsid w:val="005E20CD"/>
    <w:rsid w:val="005E2E0F"/>
    <w:rsid w:val="005E3F28"/>
    <w:rsid w:val="005E56FF"/>
    <w:rsid w:val="005E6AED"/>
    <w:rsid w:val="005E6E09"/>
    <w:rsid w:val="005E6E82"/>
    <w:rsid w:val="005F1D8B"/>
    <w:rsid w:val="005F2D36"/>
    <w:rsid w:val="005F4850"/>
    <w:rsid w:val="005F4A64"/>
    <w:rsid w:val="005F5168"/>
    <w:rsid w:val="005F5225"/>
    <w:rsid w:val="005F5B39"/>
    <w:rsid w:val="005F635D"/>
    <w:rsid w:val="005F7A80"/>
    <w:rsid w:val="006007D5"/>
    <w:rsid w:val="00600FA1"/>
    <w:rsid w:val="00601016"/>
    <w:rsid w:val="00601C28"/>
    <w:rsid w:val="00602F6A"/>
    <w:rsid w:val="00604FF8"/>
    <w:rsid w:val="0060500F"/>
    <w:rsid w:val="00606951"/>
    <w:rsid w:val="0060757A"/>
    <w:rsid w:val="00607E6A"/>
    <w:rsid w:val="00610C27"/>
    <w:rsid w:val="00611F3D"/>
    <w:rsid w:val="00612C51"/>
    <w:rsid w:val="00613614"/>
    <w:rsid w:val="006138AF"/>
    <w:rsid w:val="006143CD"/>
    <w:rsid w:val="0061616F"/>
    <w:rsid w:val="00617157"/>
    <w:rsid w:val="00617943"/>
    <w:rsid w:val="00620286"/>
    <w:rsid w:val="006207A9"/>
    <w:rsid w:val="00620F12"/>
    <w:rsid w:val="00621168"/>
    <w:rsid w:val="00621889"/>
    <w:rsid w:val="00621AE7"/>
    <w:rsid w:val="00621D26"/>
    <w:rsid w:val="00622026"/>
    <w:rsid w:val="00622974"/>
    <w:rsid w:val="00622A5B"/>
    <w:rsid w:val="0062340F"/>
    <w:rsid w:val="0062427A"/>
    <w:rsid w:val="00624DA1"/>
    <w:rsid w:val="00624F7B"/>
    <w:rsid w:val="0062600F"/>
    <w:rsid w:val="0062671B"/>
    <w:rsid w:val="0062704A"/>
    <w:rsid w:val="0063138D"/>
    <w:rsid w:val="006324A7"/>
    <w:rsid w:val="00633584"/>
    <w:rsid w:val="00633C2E"/>
    <w:rsid w:val="00633E01"/>
    <w:rsid w:val="0063461F"/>
    <w:rsid w:val="0063558C"/>
    <w:rsid w:val="00635D92"/>
    <w:rsid w:val="006365E0"/>
    <w:rsid w:val="00637522"/>
    <w:rsid w:val="006375E7"/>
    <w:rsid w:val="00637ED0"/>
    <w:rsid w:val="00641012"/>
    <w:rsid w:val="0064113F"/>
    <w:rsid w:val="006420C0"/>
    <w:rsid w:val="0064211D"/>
    <w:rsid w:val="00643993"/>
    <w:rsid w:val="00643E37"/>
    <w:rsid w:val="00643F38"/>
    <w:rsid w:val="0064603B"/>
    <w:rsid w:val="00650242"/>
    <w:rsid w:val="00650FA6"/>
    <w:rsid w:val="00652139"/>
    <w:rsid w:val="00653912"/>
    <w:rsid w:val="00653B73"/>
    <w:rsid w:val="006552E8"/>
    <w:rsid w:val="00655480"/>
    <w:rsid w:val="00656962"/>
    <w:rsid w:val="0065701A"/>
    <w:rsid w:val="0065757B"/>
    <w:rsid w:val="00657A97"/>
    <w:rsid w:val="00660021"/>
    <w:rsid w:val="00661009"/>
    <w:rsid w:val="00664723"/>
    <w:rsid w:val="0066540D"/>
    <w:rsid w:val="00666605"/>
    <w:rsid w:val="00667D77"/>
    <w:rsid w:val="0067019D"/>
    <w:rsid w:val="0067137D"/>
    <w:rsid w:val="00671B03"/>
    <w:rsid w:val="00672456"/>
    <w:rsid w:val="00673C6F"/>
    <w:rsid w:val="006741D5"/>
    <w:rsid w:val="006741DA"/>
    <w:rsid w:val="00674CB9"/>
    <w:rsid w:val="00676DEC"/>
    <w:rsid w:val="00676EC2"/>
    <w:rsid w:val="0068028C"/>
    <w:rsid w:val="0068214A"/>
    <w:rsid w:val="00682FE5"/>
    <w:rsid w:val="0068627B"/>
    <w:rsid w:val="0068655C"/>
    <w:rsid w:val="00686F8B"/>
    <w:rsid w:val="00690DCF"/>
    <w:rsid w:val="00691B7A"/>
    <w:rsid w:val="006929FA"/>
    <w:rsid w:val="00693496"/>
    <w:rsid w:val="00694309"/>
    <w:rsid w:val="00694E05"/>
    <w:rsid w:val="00697B54"/>
    <w:rsid w:val="006A0769"/>
    <w:rsid w:val="006A0A32"/>
    <w:rsid w:val="006A10BB"/>
    <w:rsid w:val="006A127C"/>
    <w:rsid w:val="006A1723"/>
    <w:rsid w:val="006A4A32"/>
    <w:rsid w:val="006A4BED"/>
    <w:rsid w:val="006A7ACB"/>
    <w:rsid w:val="006A7AFD"/>
    <w:rsid w:val="006B0AA4"/>
    <w:rsid w:val="006B0ACC"/>
    <w:rsid w:val="006B12CF"/>
    <w:rsid w:val="006B267F"/>
    <w:rsid w:val="006B2F6A"/>
    <w:rsid w:val="006B3531"/>
    <w:rsid w:val="006B3A99"/>
    <w:rsid w:val="006B4000"/>
    <w:rsid w:val="006B4319"/>
    <w:rsid w:val="006B6B4F"/>
    <w:rsid w:val="006C006F"/>
    <w:rsid w:val="006C0D7E"/>
    <w:rsid w:val="006C2422"/>
    <w:rsid w:val="006C2D83"/>
    <w:rsid w:val="006C4304"/>
    <w:rsid w:val="006C592D"/>
    <w:rsid w:val="006C638D"/>
    <w:rsid w:val="006C6648"/>
    <w:rsid w:val="006D044D"/>
    <w:rsid w:val="006D1371"/>
    <w:rsid w:val="006D1494"/>
    <w:rsid w:val="006D2FAC"/>
    <w:rsid w:val="006D3D09"/>
    <w:rsid w:val="006D59C9"/>
    <w:rsid w:val="006E50BC"/>
    <w:rsid w:val="006E6575"/>
    <w:rsid w:val="006F0708"/>
    <w:rsid w:val="006F5675"/>
    <w:rsid w:val="006F66DB"/>
    <w:rsid w:val="006F7BA3"/>
    <w:rsid w:val="00701FC0"/>
    <w:rsid w:val="0070265A"/>
    <w:rsid w:val="00703763"/>
    <w:rsid w:val="00703DEA"/>
    <w:rsid w:val="00705293"/>
    <w:rsid w:val="0070642E"/>
    <w:rsid w:val="00707F27"/>
    <w:rsid w:val="00707F88"/>
    <w:rsid w:val="00707F99"/>
    <w:rsid w:val="00713AA8"/>
    <w:rsid w:val="00714118"/>
    <w:rsid w:val="00714701"/>
    <w:rsid w:val="007149E6"/>
    <w:rsid w:val="00714BB5"/>
    <w:rsid w:val="00715B48"/>
    <w:rsid w:val="0072159A"/>
    <w:rsid w:val="00721847"/>
    <w:rsid w:val="00722846"/>
    <w:rsid w:val="00722FAB"/>
    <w:rsid w:val="007233D9"/>
    <w:rsid w:val="0072360B"/>
    <w:rsid w:val="00723E21"/>
    <w:rsid w:val="00724D75"/>
    <w:rsid w:val="007252AA"/>
    <w:rsid w:val="00726FBE"/>
    <w:rsid w:val="007302F9"/>
    <w:rsid w:val="007305F5"/>
    <w:rsid w:val="007306FE"/>
    <w:rsid w:val="00732604"/>
    <w:rsid w:val="007332FC"/>
    <w:rsid w:val="007335BF"/>
    <w:rsid w:val="0073660C"/>
    <w:rsid w:val="0073660D"/>
    <w:rsid w:val="007371C6"/>
    <w:rsid w:val="00737C58"/>
    <w:rsid w:val="00737D69"/>
    <w:rsid w:val="00737FD2"/>
    <w:rsid w:val="00740CE7"/>
    <w:rsid w:val="00740F29"/>
    <w:rsid w:val="00741015"/>
    <w:rsid w:val="007415B4"/>
    <w:rsid w:val="00741B06"/>
    <w:rsid w:val="00741EA4"/>
    <w:rsid w:val="00742148"/>
    <w:rsid w:val="0074246C"/>
    <w:rsid w:val="007438A7"/>
    <w:rsid w:val="00743CC0"/>
    <w:rsid w:val="00744017"/>
    <w:rsid w:val="00745AE9"/>
    <w:rsid w:val="00746449"/>
    <w:rsid w:val="00746F92"/>
    <w:rsid w:val="007477A0"/>
    <w:rsid w:val="00747937"/>
    <w:rsid w:val="00747DB2"/>
    <w:rsid w:val="0075090A"/>
    <w:rsid w:val="00751C8C"/>
    <w:rsid w:val="0075216C"/>
    <w:rsid w:val="0075276D"/>
    <w:rsid w:val="00752941"/>
    <w:rsid w:val="00753659"/>
    <w:rsid w:val="00753A8F"/>
    <w:rsid w:val="00753C33"/>
    <w:rsid w:val="00753D74"/>
    <w:rsid w:val="00753DF1"/>
    <w:rsid w:val="0075461A"/>
    <w:rsid w:val="00754D8E"/>
    <w:rsid w:val="00756D9D"/>
    <w:rsid w:val="00760544"/>
    <w:rsid w:val="0076119C"/>
    <w:rsid w:val="00761D55"/>
    <w:rsid w:val="00762AD5"/>
    <w:rsid w:val="00762D16"/>
    <w:rsid w:val="0076497A"/>
    <w:rsid w:val="00767A33"/>
    <w:rsid w:val="007700D8"/>
    <w:rsid w:val="00770AB6"/>
    <w:rsid w:val="00771BCE"/>
    <w:rsid w:val="007725CD"/>
    <w:rsid w:val="00772DBF"/>
    <w:rsid w:val="00773C94"/>
    <w:rsid w:val="0077495B"/>
    <w:rsid w:val="00774984"/>
    <w:rsid w:val="00774B4C"/>
    <w:rsid w:val="007757AD"/>
    <w:rsid w:val="007806F4"/>
    <w:rsid w:val="00782C70"/>
    <w:rsid w:val="00783776"/>
    <w:rsid w:val="0078431C"/>
    <w:rsid w:val="007852A3"/>
    <w:rsid w:val="00790864"/>
    <w:rsid w:val="00791C72"/>
    <w:rsid w:val="007920D3"/>
    <w:rsid w:val="007925CF"/>
    <w:rsid w:val="007927B8"/>
    <w:rsid w:val="0079282E"/>
    <w:rsid w:val="00792C79"/>
    <w:rsid w:val="00794581"/>
    <w:rsid w:val="00794766"/>
    <w:rsid w:val="00794BAD"/>
    <w:rsid w:val="00794DB9"/>
    <w:rsid w:val="00796E8F"/>
    <w:rsid w:val="007A069A"/>
    <w:rsid w:val="007A0B77"/>
    <w:rsid w:val="007A1239"/>
    <w:rsid w:val="007A14EB"/>
    <w:rsid w:val="007A1AE0"/>
    <w:rsid w:val="007A2D67"/>
    <w:rsid w:val="007A3677"/>
    <w:rsid w:val="007A375C"/>
    <w:rsid w:val="007A3806"/>
    <w:rsid w:val="007A6089"/>
    <w:rsid w:val="007A6E1B"/>
    <w:rsid w:val="007A7B20"/>
    <w:rsid w:val="007B110B"/>
    <w:rsid w:val="007B17D5"/>
    <w:rsid w:val="007B277B"/>
    <w:rsid w:val="007B3170"/>
    <w:rsid w:val="007B3AD4"/>
    <w:rsid w:val="007B59E0"/>
    <w:rsid w:val="007B5CC2"/>
    <w:rsid w:val="007C0538"/>
    <w:rsid w:val="007C0718"/>
    <w:rsid w:val="007C0781"/>
    <w:rsid w:val="007C1880"/>
    <w:rsid w:val="007C211F"/>
    <w:rsid w:val="007C34B9"/>
    <w:rsid w:val="007C392D"/>
    <w:rsid w:val="007C5AEA"/>
    <w:rsid w:val="007C615E"/>
    <w:rsid w:val="007C7F15"/>
    <w:rsid w:val="007D06B2"/>
    <w:rsid w:val="007D167A"/>
    <w:rsid w:val="007D1C4C"/>
    <w:rsid w:val="007D228F"/>
    <w:rsid w:val="007D50FD"/>
    <w:rsid w:val="007D528A"/>
    <w:rsid w:val="007D552C"/>
    <w:rsid w:val="007D692C"/>
    <w:rsid w:val="007D7D74"/>
    <w:rsid w:val="007E026C"/>
    <w:rsid w:val="007E13BF"/>
    <w:rsid w:val="007E27C5"/>
    <w:rsid w:val="007E285D"/>
    <w:rsid w:val="007E322C"/>
    <w:rsid w:val="007E567D"/>
    <w:rsid w:val="007E7C83"/>
    <w:rsid w:val="007F179C"/>
    <w:rsid w:val="007F1B48"/>
    <w:rsid w:val="007F1F07"/>
    <w:rsid w:val="007F2194"/>
    <w:rsid w:val="007F2FA9"/>
    <w:rsid w:val="007F57B1"/>
    <w:rsid w:val="007F7C9F"/>
    <w:rsid w:val="00802897"/>
    <w:rsid w:val="00802C59"/>
    <w:rsid w:val="00802C5C"/>
    <w:rsid w:val="00802E30"/>
    <w:rsid w:val="00803450"/>
    <w:rsid w:val="00803E7F"/>
    <w:rsid w:val="0080479C"/>
    <w:rsid w:val="00805A71"/>
    <w:rsid w:val="00806057"/>
    <w:rsid w:val="00806289"/>
    <w:rsid w:val="008067A1"/>
    <w:rsid w:val="00806F95"/>
    <w:rsid w:val="00813A28"/>
    <w:rsid w:val="00813CCC"/>
    <w:rsid w:val="0081758D"/>
    <w:rsid w:val="00822980"/>
    <w:rsid w:val="00822BD8"/>
    <w:rsid w:val="0082699B"/>
    <w:rsid w:val="00830C37"/>
    <w:rsid w:val="00831475"/>
    <w:rsid w:val="00831805"/>
    <w:rsid w:val="00831D62"/>
    <w:rsid w:val="00831E07"/>
    <w:rsid w:val="00833149"/>
    <w:rsid w:val="0083447E"/>
    <w:rsid w:val="00834D4D"/>
    <w:rsid w:val="008350ED"/>
    <w:rsid w:val="0083516C"/>
    <w:rsid w:val="00840728"/>
    <w:rsid w:val="00841439"/>
    <w:rsid w:val="0084221A"/>
    <w:rsid w:val="00842C11"/>
    <w:rsid w:val="00842CCB"/>
    <w:rsid w:val="00843EBF"/>
    <w:rsid w:val="00844478"/>
    <w:rsid w:val="00844DD7"/>
    <w:rsid w:val="008457B2"/>
    <w:rsid w:val="008457EB"/>
    <w:rsid w:val="00845BF1"/>
    <w:rsid w:val="00846C13"/>
    <w:rsid w:val="008476AF"/>
    <w:rsid w:val="00847785"/>
    <w:rsid w:val="0085075F"/>
    <w:rsid w:val="00850F15"/>
    <w:rsid w:val="00851A04"/>
    <w:rsid w:val="00853B35"/>
    <w:rsid w:val="008549FC"/>
    <w:rsid w:val="00855995"/>
    <w:rsid w:val="00855EC0"/>
    <w:rsid w:val="0085606F"/>
    <w:rsid w:val="00857212"/>
    <w:rsid w:val="008608AE"/>
    <w:rsid w:val="0086202A"/>
    <w:rsid w:val="008621CC"/>
    <w:rsid w:val="00862735"/>
    <w:rsid w:val="008676A4"/>
    <w:rsid w:val="00870BA5"/>
    <w:rsid w:val="00870C15"/>
    <w:rsid w:val="00872433"/>
    <w:rsid w:val="008726E7"/>
    <w:rsid w:val="008730E0"/>
    <w:rsid w:val="008746E7"/>
    <w:rsid w:val="008765C7"/>
    <w:rsid w:val="00876D42"/>
    <w:rsid w:val="00880228"/>
    <w:rsid w:val="00881A83"/>
    <w:rsid w:val="008823E3"/>
    <w:rsid w:val="008830D9"/>
    <w:rsid w:val="008845D8"/>
    <w:rsid w:val="00885820"/>
    <w:rsid w:val="00885928"/>
    <w:rsid w:val="008867C6"/>
    <w:rsid w:val="00887DF6"/>
    <w:rsid w:val="00890826"/>
    <w:rsid w:val="00890E0B"/>
    <w:rsid w:val="00891422"/>
    <w:rsid w:val="00891A06"/>
    <w:rsid w:val="008928FA"/>
    <w:rsid w:val="00897123"/>
    <w:rsid w:val="008A1688"/>
    <w:rsid w:val="008A16F8"/>
    <w:rsid w:val="008A2EC4"/>
    <w:rsid w:val="008A2F71"/>
    <w:rsid w:val="008A374C"/>
    <w:rsid w:val="008A37F0"/>
    <w:rsid w:val="008A5D9B"/>
    <w:rsid w:val="008A6105"/>
    <w:rsid w:val="008A7F3F"/>
    <w:rsid w:val="008B1B1A"/>
    <w:rsid w:val="008B2C7C"/>
    <w:rsid w:val="008B3225"/>
    <w:rsid w:val="008B35E0"/>
    <w:rsid w:val="008B3754"/>
    <w:rsid w:val="008B3BE5"/>
    <w:rsid w:val="008B3D4C"/>
    <w:rsid w:val="008B5AB4"/>
    <w:rsid w:val="008B615F"/>
    <w:rsid w:val="008B640E"/>
    <w:rsid w:val="008B75F1"/>
    <w:rsid w:val="008B7814"/>
    <w:rsid w:val="008B7A9F"/>
    <w:rsid w:val="008C04AE"/>
    <w:rsid w:val="008C0617"/>
    <w:rsid w:val="008C151E"/>
    <w:rsid w:val="008C195A"/>
    <w:rsid w:val="008C2C99"/>
    <w:rsid w:val="008C2D50"/>
    <w:rsid w:val="008C34EF"/>
    <w:rsid w:val="008C4057"/>
    <w:rsid w:val="008C625B"/>
    <w:rsid w:val="008C73F9"/>
    <w:rsid w:val="008D2427"/>
    <w:rsid w:val="008D31B4"/>
    <w:rsid w:val="008D3FF2"/>
    <w:rsid w:val="008D433C"/>
    <w:rsid w:val="008D499D"/>
    <w:rsid w:val="008D6CF0"/>
    <w:rsid w:val="008E2BB2"/>
    <w:rsid w:val="008E2DC1"/>
    <w:rsid w:val="008E3EC8"/>
    <w:rsid w:val="008E4236"/>
    <w:rsid w:val="008E44B5"/>
    <w:rsid w:val="008E479F"/>
    <w:rsid w:val="008E5DF0"/>
    <w:rsid w:val="008E6A82"/>
    <w:rsid w:val="008E7589"/>
    <w:rsid w:val="008E7944"/>
    <w:rsid w:val="008F2FAF"/>
    <w:rsid w:val="008F4AFD"/>
    <w:rsid w:val="008F5898"/>
    <w:rsid w:val="00902D73"/>
    <w:rsid w:val="00904745"/>
    <w:rsid w:val="009051D0"/>
    <w:rsid w:val="00905697"/>
    <w:rsid w:val="009056FF"/>
    <w:rsid w:val="00905B44"/>
    <w:rsid w:val="0090639F"/>
    <w:rsid w:val="0090768E"/>
    <w:rsid w:val="00910207"/>
    <w:rsid w:val="009119D8"/>
    <w:rsid w:val="00912C3F"/>
    <w:rsid w:val="009148C6"/>
    <w:rsid w:val="00914F56"/>
    <w:rsid w:val="00915347"/>
    <w:rsid w:val="00915E47"/>
    <w:rsid w:val="0091645B"/>
    <w:rsid w:val="00916DCB"/>
    <w:rsid w:val="00917FBB"/>
    <w:rsid w:val="009211B5"/>
    <w:rsid w:val="00922C1B"/>
    <w:rsid w:val="00930EB7"/>
    <w:rsid w:val="009310C5"/>
    <w:rsid w:val="009312BD"/>
    <w:rsid w:val="00931729"/>
    <w:rsid w:val="00931FAB"/>
    <w:rsid w:val="009326E8"/>
    <w:rsid w:val="009329E8"/>
    <w:rsid w:val="00933BEC"/>
    <w:rsid w:val="0093435D"/>
    <w:rsid w:val="00934D47"/>
    <w:rsid w:val="00934EC7"/>
    <w:rsid w:val="00935237"/>
    <w:rsid w:val="009353DD"/>
    <w:rsid w:val="00935CB3"/>
    <w:rsid w:val="00935E9C"/>
    <w:rsid w:val="00940D2D"/>
    <w:rsid w:val="00941014"/>
    <w:rsid w:val="00941142"/>
    <w:rsid w:val="00942076"/>
    <w:rsid w:val="00942BC1"/>
    <w:rsid w:val="00942F4F"/>
    <w:rsid w:val="00943F65"/>
    <w:rsid w:val="0094447A"/>
    <w:rsid w:val="0094685B"/>
    <w:rsid w:val="00946BF1"/>
    <w:rsid w:val="00947780"/>
    <w:rsid w:val="0095078A"/>
    <w:rsid w:val="0095170A"/>
    <w:rsid w:val="00951EDA"/>
    <w:rsid w:val="0095314B"/>
    <w:rsid w:val="00953AB3"/>
    <w:rsid w:val="00953D30"/>
    <w:rsid w:val="009602DC"/>
    <w:rsid w:val="00962702"/>
    <w:rsid w:val="00962810"/>
    <w:rsid w:val="009639F9"/>
    <w:rsid w:val="00963F17"/>
    <w:rsid w:val="00964E35"/>
    <w:rsid w:val="00964E54"/>
    <w:rsid w:val="00966265"/>
    <w:rsid w:val="00966909"/>
    <w:rsid w:val="0096727F"/>
    <w:rsid w:val="00970B66"/>
    <w:rsid w:val="00971CBE"/>
    <w:rsid w:val="00972DCF"/>
    <w:rsid w:val="00973D9E"/>
    <w:rsid w:val="00973FAC"/>
    <w:rsid w:val="009750B9"/>
    <w:rsid w:val="009761CA"/>
    <w:rsid w:val="00976A21"/>
    <w:rsid w:val="009770A2"/>
    <w:rsid w:val="00977D67"/>
    <w:rsid w:val="009802FE"/>
    <w:rsid w:val="00980C3C"/>
    <w:rsid w:val="00980DD9"/>
    <w:rsid w:val="009815FD"/>
    <w:rsid w:val="00982073"/>
    <w:rsid w:val="009833B9"/>
    <w:rsid w:val="00983E83"/>
    <w:rsid w:val="00984EF4"/>
    <w:rsid w:val="00985016"/>
    <w:rsid w:val="00985036"/>
    <w:rsid w:val="009866B0"/>
    <w:rsid w:val="00987653"/>
    <w:rsid w:val="00990512"/>
    <w:rsid w:val="00990681"/>
    <w:rsid w:val="00990698"/>
    <w:rsid w:val="00991063"/>
    <w:rsid w:val="009918B2"/>
    <w:rsid w:val="00992E2A"/>
    <w:rsid w:val="009933F3"/>
    <w:rsid w:val="009958CE"/>
    <w:rsid w:val="00995EF6"/>
    <w:rsid w:val="009A06E9"/>
    <w:rsid w:val="009A23FB"/>
    <w:rsid w:val="009A3154"/>
    <w:rsid w:val="009A3257"/>
    <w:rsid w:val="009A48FC"/>
    <w:rsid w:val="009A5568"/>
    <w:rsid w:val="009A693D"/>
    <w:rsid w:val="009A71F1"/>
    <w:rsid w:val="009A73BC"/>
    <w:rsid w:val="009B0F2E"/>
    <w:rsid w:val="009B1726"/>
    <w:rsid w:val="009B1EB9"/>
    <w:rsid w:val="009B21D4"/>
    <w:rsid w:val="009B272D"/>
    <w:rsid w:val="009B403D"/>
    <w:rsid w:val="009B4B09"/>
    <w:rsid w:val="009B4D38"/>
    <w:rsid w:val="009B53DD"/>
    <w:rsid w:val="009B5A80"/>
    <w:rsid w:val="009C07F3"/>
    <w:rsid w:val="009C107D"/>
    <w:rsid w:val="009C3094"/>
    <w:rsid w:val="009C35FB"/>
    <w:rsid w:val="009C3CA0"/>
    <w:rsid w:val="009C43E7"/>
    <w:rsid w:val="009C4534"/>
    <w:rsid w:val="009C4C5E"/>
    <w:rsid w:val="009C4CB3"/>
    <w:rsid w:val="009C6224"/>
    <w:rsid w:val="009C6FA7"/>
    <w:rsid w:val="009D00A3"/>
    <w:rsid w:val="009D0303"/>
    <w:rsid w:val="009D12DB"/>
    <w:rsid w:val="009D1C33"/>
    <w:rsid w:val="009D2EF3"/>
    <w:rsid w:val="009D44E0"/>
    <w:rsid w:val="009D5FA9"/>
    <w:rsid w:val="009D6F70"/>
    <w:rsid w:val="009E0399"/>
    <w:rsid w:val="009E0D91"/>
    <w:rsid w:val="009E0ED5"/>
    <w:rsid w:val="009E0F42"/>
    <w:rsid w:val="009E1785"/>
    <w:rsid w:val="009E4331"/>
    <w:rsid w:val="009E44E3"/>
    <w:rsid w:val="009E46BD"/>
    <w:rsid w:val="009E6036"/>
    <w:rsid w:val="009E7405"/>
    <w:rsid w:val="009E7C9A"/>
    <w:rsid w:val="009F1FBC"/>
    <w:rsid w:val="009F2448"/>
    <w:rsid w:val="009F34C3"/>
    <w:rsid w:val="009F351C"/>
    <w:rsid w:val="009F3C1C"/>
    <w:rsid w:val="009F499F"/>
    <w:rsid w:val="009F49E3"/>
    <w:rsid w:val="009F579A"/>
    <w:rsid w:val="009F6629"/>
    <w:rsid w:val="009F677A"/>
    <w:rsid w:val="009F711A"/>
    <w:rsid w:val="00A01EE1"/>
    <w:rsid w:val="00A022DD"/>
    <w:rsid w:val="00A02EA8"/>
    <w:rsid w:val="00A048F6"/>
    <w:rsid w:val="00A04A3C"/>
    <w:rsid w:val="00A05358"/>
    <w:rsid w:val="00A05416"/>
    <w:rsid w:val="00A063B7"/>
    <w:rsid w:val="00A0775F"/>
    <w:rsid w:val="00A106EF"/>
    <w:rsid w:val="00A10D34"/>
    <w:rsid w:val="00A10DB1"/>
    <w:rsid w:val="00A1304B"/>
    <w:rsid w:val="00A13140"/>
    <w:rsid w:val="00A13A3C"/>
    <w:rsid w:val="00A144AE"/>
    <w:rsid w:val="00A15775"/>
    <w:rsid w:val="00A162BE"/>
    <w:rsid w:val="00A17660"/>
    <w:rsid w:val="00A17929"/>
    <w:rsid w:val="00A209EE"/>
    <w:rsid w:val="00A217BD"/>
    <w:rsid w:val="00A21C00"/>
    <w:rsid w:val="00A22818"/>
    <w:rsid w:val="00A25E09"/>
    <w:rsid w:val="00A2632D"/>
    <w:rsid w:val="00A27E42"/>
    <w:rsid w:val="00A310F4"/>
    <w:rsid w:val="00A3197D"/>
    <w:rsid w:val="00A345F6"/>
    <w:rsid w:val="00A3474F"/>
    <w:rsid w:val="00A35D7A"/>
    <w:rsid w:val="00A37591"/>
    <w:rsid w:val="00A40CD9"/>
    <w:rsid w:val="00A41CBE"/>
    <w:rsid w:val="00A435E3"/>
    <w:rsid w:val="00A45040"/>
    <w:rsid w:val="00A45ED2"/>
    <w:rsid w:val="00A4678B"/>
    <w:rsid w:val="00A47106"/>
    <w:rsid w:val="00A47C04"/>
    <w:rsid w:val="00A5065C"/>
    <w:rsid w:val="00A50B58"/>
    <w:rsid w:val="00A512AE"/>
    <w:rsid w:val="00A52E10"/>
    <w:rsid w:val="00A52E59"/>
    <w:rsid w:val="00A53002"/>
    <w:rsid w:val="00A559E7"/>
    <w:rsid w:val="00A55AD9"/>
    <w:rsid w:val="00A5643E"/>
    <w:rsid w:val="00A56AC6"/>
    <w:rsid w:val="00A611C3"/>
    <w:rsid w:val="00A622C2"/>
    <w:rsid w:val="00A622D7"/>
    <w:rsid w:val="00A6287B"/>
    <w:rsid w:val="00A63DC0"/>
    <w:rsid w:val="00A63E13"/>
    <w:rsid w:val="00A738EE"/>
    <w:rsid w:val="00A73B52"/>
    <w:rsid w:val="00A73C1A"/>
    <w:rsid w:val="00A7423C"/>
    <w:rsid w:val="00A818C2"/>
    <w:rsid w:val="00A847DF"/>
    <w:rsid w:val="00A85D3E"/>
    <w:rsid w:val="00A86A9F"/>
    <w:rsid w:val="00A87079"/>
    <w:rsid w:val="00A870E4"/>
    <w:rsid w:val="00A8727C"/>
    <w:rsid w:val="00A87CD9"/>
    <w:rsid w:val="00A913F1"/>
    <w:rsid w:val="00A915F4"/>
    <w:rsid w:val="00A91E27"/>
    <w:rsid w:val="00A92335"/>
    <w:rsid w:val="00A92421"/>
    <w:rsid w:val="00A92B87"/>
    <w:rsid w:val="00A9349F"/>
    <w:rsid w:val="00A93510"/>
    <w:rsid w:val="00A93ADF"/>
    <w:rsid w:val="00A9407F"/>
    <w:rsid w:val="00A942BE"/>
    <w:rsid w:val="00A951AC"/>
    <w:rsid w:val="00A9781E"/>
    <w:rsid w:val="00A97F0E"/>
    <w:rsid w:val="00AA0A3F"/>
    <w:rsid w:val="00AA24A3"/>
    <w:rsid w:val="00AA2DB4"/>
    <w:rsid w:val="00AA36D1"/>
    <w:rsid w:val="00AA4148"/>
    <w:rsid w:val="00AA4682"/>
    <w:rsid w:val="00AA4748"/>
    <w:rsid w:val="00AA5D9A"/>
    <w:rsid w:val="00AA6488"/>
    <w:rsid w:val="00AA6DAA"/>
    <w:rsid w:val="00AB02FF"/>
    <w:rsid w:val="00AB05EC"/>
    <w:rsid w:val="00AB1224"/>
    <w:rsid w:val="00AB1707"/>
    <w:rsid w:val="00AB172F"/>
    <w:rsid w:val="00AB1B01"/>
    <w:rsid w:val="00AB1F1B"/>
    <w:rsid w:val="00AB3302"/>
    <w:rsid w:val="00AB34FE"/>
    <w:rsid w:val="00AB42C5"/>
    <w:rsid w:val="00AB4BC8"/>
    <w:rsid w:val="00AB4D32"/>
    <w:rsid w:val="00AB5163"/>
    <w:rsid w:val="00AB561A"/>
    <w:rsid w:val="00AB5C6D"/>
    <w:rsid w:val="00AB5DF8"/>
    <w:rsid w:val="00AB6474"/>
    <w:rsid w:val="00AB6661"/>
    <w:rsid w:val="00AB6A70"/>
    <w:rsid w:val="00AC03B3"/>
    <w:rsid w:val="00AC2477"/>
    <w:rsid w:val="00AC379A"/>
    <w:rsid w:val="00AC568C"/>
    <w:rsid w:val="00AC5F98"/>
    <w:rsid w:val="00AC638D"/>
    <w:rsid w:val="00AC6473"/>
    <w:rsid w:val="00AC686B"/>
    <w:rsid w:val="00AC689E"/>
    <w:rsid w:val="00AC711C"/>
    <w:rsid w:val="00AD0BD2"/>
    <w:rsid w:val="00AD0C0C"/>
    <w:rsid w:val="00AD1280"/>
    <w:rsid w:val="00AD27A4"/>
    <w:rsid w:val="00AD35E2"/>
    <w:rsid w:val="00AD5654"/>
    <w:rsid w:val="00AD6F52"/>
    <w:rsid w:val="00AD70E7"/>
    <w:rsid w:val="00AD7735"/>
    <w:rsid w:val="00AE0840"/>
    <w:rsid w:val="00AE0951"/>
    <w:rsid w:val="00AE0EF0"/>
    <w:rsid w:val="00AE101A"/>
    <w:rsid w:val="00AE23B9"/>
    <w:rsid w:val="00AE2CE3"/>
    <w:rsid w:val="00AE2D13"/>
    <w:rsid w:val="00AE2E09"/>
    <w:rsid w:val="00AE35E8"/>
    <w:rsid w:val="00AE3B73"/>
    <w:rsid w:val="00AE46C2"/>
    <w:rsid w:val="00AE59F6"/>
    <w:rsid w:val="00AE5AA4"/>
    <w:rsid w:val="00AE672A"/>
    <w:rsid w:val="00AE6803"/>
    <w:rsid w:val="00AE784A"/>
    <w:rsid w:val="00AF0D2B"/>
    <w:rsid w:val="00AF1351"/>
    <w:rsid w:val="00AF1719"/>
    <w:rsid w:val="00AF314C"/>
    <w:rsid w:val="00AF34B3"/>
    <w:rsid w:val="00AF402E"/>
    <w:rsid w:val="00AF4525"/>
    <w:rsid w:val="00AF6AE1"/>
    <w:rsid w:val="00AF72C0"/>
    <w:rsid w:val="00AF7552"/>
    <w:rsid w:val="00AF7A85"/>
    <w:rsid w:val="00B00E78"/>
    <w:rsid w:val="00B010DE"/>
    <w:rsid w:val="00B0240B"/>
    <w:rsid w:val="00B03C00"/>
    <w:rsid w:val="00B0484A"/>
    <w:rsid w:val="00B13CCA"/>
    <w:rsid w:val="00B203A6"/>
    <w:rsid w:val="00B20D0F"/>
    <w:rsid w:val="00B21706"/>
    <w:rsid w:val="00B21710"/>
    <w:rsid w:val="00B21C09"/>
    <w:rsid w:val="00B22F7E"/>
    <w:rsid w:val="00B23182"/>
    <w:rsid w:val="00B23C92"/>
    <w:rsid w:val="00B244A3"/>
    <w:rsid w:val="00B24D17"/>
    <w:rsid w:val="00B2580C"/>
    <w:rsid w:val="00B2658D"/>
    <w:rsid w:val="00B26B4B"/>
    <w:rsid w:val="00B3166F"/>
    <w:rsid w:val="00B31EFA"/>
    <w:rsid w:val="00B335C4"/>
    <w:rsid w:val="00B33E06"/>
    <w:rsid w:val="00B35C16"/>
    <w:rsid w:val="00B35DB1"/>
    <w:rsid w:val="00B373C2"/>
    <w:rsid w:val="00B37A75"/>
    <w:rsid w:val="00B41CE5"/>
    <w:rsid w:val="00B43C89"/>
    <w:rsid w:val="00B43EF9"/>
    <w:rsid w:val="00B44D11"/>
    <w:rsid w:val="00B45308"/>
    <w:rsid w:val="00B45FA1"/>
    <w:rsid w:val="00B46984"/>
    <w:rsid w:val="00B46ACA"/>
    <w:rsid w:val="00B479D2"/>
    <w:rsid w:val="00B47EED"/>
    <w:rsid w:val="00B5178D"/>
    <w:rsid w:val="00B53CBD"/>
    <w:rsid w:val="00B53E28"/>
    <w:rsid w:val="00B53FB2"/>
    <w:rsid w:val="00B55B50"/>
    <w:rsid w:val="00B56842"/>
    <w:rsid w:val="00B5724A"/>
    <w:rsid w:val="00B57ADB"/>
    <w:rsid w:val="00B62BBA"/>
    <w:rsid w:val="00B6357E"/>
    <w:rsid w:val="00B6398C"/>
    <w:rsid w:val="00B6442D"/>
    <w:rsid w:val="00B64A23"/>
    <w:rsid w:val="00B6509A"/>
    <w:rsid w:val="00B65BA4"/>
    <w:rsid w:val="00B666AB"/>
    <w:rsid w:val="00B67977"/>
    <w:rsid w:val="00B71279"/>
    <w:rsid w:val="00B71F20"/>
    <w:rsid w:val="00B72910"/>
    <w:rsid w:val="00B72BBD"/>
    <w:rsid w:val="00B74468"/>
    <w:rsid w:val="00B75DA1"/>
    <w:rsid w:val="00B76D50"/>
    <w:rsid w:val="00B77707"/>
    <w:rsid w:val="00B778BD"/>
    <w:rsid w:val="00B81333"/>
    <w:rsid w:val="00B8175A"/>
    <w:rsid w:val="00B81B88"/>
    <w:rsid w:val="00B81E15"/>
    <w:rsid w:val="00B8289D"/>
    <w:rsid w:val="00B84410"/>
    <w:rsid w:val="00B84C71"/>
    <w:rsid w:val="00B84DDB"/>
    <w:rsid w:val="00B851D2"/>
    <w:rsid w:val="00B86636"/>
    <w:rsid w:val="00B92743"/>
    <w:rsid w:val="00B92E06"/>
    <w:rsid w:val="00B95979"/>
    <w:rsid w:val="00B95AA8"/>
    <w:rsid w:val="00B9705E"/>
    <w:rsid w:val="00B975B1"/>
    <w:rsid w:val="00B97941"/>
    <w:rsid w:val="00B97F31"/>
    <w:rsid w:val="00BA0137"/>
    <w:rsid w:val="00BA0200"/>
    <w:rsid w:val="00BA1CDD"/>
    <w:rsid w:val="00BA20E9"/>
    <w:rsid w:val="00BA37A7"/>
    <w:rsid w:val="00BA394F"/>
    <w:rsid w:val="00BA3B68"/>
    <w:rsid w:val="00BA4889"/>
    <w:rsid w:val="00BA4AD7"/>
    <w:rsid w:val="00BA51B5"/>
    <w:rsid w:val="00BA565E"/>
    <w:rsid w:val="00BA59A4"/>
    <w:rsid w:val="00BA5C89"/>
    <w:rsid w:val="00BA5ED3"/>
    <w:rsid w:val="00BA6AEC"/>
    <w:rsid w:val="00BA7B8C"/>
    <w:rsid w:val="00BB2C74"/>
    <w:rsid w:val="00BB54A7"/>
    <w:rsid w:val="00BC04F9"/>
    <w:rsid w:val="00BC4489"/>
    <w:rsid w:val="00BC6194"/>
    <w:rsid w:val="00BC671B"/>
    <w:rsid w:val="00BC685F"/>
    <w:rsid w:val="00BC6A41"/>
    <w:rsid w:val="00BD120D"/>
    <w:rsid w:val="00BD1C0D"/>
    <w:rsid w:val="00BD3307"/>
    <w:rsid w:val="00BD41B7"/>
    <w:rsid w:val="00BD4990"/>
    <w:rsid w:val="00BD5B12"/>
    <w:rsid w:val="00BE0824"/>
    <w:rsid w:val="00BE4554"/>
    <w:rsid w:val="00BE4692"/>
    <w:rsid w:val="00BE7DE8"/>
    <w:rsid w:val="00BF05F5"/>
    <w:rsid w:val="00BF06F5"/>
    <w:rsid w:val="00BF2B64"/>
    <w:rsid w:val="00BF31B3"/>
    <w:rsid w:val="00BF4A3E"/>
    <w:rsid w:val="00BF676D"/>
    <w:rsid w:val="00BF6FF3"/>
    <w:rsid w:val="00BF7B27"/>
    <w:rsid w:val="00C001EF"/>
    <w:rsid w:val="00C00F3F"/>
    <w:rsid w:val="00C01035"/>
    <w:rsid w:val="00C01722"/>
    <w:rsid w:val="00C027BF"/>
    <w:rsid w:val="00C0359D"/>
    <w:rsid w:val="00C04E60"/>
    <w:rsid w:val="00C05AB1"/>
    <w:rsid w:val="00C06578"/>
    <w:rsid w:val="00C06FBB"/>
    <w:rsid w:val="00C070FC"/>
    <w:rsid w:val="00C07AFB"/>
    <w:rsid w:val="00C10762"/>
    <w:rsid w:val="00C11A86"/>
    <w:rsid w:val="00C12E80"/>
    <w:rsid w:val="00C13070"/>
    <w:rsid w:val="00C13EBF"/>
    <w:rsid w:val="00C17A96"/>
    <w:rsid w:val="00C20E14"/>
    <w:rsid w:val="00C223BD"/>
    <w:rsid w:val="00C224DC"/>
    <w:rsid w:val="00C22BE4"/>
    <w:rsid w:val="00C22E2F"/>
    <w:rsid w:val="00C23105"/>
    <w:rsid w:val="00C23E45"/>
    <w:rsid w:val="00C253CF"/>
    <w:rsid w:val="00C25515"/>
    <w:rsid w:val="00C26283"/>
    <w:rsid w:val="00C26D87"/>
    <w:rsid w:val="00C26FFD"/>
    <w:rsid w:val="00C27527"/>
    <w:rsid w:val="00C3174C"/>
    <w:rsid w:val="00C31E9E"/>
    <w:rsid w:val="00C32B0F"/>
    <w:rsid w:val="00C33111"/>
    <w:rsid w:val="00C33DE2"/>
    <w:rsid w:val="00C34697"/>
    <w:rsid w:val="00C3527A"/>
    <w:rsid w:val="00C35B81"/>
    <w:rsid w:val="00C36457"/>
    <w:rsid w:val="00C36EB0"/>
    <w:rsid w:val="00C4150D"/>
    <w:rsid w:val="00C42048"/>
    <w:rsid w:val="00C42106"/>
    <w:rsid w:val="00C43BB5"/>
    <w:rsid w:val="00C44088"/>
    <w:rsid w:val="00C466C1"/>
    <w:rsid w:val="00C50D8E"/>
    <w:rsid w:val="00C514F8"/>
    <w:rsid w:val="00C51DDE"/>
    <w:rsid w:val="00C5214D"/>
    <w:rsid w:val="00C547C5"/>
    <w:rsid w:val="00C56558"/>
    <w:rsid w:val="00C56597"/>
    <w:rsid w:val="00C56E3C"/>
    <w:rsid w:val="00C57A0F"/>
    <w:rsid w:val="00C57B7A"/>
    <w:rsid w:val="00C605C2"/>
    <w:rsid w:val="00C6073A"/>
    <w:rsid w:val="00C60A6E"/>
    <w:rsid w:val="00C6111A"/>
    <w:rsid w:val="00C618E8"/>
    <w:rsid w:val="00C61BE5"/>
    <w:rsid w:val="00C61CCC"/>
    <w:rsid w:val="00C62AF0"/>
    <w:rsid w:val="00C63AA4"/>
    <w:rsid w:val="00C63C29"/>
    <w:rsid w:val="00C651CA"/>
    <w:rsid w:val="00C738BE"/>
    <w:rsid w:val="00C741F3"/>
    <w:rsid w:val="00C7531C"/>
    <w:rsid w:val="00C776B0"/>
    <w:rsid w:val="00C80131"/>
    <w:rsid w:val="00C804B0"/>
    <w:rsid w:val="00C813D3"/>
    <w:rsid w:val="00C824A3"/>
    <w:rsid w:val="00C82C8E"/>
    <w:rsid w:val="00C83A97"/>
    <w:rsid w:val="00C842F4"/>
    <w:rsid w:val="00C856E3"/>
    <w:rsid w:val="00C86924"/>
    <w:rsid w:val="00C906B5"/>
    <w:rsid w:val="00C9179A"/>
    <w:rsid w:val="00C92CB2"/>
    <w:rsid w:val="00C92F3F"/>
    <w:rsid w:val="00C93FB5"/>
    <w:rsid w:val="00C94249"/>
    <w:rsid w:val="00C94583"/>
    <w:rsid w:val="00C977A6"/>
    <w:rsid w:val="00C97D08"/>
    <w:rsid w:val="00CA1717"/>
    <w:rsid w:val="00CA2163"/>
    <w:rsid w:val="00CA238C"/>
    <w:rsid w:val="00CA3021"/>
    <w:rsid w:val="00CA31B9"/>
    <w:rsid w:val="00CA4622"/>
    <w:rsid w:val="00CA4855"/>
    <w:rsid w:val="00CA5B0C"/>
    <w:rsid w:val="00CA5C8F"/>
    <w:rsid w:val="00CA61D8"/>
    <w:rsid w:val="00CB0392"/>
    <w:rsid w:val="00CB0AE2"/>
    <w:rsid w:val="00CB67FF"/>
    <w:rsid w:val="00CB764D"/>
    <w:rsid w:val="00CB7F4D"/>
    <w:rsid w:val="00CC1710"/>
    <w:rsid w:val="00CC1DEE"/>
    <w:rsid w:val="00CC419A"/>
    <w:rsid w:val="00CC42BE"/>
    <w:rsid w:val="00CC6C8C"/>
    <w:rsid w:val="00CC6D0F"/>
    <w:rsid w:val="00CC7291"/>
    <w:rsid w:val="00CD2C1B"/>
    <w:rsid w:val="00CD4A02"/>
    <w:rsid w:val="00CD5243"/>
    <w:rsid w:val="00CD70BB"/>
    <w:rsid w:val="00CE0229"/>
    <w:rsid w:val="00CE0BEB"/>
    <w:rsid w:val="00CE1400"/>
    <w:rsid w:val="00CE328A"/>
    <w:rsid w:val="00CE4497"/>
    <w:rsid w:val="00CE4818"/>
    <w:rsid w:val="00CE4A77"/>
    <w:rsid w:val="00CE5523"/>
    <w:rsid w:val="00CF01FC"/>
    <w:rsid w:val="00CF0C2A"/>
    <w:rsid w:val="00CF0C3B"/>
    <w:rsid w:val="00CF1D0F"/>
    <w:rsid w:val="00CF1E4B"/>
    <w:rsid w:val="00CF2124"/>
    <w:rsid w:val="00CF214B"/>
    <w:rsid w:val="00CF22CD"/>
    <w:rsid w:val="00CF2F4C"/>
    <w:rsid w:val="00CF2F64"/>
    <w:rsid w:val="00CF49C2"/>
    <w:rsid w:val="00CF4EEA"/>
    <w:rsid w:val="00CF5A04"/>
    <w:rsid w:val="00CF7BBC"/>
    <w:rsid w:val="00CF7C19"/>
    <w:rsid w:val="00D00DCB"/>
    <w:rsid w:val="00D01FD9"/>
    <w:rsid w:val="00D02090"/>
    <w:rsid w:val="00D04598"/>
    <w:rsid w:val="00D045AE"/>
    <w:rsid w:val="00D05BC8"/>
    <w:rsid w:val="00D063B0"/>
    <w:rsid w:val="00D0656C"/>
    <w:rsid w:val="00D067C5"/>
    <w:rsid w:val="00D06CC4"/>
    <w:rsid w:val="00D07B48"/>
    <w:rsid w:val="00D10BBA"/>
    <w:rsid w:val="00D11474"/>
    <w:rsid w:val="00D1254A"/>
    <w:rsid w:val="00D12FB8"/>
    <w:rsid w:val="00D13528"/>
    <w:rsid w:val="00D170B6"/>
    <w:rsid w:val="00D20149"/>
    <w:rsid w:val="00D218B6"/>
    <w:rsid w:val="00D234C0"/>
    <w:rsid w:val="00D256DD"/>
    <w:rsid w:val="00D25AEE"/>
    <w:rsid w:val="00D26743"/>
    <w:rsid w:val="00D27199"/>
    <w:rsid w:val="00D3308D"/>
    <w:rsid w:val="00D33371"/>
    <w:rsid w:val="00D33884"/>
    <w:rsid w:val="00D3431E"/>
    <w:rsid w:val="00D3477A"/>
    <w:rsid w:val="00D35332"/>
    <w:rsid w:val="00D35EF4"/>
    <w:rsid w:val="00D40001"/>
    <w:rsid w:val="00D433C2"/>
    <w:rsid w:val="00D448DB"/>
    <w:rsid w:val="00D44D71"/>
    <w:rsid w:val="00D44EBC"/>
    <w:rsid w:val="00D46458"/>
    <w:rsid w:val="00D464D0"/>
    <w:rsid w:val="00D47BAA"/>
    <w:rsid w:val="00D50C89"/>
    <w:rsid w:val="00D50FC2"/>
    <w:rsid w:val="00D517EE"/>
    <w:rsid w:val="00D53968"/>
    <w:rsid w:val="00D53ACC"/>
    <w:rsid w:val="00D54524"/>
    <w:rsid w:val="00D54969"/>
    <w:rsid w:val="00D55CF4"/>
    <w:rsid w:val="00D57106"/>
    <w:rsid w:val="00D57B9F"/>
    <w:rsid w:val="00D6006E"/>
    <w:rsid w:val="00D621D6"/>
    <w:rsid w:val="00D63078"/>
    <w:rsid w:val="00D65279"/>
    <w:rsid w:val="00D65A08"/>
    <w:rsid w:val="00D6712D"/>
    <w:rsid w:val="00D70C3A"/>
    <w:rsid w:val="00D714AE"/>
    <w:rsid w:val="00D71811"/>
    <w:rsid w:val="00D72063"/>
    <w:rsid w:val="00D72901"/>
    <w:rsid w:val="00D74A36"/>
    <w:rsid w:val="00D74F09"/>
    <w:rsid w:val="00D75E39"/>
    <w:rsid w:val="00D7730E"/>
    <w:rsid w:val="00D77D81"/>
    <w:rsid w:val="00D80FB2"/>
    <w:rsid w:val="00D81189"/>
    <w:rsid w:val="00D81A6A"/>
    <w:rsid w:val="00D82793"/>
    <w:rsid w:val="00D833E8"/>
    <w:rsid w:val="00D84152"/>
    <w:rsid w:val="00D841E6"/>
    <w:rsid w:val="00D842EE"/>
    <w:rsid w:val="00D84F6D"/>
    <w:rsid w:val="00D86F1B"/>
    <w:rsid w:val="00D86FBF"/>
    <w:rsid w:val="00D86FDD"/>
    <w:rsid w:val="00D879FD"/>
    <w:rsid w:val="00D87E66"/>
    <w:rsid w:val="00D917E7"/>
    <w:rsid w:val="00D941ED"/>
    <w:rsid w:val="00D9420F"/>
    <w:rsid w:val="00D94598"/>
    <w:rsid w:val="00D955D8"/>
    <w:rsid w:val="00D95EC7"/>
    <w:rsid w:val="00DA082A"/>
    <w:rsid w:val="00DA0F05"/>
    <w:rsid w:val="00DA15A2"/>
    <w:rsid w:val="00DA2096"/>
    <w:rsid w:val="00DA21BA"/>
    <w:rsid w:val="00DA267F"/>
    <w:rsid w:val="00DA2E18"/>
    <w:rsid w:val="00DA3A3E"/>
    <w:rsid w:val="00DA6AAA"/>
    <w:rsid w:val="00DB10B8"/>
    <w:rsid w:val="00DB286A"/>
    <w:rsid w:val="00DB347D"/>
    <w:rsid w:val="00DB3C62"/>
    <w:rsid w:val="00DB5770"/>
    <w:rsid w:val="00DB62E0"/>
    <w:rsid w:val="00DB659C"/>
    <w:rsid w:val="00DB74D9"/>
    <w:rsid w:val="00DB7719"/>
    <w:rsid w:val="00DB779C"/>
    <w:rsid w:val="00DC12F3"/>
    <w:rsid w:val="00DC16B9"/>
    <w:rsid w:val="00DC16DD"/>
    <w:rsid w:val="00DC294E"/>
    <w:rsid w:val="00DC29C8"/>
    <w:rsid w:val="00DC3792"/>
    <w:rsid w:val="00DC64E6"/>
    <w:rsid w:val="00DC7BA1"/>
    <w:rsid w:val="00DD02E0"/>
    <w:rsid w:val="00DD2751"/>
    <w:rsid w:val="00DD34E8"/>
    <w:rsid w:val="00DD5BD6"/>
    <w:rsid w:val="00DD5EF9"/>
    <w:rsid w:val="00DD6352"/>
    <w:rsid w:val="00DD6360"/>
    <w:rsid w:val="00DD747B"/>
    <w:rsid w:val="00DD7BB2"/>
    <w:rsid w:val="00DD7F50"/>
    <w:rsid w:val="00DE1AC1"/>
    <w:rsid w:val="00DE28DC"/>
    <w:rsid w:val="00DE31B4"/>
    <w:rsid w:val="00DE369B"/>
    <w:rsid w:val="00DE4BA3"/>
    <w:rsid w:val="00DE4F15"/>
    <w:rsid w:val="00DE525E"/>
    <w:rsid w:val="00DE5897"/>
    <w:rsid w:val="00DE701F"/>
    <w:rsid w:val="00DE75ED"/>
    <w:rsid w:val="00DE7CAA"/>
    <w:rsid w:val="00DE7CE8"/>
    <w:rsid w:val="00DF2298"/>
    <w:rsid w:val="00DF2B90"/>
    <w:rsid w:val="00DF3970"/>
    <w:rsid w:val="00DF45D1"/>
    <w:rsid w:val="00DF7C5B"/>
    <w:rsid w:val="00E00CF9"/>
    <w:rsid w:val="00E04447"/>
    <w:rsid w:val="00E0491E"/>
    <w:rsid w:val="00E06186"/>
    <w:rsid w:val="00E06356"/>
    <w:rsid w:val="00E07FC7"/>
    <w:rsid w:val="00E1313B"/>
    <w:rsid w:val="00E13B0F"/>
    <w:rsid w:val="00E14985"/>
    <w:rsid w:val="00E14B41"/>
    <w:rsid w:val="00E1574B"/>
    <w:rsid w:val="00E1594E"/>
    <w:rsid w:val="00E16094"/>
    <w:rsid w:val="00E1645B"/>
    <w:rsid w:val="00E219D4"/>
    <w:rsid w:val="00E25957"/>
    <w:rsid w:val="00E25ADD"/>
    <w:rsid w:val="00E25D95"/>
    <w:rsid w:val="00E26FEA"/>
    <w:rsid w:val="00E27EA8"/>
    <w:rsid w:val="00E30082"/>
    <w:rsid w:val="00E30AF2"/>
    <w:rsid w:val="00E32E4F"/>
    <w:rsid w:val="00E33755"/>
    <w:rsid w:val="00E33933"/>
    <w:rsid w:val="00E352E5"/>
    <w:rsid w:val="00E35A43"/>
    <w:rsid w:val="00E35EA4"/>
    <w:rsid w:val="00E37776"/>
    <w:rsid w:val="00E41335"/>
    <w:rsid w:val="00E42B2A"/>
    <w:rsid w:val="00E43A09"/>
    <w:rsid w:val="00E442E0"/>
    <w:rsid w:val="00E4490C"/>
    <w:rsid w:val="00E45017"/>
    <w:rsid w:val="00E453E3"/>
    <w:rsid w:val="00E4557C"/>
    <w:rsid w:val="00E46AAC"/>
    <w:rsid w:val="00E47953"/>
    <w:rsid w:val="00E51FEC"/>
    <w:rsid w:val="00E521D4"/>
    <w:rsid w:val="00E52DE0"/>
    <w:rsid w:val="00E53DF4"/>
    <w:rsid w:val="00E54BF3"/>
    <w:rsid w:val="00E5648C"/>
    <w:rsid w:val="00E56D11"/>
    <w:rsid w:val="00E575B7"/>
    <w:rsid w:val="00E577D3"/>
    <w:rsid w:val="00E57905"/>
    <w:rsid w:val="00E61360"/>
    <w:rsid w:val="00E6138D"/>
    <w:rsid w:val="00E62470"/>
    <w:rsid w:val="00E646E6"/>
    <w:rsid w:val="00E65BFC"/>
    <w:rsid w:val="00E666FB"/>
    <w:rsid w:val="00E66772"/>
    <w:rsid w:val="00E70375"/>
    <w:rsid w:val="00E7040D"/>
    <w:rsid w:val="00E70EEF"/>
    <w:rsid w:val="00E71676"/>
    <w:rsid w:val="00E71ABC"/>
    <w:rsid w:val="00E71C77"/>
    <w:rsid w:val="00E71E5B"/>
    <w:rsid w:val="00E72C37"/>
    <w:rsid w:val="00E74380"/>
    <w:rsid w:val="00E74683"/>
    <w:rsid w:val="00E74A95"/>
    <w:rsid w:val="00E74E2D"/>
    <w:rsid w:val="00E74FE7"/>
    <w:rsid w:val="00E75FF4"/>
    <w:rsid w:val="00E76508"/>
    <w:rsid w:val="00E80ACF"/>
    <w:rsid w:val="00E83995"/>
    <w:rsid w:val="00E8569F"/>
    <w:rsid w:val="00E86443"/>
    <w:rsid w:val="00E86677"/>
    <w:rsid w:val="00E87A0F"/>
    <w:rsid w:val="00E92C99"/>
    <w:rsid w:val="00E934AB"/>
    <w:rsid w:val="00E94605"/>
    <w:rsid w:val="00E968F8"/>
    <w:rsid w:val="00E97594"/>
    <w:rsid w:val="00E976A4"/>
    <w:rsid w:val="00E97D26"/>
    <w:rsid w:val="00EA001B"/>
    <w:rsid w:val="00EA051B"/>
    <w:rsid w:val="00EA0A58"/>
    <w:rsid w:val="00EA0D1D"/>
    <w:rsid w:val="00EA230A"/>
    <w:rsid w:val="00EA2BD7"/>
    <w:rsid w:val="00EA2F53"/>
    <w:rsid w:val="00EA33FA"/>
    <w:rsid w:val="00EA475C"/>
    <w:rsid w:val="00EA4CD1"/>
    <w:rsid w:val="00EA4D0D"/>
    <w:rsid w:val="00EA4F67"/>
    <w:rsid w:val="00EA5AAA"/>
    <w:rsid w:val="00EA76A5"/>
    <w:rsid w:val="00EB12F9"/>
    <w:rsid w:val="00EB2D6C"/>
    <w:rsid w:val="00EB4653"/>
    <w:rsid w:val="00EC234D"/>
    <w:rsid w:val="00EC2AB1"/>
    <w:rsid w:val="00EC4327"/>
    <w:rsid w:val="00EC6373"/>
    <w:rsid w:val="00EC6654"/>
    <w:rsid w:val="00EC6798"/>
    <w:rsid w:val="00EC713D"/>
    <w:rsid w:val="00ED01DF"/>
    <w:rsid w:val="00ED09EB"/>
    <w:rsid w:val="00ED1C38"/>
    <w:rsid w:val="00ED29DE"/>
    <w:rsid w:val="00ED37F5"/>
    <w:rsid w:val="00ED436E"/>
    <w:rsid w:val="00ED458B"/>
    <w:rsid w:val="00ED45BF"/>
    <w:rsid w:val="00ED497B"/>
    <w:rsid w:val="00ED553F"/>
    <w:rsid w:val="00ED60EA"/>
    <w:rsid w:val="00ED655C"/>
    <w:rsid w:val="00ED7766"/>
    <w:rsid w:val="00EE0748"/>
    <w:rsid w:val="00EE23A0"/>
    <w:rsid w:val="00EE3D9E"/>
    <w:rsid w:val="00EE42B4"/>
    <w:rsid w:val="00EE534C"/>
    <w:rsid w:val="00EE64C6"/>
    <w:rsid w:val="00EF099C"/>
    <w:rsid w:val="00EF1B8B"/>
    <w:rsid w:val="00EF21A7"/>
    <w:rsid w:val="00EF259A"/>
    <w:rsid w:val="00EF3141"/>
    <w:rsid w:val="00EF3392"/>
    <w:rsid w:val="00EF342C"/>
    <w:rsid w:val="00EF387D"/>
    <w:rsid w:val="00EF3C5F"/>
    <w:rsid w:val="00EF549D"/>
    <w:rsid w:val="00F004C0"/>
    <w:rsid w:val="00F00894"/>
    <w:rsid w:val="00F008C8"/>
    <w:rsid w:val="00F01418"/>
    <w:rsid w:val="00F035AD"/>
    <w:rsid w:val="00F03E5F"/>
    <w:rsid w:val="00F04CDC"/>
    <w:rsid w:val="00F06020"/>
    <w:rsid w:val="00F076AE"/>
    <w:rsid w:val="00F07F33"/>
    <w:rsid w:val="00F108B8"/>
    <w:rsid w:val="00F10AD0"/>
    <w:rsid w:val="00F10ECE"/>
    <w:rsid w:val="00F1200E"/>
    <w:rsid w:val="00F138EC"/>
    <w:rsid w:val="00F1411C"/>
    <w:rsid w:val="00F14548"/>
    <w:rsid w:val="00F1488B"/>
    <w:rsid w:val="00F16A96"/>
    <w:rsid w:val="00F16AE9"/>
    <w:rsid w:val="00F177C9"/>
    <w:rsid w:val="00F17AA4"/>
    <w:rsid w:val="00F17B1E"/>
    <w:rsid w:val="00F207C7"/>
    <w:rsid w:val="00F2123D"/>
    <w:rsid w:val="00F22079"/>
    <w:rsid w:val="00F22A98"/>
    <w:rsid w:val="00F2360A"/>
    <w:rsid w:val="00F244E9"/>
    <w:rsid w:val="00F24DC2"/>
    <w:rsid w:val="00F25277"/>
    <w:rsid w:val="00F25E0F"/>
    <w:rsid w:val="00F2617B"/>
    <w:rsid w:val="00F264CB"/>
    <w:rsid w:val="00F2786E"/>
    <w:rsid w:val="00F30209"/>
    <w:rsid w:val="00F3074E"/>
    <w:rsid w:val="00F33D10"/>
    <w:rsid w:val="00F33E5A"/>
    <w:rsid w:val="00F34619"/>
    <w:rsid w:val="00F34E18"/>
    <w:rsid w:val="00F36B2F"/>
    <w:rsid w:val="00F37236"/>
    <w:rsid w:val="00F37EDA"/>
    <w:rsid w:val="00F41830"/>
    <w:rsid w:val="00F4191F"/>
    <w:rsid w:val="00F42A33"/>
    <w:rsid w:val="00F4328E"/>
    <w:rsid w:val="00F432E1"/>
    <w:rsid w:val="00F44BB7"/>
    <w:rsid w:val="00F44F1B"/>
    <w:rsid w:val="00F45939"/>
    <w:rsid w:val="00F461D3"/>
    <w:rsid w:val="00F464F5"/>
    <w:rsid w:val="00F470A3"/>
    <w:rsid w:val="00F51384"/>
    <w:rsid w:val="00F51A14"/>
    <w:rsid w:val="00F54B9B"/>
    <w:rsid w:val="00F60EEB"/>
    <w:rsid w:val="00F6153B"/>
    <w:rsid w:val="00F61CDC"/>
    <w:rsid w:val="00F6230B"/>
    <w:rsid w:val="00F6252A"/>
    <w:rsid w:val="00F627F9"/>
    <w:rsid w:val="00F62985"/>
    <w:rsid w:val="00F63DE6"/>
    <w:rsid w:val="00F64307"/>
    <w:rsid w:val="00F644ED"/>
    <w:rsid w:val="00F6674B"/>
    <w:rsid w:val="00F66979"/>
    <w:rsid w:val="00F66DC2"/>
    <w:rsid w:val="00F67332"/>
    <w:rsid w:val="00F67496"/>
    <w:rsid w:val="00F708B4"/>
    <w:rsid w:val="00F71BFF"/>
    <w:rsid w:val="00F7266F"/>
    <w:rsid w:val="00F72760"/>
    <w:rsid w:val="00F735E3"/>
    <w:rsid w:val="00F747E6"/>
    <w:rsid w:val="00F74D57"/>
    <w:rsid w:val="00F74FBD"/>
    <w:rsid w:val="00F7529F"/>
    <w:rsid w:val="00F75976"/>
    <w:rsid w:val="00F77AFC"/>
    <w:rsid w:val="00F8063B"/>
    <w:rsid w:val="00F81928"/>
    <w:rsid w:val="00F83A06"/>
    <w:rsid w:val="00F84B21"/>
    <w:rsid w:val="00F85759"/>
    <w:rsid w:val="00F85B51"/>
    <w:rsid w:val="00F8664A"/>
    <w:rsid w:val="00F8741E"/>
    <w:rsid w:val="00F90087"/>
    <w:rsid w:val="00F90162"/>
    <w:rsid w:val="00F915CC"/>
    <w:rsid w:val="00F9290E"/>
    <w:rsid w:val="00F92A11"/>
    <w:rsid w:val="00F93E01"/>
    <w:rsid w:val="00F956A3"/>
    <w:rsid w:val="00FA044D"/>
    <w:rsid w:val="00FA098D"/>
    <w:rsid w:val="00FA0D4E"/>
    <w:rsid w:val="00FA29C7"/>
    <w:rsid w:val="00FA47A8"/>
    <w:rsid w:val="00FA5BC3"/>
    <w:rsid w:val="00FA5E35"/>
    <w:rsid w:val="00FA7D40"/>
    <w:rsid w:val="00FB01F6"/>
    <w:rsid w:val="00FB09C2"/>
    <w:rsid w:val="00FB1A29"/>
    <w:rsid w:val="00FB1BA6"/>
    <w:rsid w:val="00FB22FC"/>
    <w:rsid w:val="00FB40F3"/>
    <w:rsid w:val="00FB4601"/>
    <w:rsid w:val="00FB4C9C"/>
    <w:rsid w:val="00FB5750"/>
    <w:rsid w:val="00FB57BD"/>
    <w:rsid w:val="00FB59AD"/>
    <w:rsid w:val="00FB6B3B"/>
    <w:rsid w:val="00FC0A07"/>
    <w:rsid w:val="00FC2A3F"/>
    <w:rsid w:val="00FC2B39"/>
    <w:rsid w:val="00FC2C63"/>
    <w:rsid w:val="00FC41E4"/>
    <w:rsid w:val="00FC4503"/>
    <w:rsid w:val="00FC605E"/>
    <w:rsid w:val="00FC686E"/>
    <w:rsid w:val="00FC7B51"/>
    <w:rsid w:val="00FD002C"/>
    <w:rsid w:val="00FD10AE"/>
    <w:rsid w:val="00FD36EB"/>
    <w:rsid w:val="00FD4C01"/>
    <w:rsid w:val="00FD5391"/>
    <w:rsid w:val="00FE05A2"/>
    <w:rsid w:val="00FE0859"/>
    <w:rsid w:val="00FE208E"/>
    <w:rsid w:val="00FE37A1"/>
    <w:rsid w:val="00FE4C7C"/>
    <w:rsid w:val="00FE4F2F"/>
    <w:rsid w:val="00FE629F"/>
    <w:rsid w:val="00FE66E7"/>
    <w:rsid w:val="00FE728C"/>
    <w:rsid w:val="00FE78D8"/>
    <w:rsid w:val="00FF13BC"/>
    <w:rsid w:val="00FF26C4"/>
    <w:rsid w:val="00FF2856"/>
    <w:rsid w:val="00FF40DD"/>
    <w:rsid w:val="00FF4A1E"/>
    <w:rsid w:val="00FF4A94"/>
    <w:rsid w:val="00FF56A0"/>
    <w:rsid w:val="00FF5B6C"/>
    <w:rsid w:val="00FF6121"/>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82FA4"/>
  <w15:chartTrackingRefBased/>
  <w15:docId w15:val="{15B9CD50-1736-4F1B-8F61-2C77EA6E2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747E6"/>
    <w:pPr>
      <w:widowControl w:val="0"/>
      <w:jc w:val="both"/>
    </w:pPr>
  </w:style>
  <w:style w:type="paragraph" w:styleId="1">
    <w:name w:val="heading 1"/>
    <w:basedOn w:val="a0"/>
    <w:next w:val="a0"/>
    <w:link w:val="10"/>
    <w:uiPriority w:val="9"/>
    <w:qFormat/>
    <w:rsid w:val="00512B65"/>
    <w:pPr>
      <w:jc w:val="center"/>
      <w:outlineLvl w:val="0"/>
    </w:pPr>
    <w:rPr>
      <w:b/>
      <w:bCs/>
      <w:kern w:val="44"/>
      <w:sz w:val="44"/>
      <w:szCs w:val="44"/>
    </w:rPr>
  </w:style>
  <w:style w:type="paragraph" w:styleId="2">
    <w:name w:val="heading 2"/>
    <w:basedOn w:val="a0"/>
    <w:next w:val="a0"/>
    <w:link w:val="20"/>
    <w:uiPriority w:val="9"/>
    <w:unhideWhenUsed/>
    <w:qFormat/>
    <w:rsid w:val="00962810"/>
    <w:pPr>
      <w:jc w:val="center"/>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E86443"/>
    <w:pPr>
      <w:outlineLvl w:val="2"/>
    </w:pPr>
    <w:rPr>
      <w:b/>
      <w:bCs/>
      <w:sz w:val="28"/>
      <w:szCs w:val="32"/>
    </w:rPr>
  </w:style>
  <w:style w:type="paragraph" w:styleId="4">
    <w:name w:val="heading 4"/>
    <w:basedOn w:val="a0"/>
    <w:next w:val="a0"/>
    <w:link w:val="40"/>
    <w:uiPriority w:val="9"/>
    <w:unhideWhenUsed/>
    <w:qFormat/>
    <w:rsid w:val="0045382F"/>
    <w:pPr>
      <w:jc w:val="left"/>
      <w:outlineLvl w:val="3"/>
    </w:pPr>
    <w:rPr>
      <w:rFonts w:asciiTheme="majorHAnsi" w:eastAsiaTheme="majorEastAsia" w:hAnsiTheme="majorHAnsi" w:cstheme="majorBidi"/>
      <w:b/>
      <w:bCs/>
      <w:sz w:val="24"/>
      <w:szCs w:val="28"/>
    </w:rPr>
  </w:style>
  <w:style w:type="paragraph" w:styleId="5">
    <w:name w:val="heading 5"/>
    <w:basedOn w:val="a0"/>
    <w:next w:val="a0"/>
    <w:link w:val="50"/>
    <w:uiPriority w:val="9"/>
    <w:unhideWhenUsed/>
    <w:qFormat/>
    <w:rsid w:val="006420C0"/>
    <w:pPr>
      <w:jc w:val="left"/>
      <w:outlineLvl w:val="4"/>
    </w:pPr>
    <w:rPr>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0656C"/>
    <w:pPr>
      <w:ind w:firstLineChars="200" w:firstLine="420"/>
    </w:pPr>
  </w:style>
  <w:style w:type="table" w:styleId="a5">
    <w:name w:val="Table Grid"/>
    <w:basedOn w:val="a2"/>
    <w:uiPriority w:val="39"/>
    <w:rsid w:val="00ED55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0"/>
    <w:link w:val="a7"/>
    <w:uiPriority w:val="99"/>
    <w:semiHidden/>
    <w:unhideWhenUsed/>
    <w:rsid w:val="00153643"/>
    <w:rPr>
      <w:sz w:val="18"/>
      <w:szCs w:val="18"/>
    </w:rPr>
  </w:style>
  <w:style w:type="character" w:customStyle="1" w:styleId="a7">
    <w:name w:val="批注框文本 字符"/>
    <w:basedOn w:val="a1"/>
    <w:link w:val="a6"/>
    <w:uiPriority w:val="99"/>
    <w:semiHidden/>
    <w:rsid w:val="00153643"/>
    <w:rPr>
      <w:sz w:val="18"/>
      <w:szCs w:val="18"/>
    </w:rPr>
  </w:style>
  <w:style w:type="paragraph" w:styleId="a8">
    <w:name w:val="header"/>
    <w:basedOn w:val="a0"/>
    <w:link w:val="a9"/>
    <w:uiPriority w:val="99"/>
    <w:unhideWhenUsed/>
    <w:rsid w:val="002115BA"/>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sid w:val="002115BA"/>
    <w:rPr>
      <w:sz w:val="18"/>
      <w:szCs w:val="18"/>
    </w:rPr>
  </w:style>
  <w:style w:type="paragraph" w:styleId="aa">
    <w:name w:val="footer"/>
    <w:basedOn w:val="a0"/>
    <w:link w:val="ab"/>
    <w:uiPriority w:val="99"/>
    <w:unhideWhenUsed/>
    <w:rsid w:val="002115BA"/>
    <w:pPr>
      <w:tabs>
        <w:tab w:val="center" w:pos="4153"/>
        <w:tab w:val="right" w:pos="8306"/>
      </w:tabs>
      <w:snapToGrid w:val="0"/>
      <w:jc w:val="left"/>
    </w:pPr>
    <w:rPr>
      <w:sz w:val="18"/>
      <w:szCs w:val="18"/>
    </w:rPr>
  </w:style>
  <w:style w:type="character" w:customStyle="1" w:styleId="ab">
    <w:name w:val="页脚 字符"/>
    <w:basedOn w:val="a1"/>
    <w:link w:val="aa"/>
    <w:uiPriority w:val="99"/>
    <w:rsid w:val="002115BA"/>
    <w:rPr>
      <w:sz w:val="18"/>
      <w:szCs w:val="18"/>
    </w:rPr>
  </w:style>
  <w:style w:type="character" w:customStyle="1" w:styleId="20">
    <w:name w:val="标题 2 字符"/>
    <w:basedOn w:val="a1"/>
    <w:link w:val="2"/>
    <w:uiPriority w:val="9"/>
    <w:rsid w:val="0096281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E86443"/>
    <w:rPr>
      <w:b/>
      <w:bCs/>
      <w:sz w:val="28"/>
      <w:szCs w:val="32"/>
    </w:rPr>
  </w:style>
  <w:style w:type="paragraph" w:styleId="ac">
    <w:name w:val="No Spacing"/>
    <w:uiPriority w:val="1"/>
    <w:qFormat/>
    <w:rsid w:val="00B53CBD"/>
    <w:pPr>
      <w:widowControl w:val="0"/>
      <w:shd w:val="clear" w:color="auto" w:fill="E7E6E6" w:themeFill="background2"/>
      <w:jc w:val="both"/>
    </w:pPr>
    <w:rPr>
      <w:sz w:val="15"/>
    </w:rPr>
  </w:style>
  <w:style w:type="paragraph" w:styleId="a">
    <w:name w:val="List Bullet"/>
    <w:basedOn w:val="a0"/>
    <w:uiPriority w:val="99"/>
    <w:unhideWhenUsed/>
    <w:rsid w:val="008E7589"/>
    <w:pPr>
      <w:numPr>
        <w:numId w:val="1"/>
      </w:numPr>
      <w:contextualSpacing/>
    </w:pPr>
  </w:style>
  <w:style w:type="character" w:customStyle="1" w:styleId="10">
    <w:name w:val="标题 1 字符"/>
    <w:basedOn w:val="a1"/>
    <w:link w:val="1"/>
    <w:uiPriority w:val="9"/>
    <w:rsid w:val="00512B65"/>
    <w:rPr>
      <w:b/>
      <w:bCs/>
      <w:kern w:val="44"/>
      <w:sz w:val="44"/>
      <w:szCs w:val="44"/>
    </w:rPr>
  </w:style>
  <w:style w:type="character" w:customStyle="1" w:styleId="40">
    <w:name w:val="标题 4 字符"/>
    <w:basedOn w:val="a1"/>
    <w:link w:val="4"/>
    <w:uiPriority w:val="9"/>
    <w:rsid w:val="0045382F"/>
    <w:rPr>
      <w:rFonts w:asciiTheme="majorHAnsi" w:eastAsiaTheme="majorEastAsia" w:hAnsiTheme="majorHAnsi" w:cstheme="majorBidi"/>
      <w:b/>
      <w:bCs/>
      <w:sz w:val="24"/>
      <w:szCs w:val="28"/>
    </w:rPr>
  </w:style>
  <w:style w:type="character" w:customStyle="1" w:styleId="50">
    <w:name w:val="标题 5 字符"/>
    <w:basedOn w:val="a1"/>
    <w:link w:val="5"/>
    <w:uiPriority w:val="9"/>
    <w:rsid w:val="006420C0"/>
    <w:rPr>
      <w:bCs/>
      <w:szCs w:val="28"/>
    </w:rPr>
  </w:style>
  <w:style w:type="paragraph" w:styleId="ad">
    <w:name w:val="Normal (Web)"/>
    <w:basedOn w:val="a0"/>
    <w:uiPriority w:val="99"/>
    <w:unhideWhenUsed/>
    <w:rsid w:val="005009A0"/>
    <w:pPr>
      <w:widowControl/>
      <w:spacing w:before="100" w:beforeAutospacing="1" w:after="100" w:afterAutospacing="1"/>
      <w:jc w:val="left"/>
    </w:pPr>
    <w:rPr>
      <w:rFonts w:ascii="宋体" w:eastAsia="宋体" w:hAnsi="宋体" w:cs="宋体"/>
      <w:kern w:val="0"/>
      <w:sz w:val="24"/>
      <w:szCs w:val="24"/>
    </w:rPr>
  </w:style>
  <w:style w:type="character" w:styleId="ae">
    <w:name w:val="Hyperlink"/>
    <w:basedOn w:val="a1"/>
    <w:uiPriority w:val="99"/>
    <w:unhideWhenUsed/>
    <w:rsid w:val="009D00A3"/>
    <w:rPr>
      <w:color w:val="0563C1" w:themeColor="hyperlink"/>
      <w:u w:val="single"/>
    </w:rPr>
  </w:style>
  <w:style w:type="character" w:styleId="af">
    <w:name w:val="Strong"/>
    <w:basedOn w:val="a1"/>
    <w:uiPriority w:val="22"/>
    <w:qFormat/>
    <w:rsid w:val="00427329"/>
    <w:rPr>
      <w:b/>
      <w:bCs/>
    </w:rPr>
  </w:style>
  <w:style w:type="character" w:styleId="HTML">
    <w:name w:val="HTML Code"/>
    <w:basedOn w:val="a1"/>
    <w:uiPriority w:val="99"/>
    <w:semiHidden/>
    <w:unhideWhenUsed/>
    <w:rsid w:val="00427329"/>
    <w:rPr>
      <w:rFonts w:ascii="宋体" w:eastAsia="宋体" w:hAnsi="宋体" w:cs="宋体"/>
      <w:sz w:val="24"/>
      <w:szCs w:val="24"/>
    </w:rPr>
  </w:style>
  <w:style w:type="character" w:styleId="af0">
    <w:name w:val="FollowedHyperlink"/>
    <w:basedOn w:val="a1"/>
    <w:uiPriority w:val="99"/>
    <w:semiHidden/>
    <w:unhideWhenUsed/>
    <w:rsid w:val="00355C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284">
      <w:bodyDiv w:val="1"/>
      <w:marLeft w:val="0"/>
      <w:marRight w:val="0"/>
      <w:marTop w:val="0"/>
      <w:marBottom w:val="0"/>
      <w:divBdr>
        <w:top w:val="none" w:sz="0" w:space="0" w:color="auto"/>
        <w:left w:val="none" w:sz="0" w:space="0" w:color="auto"/>
        <w:bottom w:val="none" w:sz="0" w:space="0" w:color="auto"/>
        <w:right w:val="none" w:sz="0" w:space="0" w:color="auto"/>
      </w:divBdr>
    </w:div>
    <w:div w:id="16270910">
      <w:bodyDiv w:val="1"/>
      <w:marLeft w:val="0"/>
      <w:marRight w:val="0"/>
      <w:marTop w:val="0"/>
      <w:marBottom w:val="0"/>
      <w:divBdr>
        <w:top w:val="none" w:sz="0" w:space="0" w:color="auto"/>
        <w:left w:val="none" w:sz="0" w:space="0" w:color="auto"/>
        <w:bottom w:val="none" w:sz="0" w:space="0" w:color="auto"/>
        <w:right w:val="none" w:sz="0" w:space="0" w:color="auto"/>
      </w:divBdr>
    </w:div>
    <w:div w:id="33314417">
      <w:bodyDiv w:val="1"/>
      <w:marLeft w:val="0"/>
      <w:marRight w:val="0"/>
      <w:marTop w:val="0"/>
      <w:marBottom w:val="0"/>
      <w:divBdr>
        <w:top w:val="none" w:sz="0" w:space="0" w:color="auto"/>
        <w:left w:val="none" w:sz="0" w:space="0" w:color="auto"/>
        <w:bottom w:val="none" w:sz="0" w:space="0" w:color="auto"/>
        <w:right w:val="none" w:sz="0" w:space="0" w:color="auto"/>
      </w:divBdr>
    </w:div>
    <w:div w:id="83915833">
      <w:bodyDiv w:val="1"/>
      <w:marLeft w:val="0"/>
      <w:marRight w:val="0"/>
      <w:marTop w:val="0"/>
      <w:marBottom w:val="0"/>
      <w:divBdr>
        <w:top w:val="none" w:sz="0" w:space="0" w:color="auto"/>
        <w:left w:val="none" w:sz="0" w:space="0" w:color="auto"/>
        <w:bottom w:val="none" w:sz="0" w:space="0" w:color="auto"/>
        <w:right w:val="none" w:sz="0" w:space="0" w:color="auto"/>
      </w:divBdr>
    </w:div>
    <w:div w:id="154416653">
      <w:bodyDiv w:val="1"/>
      <w:marLeft w:val="0"/>
      <w:marRight w:val="0"/>
      <w:marTop w:val="0"/>
      <w:marBottom w:val="0"/>
      <w:divBdr>
        <w:top w:val="none" w:sz="0" w:space="0" w:color="auto"/>
        <w:left w:val="none" w:sz="0" w:space="0" w:color="auto"/>
        <w:bottom w:val="none" w:sz="0" w:space="0" w:color="auto"/>
        <w:right w:val="none" w:sz="0" w:space="0" w:color="auto"/>
      </w:divBdr>
    </w:div>
    <w:div w:id="175730498">
      <w:bodyDiv w:val="1"/>
      <w:marLeft w:val="0"/>
      <w:marRight w:val="0"/>
      <w:marTop w:val="0"/>
      <w:marBottom w:val="0"/>
      <w:divBdr>
        <w:top w:val="none" w:sz="0" w:space="0" w:color="auto"/>
        <w:left w:val="none" w:sz="0" w:space="0" w:color="auto"/>
        <w:bottom w:val="none" w:sz="0" w:space="0" w:color="auto"/>
        <w:right w:val="none" w:sz="0" w:space="0" w:color="auto"/>
      </w:divBdr>
    </w:div>
    <w:div w:id="255749870">
      <w:bodyDiv w:val="1"/>
      <w:marLeft w:val="0"/>
      <w:marRight w:val="0"/>
      <w:marTop w:val="0"/>
      <w:marBottom w:val="0"/>
      <w:divBdr>
        <w:top w:val="none" w:sz="0" w:space="0" w:color="auto"/>
        <w:left w:val="none" w:sz="0" w:space="0" w:color="auto"/>
        <w:bottom w:val="none" w:sz="0" w:space="0" w:color="auto"/>
        <w:right w:val="none" w:sz="0" w:space="0" w:color="auto"/>
      </w:divBdr>
    </w:div>
    <w:div w:id="255788488">
      <w:bodyDiv w:val="1"/>
      <w:marLeft w:val="0"/>
      <w:marRight w:val="0"/>
      <w:marTop w:val="0"/>
      <w:marBottom w:val="0"/>
      <w:divBdr>
        <w:top w:val="none" w:sz="0" w:space="0" w:color="auto"/>
        <w:left w:val="none" w:sz="0" w:space="0" w:color="auto"/>
        <w:bottom w:val="none" w:sz="0" w:space="0" w:color="auto"/>
        <w:right w:val="none" w:sz="0" w:space="0" w:color="auto"/>
      </w:divBdr>
    </w:div>
    <w:div w:id="264925251">
      <w:bodyDiv w:val="1"/>
      <w:marLeft w:val="0"/>
      <w:marRight w:val="0"/>
      <w:marTop w:val="0"/>
      <w:marBottom w:val="0"/>
      <w:divBdr>
        <w:top w:val="none" w:sz="0" w:space="0" w:color="auto"/>
        <w:left w:val="none" w:sz="0" w:space="0" w:color="auto"/>
        <w:bottom w:val="none" w:sz="0" w:space="0" w:color="auto"/>
        <w:right w:val="none" w:sz="0" w:space="0" w:color="auto"/>
      </w:divBdr>
    </w:div>
    <w:div w:id="284972686">
      <w:bodyDiv w:val="1"/>
      <w:marLeft w:val="0"/>
      <w:marRight w:val="0"/>
      <w:marTop w:val="0"/>
      <w:marBottom w:val="0"/>
      <w:divBdr>
        <w:top w:val="none" w:sz="0" w:space="0" w:color="auto"/>
        <w:left w:val="none" w:sz="0" w:space="0" w:color="auto"/>
        <w:bottom w:val="none" w:sz="0" w:space="0" w:color="auto"/>
        <w:right w:val="none" w:sz="0" w:space="0" w:color="auto"/>
      </w:divBdr>
    </w:div>
    <w:div w:id="500970263">
      <w:bodyDiv w:val="1"/>
      <w:marLeft w:val="0"/>
      <w:marRight w:val="0"/>
      <w:marTop w:val="0"/>
      <w:marBottom w:val="0"/>
      <w:divBdr>
        <w:top w:val="none" w:sz="0" w:space="0" w:color="auto"/>
        <w:left w:val="none" w:sz="0" w:space="0" w:color="auto"/>
        <w:bottom w:val="none" w:sz="0" w:space="0" w:color="auto"/>
        <w:right w:val="none" w:sz="0" w:space="0" w:color="auto"/>
      </w:divBdr>
    </w:div>
    <w:div w:id="517348697">
      <w:bodyDiv w:val="1"/>
      <w:marLeft w:val="0"/>
      <w:marRight w:val="0"/>
      <w:marTop w:val="0"/>
      <w:marBottom w:val="0"/>
      <w:divBdr>
        <w:top w:val="none" w:sz="0" w:space="0" w:color="auto"/>
        <w:left w:val="none" w:sz="0" w:space="0" w:color="auto"/>
        <w:bottom w:val="none" w:sz="0" w:space="0" w:color="auto"/>
        <w:right w:val="none" w:sz="0" w:space="0" w:color="auto"/>
      </w:divBdr>
    </w:div>
    <w:div w:id="541594742">
      <w:bodyDiv w:val="1"/>
      <w:marLeft w:val="0"/>
      <w:marRight w:val="0"/>
      <w:marTop w:val="0"/>
      <w:marBottom w:val="0"/>
      <w:divBdr>
        <w:top w:val="none" w:sz="0" w:space="0" w:color="auto"/>
        <w:left w:val="none" w:sz="0" w:space="0" w:color="auto"/>
        <w:bottom w:val="none" w:sz="0" w:space="0" w:color="auto"/>
        <w:right w:val="none" w:sz="0" w:space="0" w:color="auto"/>
      </w:divBdr>
    </w:div>
    <w:div w:id="662928291">
      <w:bodyDiv w:val="1"/>
      <w:marLeft w:val="0"/>
      <w:marRight w:val="0"/>
      <w:marTop w:val="0"/>
      <w:marBottom w:val="0"/>
      <w:divBdr>
        <w:top w:val="none" w:sz="0" w:space="0" w:color="auto"/>
        <w:left w:val="none" w:sz="0" w:space="0" w:color="auto"/>
        <w:bottom w:val="none" w:sz="0" w:space="0" w:color="auto"/>
        <w:right w:val="none" w:sz="0" w:space="0" w:color="auto"/>
      </w:divBdr>
    </w:div>
    <w:div w:id="676158831">
      <w:bodyDiv w:val="1"/>
      <w:marLeft w:val="0"/>
      <w:marRight w:val="0"/>
      <w:marTop w:val="0"/>
      <w:marBottom w:val="0"/>
      <w:divBdr>
        <w:top w:val="none" w:sz="0" w:space="0" w:color="auto"/>
        <w:left w:val="none" w:sz="0" w:space="0" w:color="auto"/>
        <w:bottom w:val="none" w:sz="0" w:space="0" w:color="auto"/>
        <w:right w:val="none" w:sz="0" w:space="0" w:color="auto"/>
      </w:divBdr>
    </w:div>
    <w:div w:id="800147282">
      <w:bodyDiv w:val="1"/>
      <w:marLeft w:val="0"/>
      <w:marRight w:val="0"/>
      <w:marTop w:val="0"/>
      <w:marBottom w:val="0"/>
      <w:divBdr>
        <w:top w:val="none" w:sz="0" w:space="0" w:color="auto"/>
        <w:left w:val="none" w:sz="0" w:space="0" w:color="auto"/>
        <w:bottom w:val="none" w:sz="0" w:space="0" w:color="auto"/>
        <w:right w:val="none" w:sz="0" w:space="0" w:color="auto"/>
      </w:divBdr>
    </w:div>
    <w:div w:id="825170142">
      <w:bodyDiv w:val="1"/>
      <w:marLeft w:val="0"/>
      <w:marRight w:val="0"/>
      <w:marTop w:val="0"/>
      <w:marBottom w:val="0"/>
      <w:divBdr>
        <w:top w:val="none" w:sz="0" w:space="0" w:color="auto"/>
        <w:left w:val="none" w:sz="0" w:space="0" w:color="auto"/>
        <w:bottom w:val="none" w:sz="0" w:space="0" w:color="auto"/>
        <w:right w:val="none" w:sz="0" w:space="0" w:color="auto"/>
      </w:divBdr>
    </w:div>
    <w:div w:id="832985686">
      <w:bodyDiv w:val="1"/>
      <w:marLeft w:val="0"/>
      <w:marRight w:val="0"/>
      <w:marTop w:val="0"/>
      <w:marBottom w:val="0"/>
      <w:divBdr>
        <w:top w:val="none" w:sz="0" w:space="0" w:color="auto"/>
        <w:left w:val="none" w:sz="0" w:space="0" w:color="auto"/>
        <w:bottom w:val="none" w:sz="0" w:space="0" w:color="auto"/>
        <w:right w:val="none" w:sz="0" w:space="0" w:color="auto"/>
      </w:divBdr>
    </w:div>
    <w:div w:id="863710825">
      <w:bodyDiv w:val="1"/>
      <w:marLeft w:val="0"/>
      <w:marRight w:val="0"/>
      <w:marTop w:val="0"/>
      <w:marBottom w:val="0"/>
      <w:divBdr>
        <w:top w:val="none" w:sz="0" w:space="0" w:color="auto"/>
        <w:left w:val="none" w:sz="0" w:space="0" w:color="auto"/>
        <w:bottom w:val="none" w:sz="0" w:space="0" w:color="auto"/>
        <w:right w:val="none" w:sz="0" w:space="0" w:color="auto"/>
      </w:divBdr>
    </w:div>
    <w:div w:id="934247505">
      <w:bodyDiv w:val="1"/>
      <w:marLeft w:val="0"/>
      <w:marRight w:val="0"/>
      <w:marTop w:val="0"/>
      <w:marBottom w:val="0"/>
      <w:divBdr>
        <w:top w:val="none" w:sz="0" w:space="0" w:color="auto"/>
        <w:left w:val="none" w:sz="0" w:space="0" w:color="auto"/>
        <w:bottom w:val="none" w:sz="0" w:space="0" w:color="auto"/>
        <w:right w:val="none" w:sz="0" w:space="0" w:color="auto"/>
      </w:divBdr>
    </w:div>
    <w:div w:id="948124536">
      <w:bodyDiv w:val="1"/>
      <w:marLeft w:val="0"/>
      <w:marRight w:val="0"/>
      <w:marTop w:val="0"/>
      <w:marBottom w:val="0"/>
      <w:divBdr>
        <w:top w:val="none" w:sz="0" w:space="0" w:color="auto"/>
        <w:left w:val="none" w:sz="0" w:space="0" w:color="auto"/>
        <w:bottom w:val="none" w:sz="0" w:space="0" w:color="auto"/>
        <w:right w:val="none" w:sz="0" w:space="0" w:color="auto"/>
      </w:divBdr>
    </w:div>
    <w:div w:id="1016886688">
      <w:bodyDiv w:val="1"/>
      <w:marLeft w:val="0"/>
      <w:marRight w:val="0"/>
      <w:marTop w:val="0"/>
      <w:marBottom w:val="0"/>
      <w:divBdr>
        <w:top w:val="none" w:sz="0" w:space="0" w:color="auto"/>
        <w:left w:val="none" w:sz="0" w:space="0" w:color="auto"/>
        <w:bottom w:val="none" w:sz="0" w:space="0" w:color="auto"/>
        <w:right w:val="none" w:sz="0" w:space="0" w:color="auto"/>
      </w:divBdr>
      <w:divsChild>
        <w:div w:id="1461915631">
          <w:marLeft w:val="0"/>
          <w:marRight w:val="0"/>
          <w:marTop w:val="0"/>
          <w:marBottom w:val="0"/>
          <w:divBdr>
            <w:top w:val="none" w:sz="0" w:space="0" w:color="auto"/>
            <w:left w:val="none" w:sz="0" w:space="0" w:color="auto"/>
            <w:bottom w:val="none" w:sz="0" w:space="0" w:color="auto"/>
            <w:right w:val="none" w:sz="0" w:space="0" w:color="auto"/>
          </w:divBdr>
          <w:divsChild>
            <w:div w:id="1084835430">
              <w:marLeft w:val="0"/>
              <w:marRight w:val="0"/>
              <w:marTop w:val="0"/>
              <w:marBottom w:val="0"/>
              <w:divBdr>
                <w:top w:val="none" w:sz="0" w:space="0" w:color="auto"/>
                <w:left w:val="none" w:sz="0" w:space="0" w:color="auto"/>
                <w:bottom w:val="none" w:sz="0" w:space="0" w:color="auto"/>
                <w:right w:val="none" w:sz="0" w:space="0" w:color="auto"/>
              </w:divBdr>
              <w:divsChild>
                <w:div w:id="310138711">
                  <w:marLeft w:val="0"/>
                  <w:marRight w:val="0"/>
                  <w:marTop w:val="0"/>
                  <w:marBottom w:val="0"/>
                  <w:divBdr>
                    <w:top w:val="none" w:sz="0" w:space="0" w:color="auto"/>
                    <w:left w:val="none" w:sz="0" w:space="0" w:color="auto"/>
                    <w:bottom w:val="none" w:sz="0" w:space="0" w:color="auto"/>
                    <w:right w:val="none" w:sz="0" w:space="0" w:color="auto"/>
                  </w:divBdr>
                </w:div>
                <w:div w:id="1047873017">
                  <w:marLeft w:val="0"/>
                  <w:marRight w:val="0"/>
                  <w:marTop w:val="0"/>
                  <w:marBottom w:val="0"/>
                  <w:divBdr>
                    <w:top w:val="none" w:sz="0" w:space="0" w:color="auto"/>
                    <w:left w:val="none" w:sz="0" w:space="0" w:color="auto"/>
                    <w:bottom w:val="none" w:sz="0" w:space="0" w:color="auto"/>
                    <w:right w:val="none" w:sz="0" w:space="0" w:color="auto"/>
                  </w:divBdr>
                </w:div>
                <w:div w:id="2129162550">
                  <w:marLeft w:val="0"/>
                  <w:marRight w:val="0"/>
                  <w:marTop w:val="0"/>
                  <w:marBottom w:val="0"/>
                  <w:divBdr>
                    <w:top w:val="none" w:sz="0" w:space="0" w:color="auto"/>
                    <w:left w:val="none" w:sz="0" w:space="0" w:color="auto"/>
                    <w:bottom w:val="none" w:sz="0" w:space="0" w:color="auto"/>
                    <w:right w:val="none" w:sz="0" w:space="0" w:color="auto"/>
                  </w:divBdr>
                  <w:divsChild>
                    <w:div w:id="79715951">
                      <w:marLeft w:val="0"/>
                      <w:marRight w:val="0"/>
                      <w:marTop w:val="0"/>
                      <w:marBottom w:val="0"/>
                      <w:divBdr>
                        <w:top w:val="none" w:sz="0" w:space="0" w:color="auto"/>
                        <w:left w:val="none" w:sz="0" w:space="0" w:color="auto"/>
                        <w:bottom w:val="none" w:sz="0" w:space="0" w:color="auto"/>
                        <w:right w:val="none" w:sz="0" w:space="0" w:color="auto"/>
                      </w:divBdr>
                    </w:div>
                    <w:div w:id="171824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349561">
          <w:marLeft w:val="0"/>
          <w:marRight w:val="0"/>
          <w:marTop w:val="0"/>
          <w:marBottom w:val="0"/>
          <w:divBdr>
            <w:top w:val="none" w:sz="0" w:space="0" w:color="auto"/>
            <w:left w:val="none" w:sz="0" w:space="0" w:color="auto"/>
            <w:bottom w:val="none" w:sz="0" w:space="0" w:color="auto"/>
            <w:right w:val="none" w:sz="0" w:space="0" w:color="auto"/>
          </w:divBdr>
          <w:divsChild>
            <w:div w:id="838694586">
              <w:marLeft w:val="0"/>
              <w:marRight w:val="0"/>
              <w:marTop w:val="0"/>
              <w:marBottom w:val="0"/>
              <w:divBdr>
                <w:top w:val="none" w:sz="0" w:space="0" w:color="auto"/>
                <w:left w:val="none" w:sz="0" w:space="0" w:color="auto"/>
                <w:bottom w:val="none" w:sz="0" w:space="0" w:color="auto"/>
                <w:right w:val="none" w:sz="0" w:space="0" w:color="auto"/>
              </w:divBdr>
              <w:divsChild>
                <w:div w:id="1307661857">
                  <w:marLeft w:val="0"/>
                  <w:marRight w:val="0"/>
                  <w:marTop w:val="0"/>
                  <w:marBottom w:val="0"/>
                  <w:divBdr>
                    <w:top w:val="none" w:sz="0" w:space="0" w:color="auto"/>
                    <w:left w:val="none" w:sz="0" w:space="0" w:color="auto"/>
                    <w:bottom w:val="none" w:sz="0" w:space="0" w:color="auto"/>
                    <w:right w:val="none" w:sz="0" w:space="0" w:color="auto"/>
                  </w:divBdr>
                </w:div>
                <w:div w:id="1361320560">
                  <w:marLeft w:val="0"/>
                  <w:marRight w:val="0"/>
                  <w:marTop w:val="0"/>
                  <w:marBottom w:val="0"/>
                  <w:divBdr>
                    <w:top w:val="none" w:sz="0" w:space="0" w:color="auto"/>
                    <w:left w:val="none" w:sz="0" w:space="0" w:color="auto"/>
                    <w:bottom w:val="none" w:sz="0" w:space="0" w:color="auto"/>
                    <w:right w:val="none" w:sz="0" w:space="0" w:color="auto"/>
                  </w:divBdr>
                </w:div>
                <w:div w:id="1000624414">
                  <w:marLeft w:val="0"/>
                  <w:marRight w:val="0"/>
                  <w:marTop w:val="0"/>
                  <w:marBottom w:val="0"/>
                  <w:divBdr>
                    <w:top w:val="none" w:sz="0" w:space="0" w:color="auto"/>
                    <w:left w:val="none" w:sz="0" w:space="0" w:color="auto"/>
                    <w:bottom w:val="none" w:sz="0" w:space="0" w:color="auto"/>
                    <w:right w:val="none" w:sz="0" w:space="0" w:color="auto"/>
                  </w:divBdr>
                </w:div>
                <w:div w:id="226654570">
                  <w:marLeft w:val="0"/>
                  <w:marRight w:val="0"/>
                  <w:marTop w:val="0"/>
                  <w:marBottom w:val="0"/>
                  <w:divBdr>
                    <w:top w:val="none" w:sz="0" w:space="0" w:color="auto"/>
                    <w:left w:val="none" w:sz="0" w:space="0" w:color="auto"/>
                    <w:bottom w:val="none" w:sz="0" w:space="0" w:color="auto"/>
                    <w:right w:val="none" w:sz="0" w:space="0" w:color="auto"/>
                  </w:divBdr>
                </w:div>
                <w:div w:id="1935431479">
                  <w:marLeft w:val="0"/>
                  <w:marRight w:val="0"/>
                  <w:marTop w:val="0"/>
                  <w:marBottom w:val="0"/>
                  <w:divBdr>
                    <w:top w:val="none" w:sz="0" w:space="0" w:color="auto"/>
                    <w:left w:val="none" w:sz="0" w:space="0" w:color="auto"/>
                    <w:bottom w:val="none" w:sz="0" w:space="0" w:color="auto"/>
                    <w:right w:val="none" w:sz="0" w:space="0" w:color="auto"/>
                  </w:divBdr>
                </w:div>
                <w:div w:id="1828284944">
                  <w:marLeft w:val="0"/>
                  <w:marRight w:val="0"/>
                  <w:marTop w:val="0"/>
                  <w:marBottom w:val="0"/>
                  <w:divBdr>
                    <w:top w:val="none" w:sz="0" w:space="0" w:color="auto"/>
                    <w:left w:val="none" w:sz="0" w:space="0" w:color="auto"/>
                    <w:bottom w:val="none" w:sz="0" w:space="0" w:color="auto"/>
                    <w:right w:val="none" w:sz="0" w:space="0" w:color="auto"/>
                  </w:divBdr>
                </w:div>
                <w:div w:id="364644903">
                  <w:marLeft w:val="0"/>
                  <w:marRight w:val="0"/>
                  <w:marTop w:val="0"/>
                  <w:marBottom w:val="0"/>
                  <w:divBdr>
                    <w:top w:val="none" w:sz="0" w:space="0" w:color="auto"/>
                    <w:left w:val="none" w:sz="0" w:space="0" w:color="auto"/>
                    <w:bottom w:val="none" w:sz="0" w:space="0" w:color="auto"/>
                    <w:right w:val="none" w:sz="0" w:space="0" w:color="auto"/>
                  </w:divBdr>
                </w:div>
                <w:div w:id="2058503809">
                  <w:marLeft w:val="0"/>
                  <w:marRight w:val="0"/>
                  <w:marTop w:val="0"/>
                  <w:marBottom w:val="0"/>
                  <w:divBdr>
                    <w:top w:val="none" w:sz="0" w:space="0" w:color="auto"/>
                    <w:left w:val="none" w:sz="0" w:space="0" w:color="auto"/>
                    <w:bottom w:val="none" w:sz="0" w:space="0" w:color="auto"/>
                    <w:right w:val="none" w:sz="0" w:space="0" w:color="auto"/>
                  </w:divBdr>
                </w:div>
                <w:div w:id="225605628">
                  <w:marLeft w:val="0"/>
                  <w:marRight w:val="0"/>
                  <w:marTop w:val="0"/>
                  <w:marBottom w:val="0"/>
                  <w:divBdr>
                    <w:top w:val="none" w:sz="0" w:space="0" w:color="auto"/>
                    <w:left w:val="none" w:sz="0" w:space="0" w:color="auto"/>
                    <w:bottom w:val="none" w:sz="0" w:space="0" w:color="auto"/>
                    <w:right w:val="none" w:sz="0" w:space="0" w:color="auto"/>
                  </w:divBdr>
                  <w:divsChild>
                    <w:div w:id="1804618797">
                      <w:marLeft w:val="0"/>
                      <w:marRight w:val="0"/>
                      <w:marTop w:val="0"/>
                      <w:marBottom w:val="0"/>
                      <w:divBdr>
                        <w:top w:val="none" w:sz="0" w:space="0" w:color="auto"/>
                        <w:left w:val="none" w:sz="0" w:space="0" w:color="auto"/>
                        <w:bottom w:val="none" w:sz="0" w:space="0" w:color="auto"/>
                        <w:right w:val="none" w:sz="0" w:space="0" w:color="auto"/>
                      </w:divBdr>
                    </w:div>
                    <w:div w:id="2100983737">
                      <w:marLeft w:val="0"/>
                      <w:marRight w:val="0"/>
                      <w:marTop w:val="0"/>
                      <w:marBottom w:val="0"/>
                      <w:divBdr>
                        <w:top w:val="none" w:sz="0" w:space="0" w:color="auto"/>
                        <w:left w:val="none" w:sz="0" w:space="0" w:color="auto"/>
                        <w:bottom w:val="none" w:sz="0" w:space="0" w:color="auto"/>
                        <w:right w:val="none" w:sz="0" w:space="0" w:color="auto"/>
                      </w:divBdr>
                    </w:div>
                    <w:div w:id="398678644">
                      <w:marLeft w:val="0"/>
                      <w:marRight w:val="0"/>
                      <w:marTop w:val="0"/>
                      <w:marBottom w:val="0"/>
                      <w:divBdr>
                        <w:top w:val="none" w:sz="0" w:space="0" w:color="auto"/>
                        <w:left w:val="none" w:sz="0" w:space="0" w:color="auto"/>
                        <w:bottom w:val="none" w:sz="0" w:space="0" w:color="auto"/>
                        <w:right w:val="none" w:sz="0" w:space="0" w:color="auto"/>
                      </w:divBdr>
                    </w:div>
                    <w:div w:id="895623208">
                      <w:marLeft w:val="0"/>
                      <w:marRight w:val="0"/>
                      <w:marTop w:val="0"/>
                      <w:marBottom w:val="0"/>
                      <w:divBdr>
                        <w:top w:val="none" w:sz="0" w:space="0" w:color="auto"/>
                        <w:left w:val="none" w:sz="0" w:space="0" w:color="auto"/>
                        <w:bottom w:val="none" w:sz="0" w:space="0" w:color="auto"/>
                        <w:right w:val="none" w:sz="0" w:space="0" w:color="auto"/>
                      </w:divBdr>
                    </w:div>
                    <w:div w:id="1038625684">
                      <w:marLeft w:val="0"/>
                      <w:marRight w:val="0"/>
                      <w:marTop w:val="0"/>
                      <w:marBottom w:val="0"/>
                      <w:divBdr>
                        <w:top w:val="none" w:sz="0" w:space="0" w:color="auto"/>
                        <w:left w:val="none" w:sz="0" w:space="0" w:color="auto"/>
                        <w:bottom w:val="none" w:sz="0" w:space="0" w:color="auto"/>
                        <w:right w:val="none" w:sz="0" w:space="0" w:color="auto"/>
                      </w:divBdr>
                    </w:div>
                    <w:div w:id="1886677339">
                      <w:marLeft w:val="0"/>
                      <w:marRight w:val="0"/>
                      <w:marTop w:val="0"/>
                      <w:marBottom w:val="0"/>
                      <w:divBdr>
                        <w:top w:val="none" w:sz="0" w:space="0" w:color="auto"/>
                        <w:left w:val="none" w:sz="0" w:space="0" w:color="auto"/>
                        <w:bottom w:val="none" w:sz="0" w:space="0" w:color="auto"/>
                        <w:right w:val="none" w:sz="0" w:space="0" w:color="auto"/>
                      </w:divBdr>
                    </w:div>
                    <w:div w:id="1891451628">
                      <w:marLeft w:val="0"/>
                      <w:marRight w:val="0"/>
                      <w:marTop w:val="0"/>
                      <w:marBottom w:val="0"/>
                      <w:divBdr>
                        <w:top w:val="none" w:sz="0" w:space="0" w:color="auto"/>
                        <w:left w:val="none" w:sz="0" w:space="0" w:color="auto"/>
                        <w:bottom w:val="none" w:sz="0" w:space="0" w:color="auto"/>
                        <w:right w:val="none" w:sz="0" w:space="0" w:color="auto"/>
                      </w:divBdr>
                    </w:div>
                    <w:div w:id="204867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874834">
          <w:marLeft w:val="0"/>
          <w:marRight w:val="0"/>
          <w:marTop w:val="0"/>
          <w:marBottom w:val="0"/>
          <w:divBdr>
            <w:top w:val="none" w:sz="0" w:space="0" w:color="auto"/>
            <w:left w:val="none" w:sz="0" w:space="0" w:color="auto"/>
            <w:bottom w:val="none" w:sz="0" w:space="0" w:color="auto"/>
            <w:right w:val="none" w:sz="0" w:space="0" w:color="auto"/>
          </w:divBdr>
          <w:divsChild>
            <w:div w:id="1192182825">
              <w:marLeft w:val="0"/>
              <w:marRight w:val="0"/>
              <w:marTop w:val="0"/>
              <w:marBottom w:val="0"/>
              <w:divBdr>
                <w:top w:val="none" w:sz="0" w:space="0" w:color="auto"/>
                <w:left w:val="none" w:sz="0" w:space="0" w:color="auto"/>
                <w:bottom w:val="none" w:sz="0" w:space="0" w:color="auto"/>
                <w:right w:val="none" w:sz="0" w:space="0" w:color="auto"/>
              </w:divBdr>
              <w:divsChild>
                <w:div w:id="1103959018">
                  <w:marLeft w:val="0"/>
                  <w:marRight w:val="0"/>
                  <w:marTop w:val="0"/>
                  <w:marBottom w:val="0"/>
                  <w:divBdr>
                    <w:top w:val="none" w:sz="0" w:space="0" w:color="auto"/>
                    <w:left w:val="none" w:sz="0" w:space="0" w:color="auto"/>
                    <w:bottom w:val="none" w:sz="0" w:space="0" w:color="auto"/>
                    <w:right w:val="none" w:sz="0" w:space="0" w:color="auto"/>
                  </w:divBdr>
                </w:div>
                <w:div w:id="167060378">
                  <w:marLeft w:val="0"/>
                  <w:marRight w:val="0"/>
                  <w:marTop w:val="0"/>
                  <w:marBottom w:val="0"/>
                  <w:divBdr>
                    <w:top w:val="none" w:sz="0" w:space="0" w:color="auto"/>
                    <w:left w:val="none" w:sz="0" w:space="0" w:color="auto"/>
                    <w:bottom w:val="none" w:sz="0" w:space="0" w:color="auto"/>
                    <w:right w:val="none" w:sz="0" w:space="0" w:color="auto"/>
                  </w:divBdr>
                  <w:divsChild>
                    <w:div w:id="214665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035020">
          <w:marLeft w:val="0"/>
          <w:marRight w:val="0"/>
          <w:marTop w:val="0"/>
          <w:marBottom w:val="0"/>
          <w:divBdr>
            <w:top w:val="none" w:sz="0" w:space="0" w:color="auto"/>
            <w:left w:val="none" w:sz="0" w:space="0" w:color="auto"/>
            <w:bottom w:val="none" w:sz="0" w:space="0" w:color="auto"/>
            <w:right w:val="none" w:sz="0" w:space="0" w:color="auto"/>
          </w:divBdr>
          <w:divsChild>
            <w:div w:id="108623475">
              <w:marLeft w:val="0"/>
              <w:marRight w:val="0"/>
              <w:marTop w:val="0"/>
              <w:marBottom w:val="0"/>
              <w:divBdr>
                <w:top w:val="none" w:sz="0" w:space="0" w:color="auto"/>
                <w:left w:val="none" w:sz="0" w:space="0" w:color="auto"/>
                <w:bottom w:val="none" w:sz="0" w:space="0" w:color="auto"/>
                <w:right w:val="none" w:sz="0" w:space="0" w:color="auto"/>
              </w:divBdr>
              <w:divsChild>
                <w:div w:id="747077548">
                  <w:marLeft w:val="0"/>
                  <w:marRight w:val="0"/>
                  <w:marTop w:val="0"/>
                  <w:marBottom w:val="0"/>
                  <w:divBdr>
                    <w:top w:val="none" w:sz="0" w:space="0" w:color="auto"/>
                    <w:left w:val="none" w:sz="0" w:space="0" w:color="auto"/>
                    <w:bottom w:val="none" w:sz="0" w:space="0" w:color="auto"/>
                    <w:right w:val="none" w:sz="0" w:space="0" w:color="auto"/>
                  </w:divBdr>
                </w:div>
                <w:div w:id="692001058">
                  <w:marLeft w:val="0"/>
                  <w:marRight w:val="0"/>
                  <w:marTop w:val="0"/>
                  <w:marBottom w:val="0"/>
                  <w:divBdr>
                    <w:top w:val="none" w:sz="0" w:space="0" w:color="auto"/>
                    <w:left w:val="none" w:sz="0" w:space="0" w:color="auto"/>
                    <w:bottom w:val="none" w:sz="0" w:space="0" w:color="auto"/>
                    <w:right w:val="none" w:sz="0" w:space="0" w:color="auto"/>
                  </w:divBdr>
                </w:div>
                <w:div w:id="909726873">
                  <w:marLeft w:val="0"/>
                  <w:marRight w:val="0"/>
                  <w:marTop w:val="0"/>
                  <w:marBottom w:val="0"/>
                  <w:divBdr>
                    <w:top w:val="none" w:sz="0" w:space="0" w:color="auto"/>
                    <w:left w:val="none" w:sz="0" w:space="0" w:color="auto"/>
                    <w:bottom w:val="none" w:sz="0" w:space="0" w:color="auto"/>
                    <w:right w:val="none" w:sz="0" w:space="0" w:color="auto"/>
                  </w:divBdr>
                </w:div>
                <w:div w:id="59061201">
                  <w:marLeft w:val="0"/>
                  <w:marRight w:val="0"/>
                  <w:marTop w:val="0"/>
                  <w:marBottom w:val="0"/>
                  <w:divBdr>
                    <w:top w:val="none" w:sz="0" w:space="0" w:color="auto"/>
                    <w:left w:val="none" w:sz="0" w:space="0" w:color="auto"/>
                    <w:bottom w:val="none" w:sz="0" w:space="0" w:color="auto"/>
                    <w:right w:val="none" w:sz="0" w:space="0" w:color="auto"/>
                  </w:divBdr>
                </w:div>
                <w:div w:id="690230097">
                  <w:marLeft w:val="0"/>
                  <w:marRight w:val="0"/>
                  <w:marTop w:val="0"/>
                  <w:marBottom w:val="0"/>
                  <w:divBdr>
                    <w:top w:val="none" w:sz="0" w:space="0" w:color="auto"/>
                    <w:left w:val="none" w:sz="0" w:space="0" w:color="auto"/>
                    <w:bottom w:val="none" w:sz="0" w:space="0" w:color="auto"/>
                    <w:right w:val="none" w:sz="0" w:space="0" w:color="auto"/>
                  </w:divBdr>
                  <w:divsChild>
                    <w:div w:id="29915833">
                      <w:marLeft w:val="0"/>
                      <w:marRight w:val="0"/>
                      <w:marTop w:val="0"/>
                      <w:marBottom w:val="0"/>
                      <w:divBdr>
                        <w:top w:val="none" w:sz="0" w:space="0" w:color="auto"/>
                        <w:left w:val="none" w:sz="0" w:space="0" w:color="auto"/>
                        <w:bottom w:val="none" w:sz="0" w:space="0" w:color="auto"/>
                        <w:right w:val="none" w:sz="0" w:space="0" w:color="auto"/>
                      </w:divBdr>
                    </w:div>
                    <w:div w:id="718938946">
                      <w:marLeft w:val="0"/>
                      <w:marRight w:val="0"/>
                      <w:marTop w:val="0"/>
                      <w:marBottom w:val="0"/>
                      <w:divBdr>
                        <w:top w:val="none" w:sz="0" w:space="0" w:color="auto"/>
                        <w:left w:val="none" w:sz="0" w:space="0" w:color="auto"/>
                        <w:bottom w:val="none" w:sz="0" w:space="0" w:color="auto"/>
                        <w:right w:val="none" w:sz="0" w:space="0" w:color="auto"/>
                      </w:divBdr>
                    </w:div>
                    <w:div w:id="965743168">
                      <w:marLeft w:val="0"/>
                      <w:marRight w:val="0"/>
                      <w:marTop w:val="0"/>
                      <w:marBottom w:val="0"/>
                      <w:divBdr>
                        <w:top w:val="none" w:sz="0" w:space="0" w:color="auto"/>
                        <w:left w:val="none" w:sz="0" w:space="0" w:color="auto"/>
                        <w:bottom w:val="none" w:sz="0" w:space="0" w:color="auto"/>
                        <w:right w:val="none" w:sz="0" w:space="0" w:color="auto"/>
                      </w:divBdr>
                    </w:div>
                    <w:div w:id="463157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786608">
          <w:marLeft w:val="0"/>
          <w:marRight w:val="0"/>
          <w:marTop w:val="0"/>
          <w:marBottom w:val="0"/>
          <w:divBdr>
            <w:top w:val="none" w:sz="0" w:space="0" w:color="auto"/>
            <w:left w:val="none" w:sz="0" w:space="0" w:color="auto"/>
            <w:bottom w:val="none" w:sz="0" w:space="0" w:color="auto"/>
            <w:right w:val="none" w:sz="0" w:space="0" w:color="auto"/>
          </w:divBdr>
          <w:divsChild>
            <w:div w:id="1807431048">
              <w:marLeft w:val="0"/>
              <w:marRight w:val="0"/>
              <w:marTop w:val="0"/>
              <w:marBottom w:val="0"/>
              <w:divBdr>
                <w:top w:val="none" w:sz="0" w:space="0" w:color="auto"/>
                <w:left w:val="none" w:sz="0" w:space="0" w:color="auto"/>
                <w:bottom w:val="none" w:sz="0" w:space="0" w:color="auto"/>
                <w:right w:val="none" w:sz="0" w:space="0" w:color="auto"/>
              </w:divBdr>
              <w:divsChild>
                <w:div w:id="805005719">
                  <w:marLeft w:val="0"/>
                  <w:marRight w:val="0"/>
                  <w:marTop w:val="0"/>
                  <w:marBottom w:val="0"/>
                  <w:divBdr>
                    <w:top w:val="none" w:sz="0" w:space="0" w:color="auto"/>
                    <w:left w:val="none" w:sz="0" w:space="0" w:color="auto"/>
                    <w:bottom w:val="none" w:sz="0" w:space="0" w:color="auto"/>
                    <w:right w:val="none" w:sz="0" w:space="0" w:color="auto"/>
                  </w:divBdr>
                </w:div>
                <w:div w:id="1520507653">
                  <w:marLeft w:val="0"/>
                  <w:marRight w:val="0"/>
                  <w:marTop w:val="0"/>
                  <w:marBottom w:val="0"/>
                  <w:divBdr>
                    <w:top w:val="none" w:sz="0" w:space="0" w:color="auto"/>
                    <w:left w:val="none" w:sz="0" w:space="0" w:color="auto"/>
                    <w:bottom w:val="none" w:sz="0" w:space="0" w:color="auto"/>
                    <w:right w:val="none" w:sz="0" w:space="0" w:color="auto"/>
                  </w:divBdr>
                </w:div>
                <w:div w:id="616256727">
                  <w:marLeft w:val="0"/>
                  <w:marRight w:val="0"/>
                  <w:marTop w:val="0"/>
                  <w:marBottom w:val="0"/>
                  <w:divBdr>
                    <w:top w:val="none" w:sz="0" w:space="0" w:color="auto"/>
                    <w:left w:val="none" w:sz="0" w:space="0" w:color="auto"/>
                    <w:bottom w:val="none" w:sz="0" w:space="0" w:color="auto"/>
                    <w:right w:val="none" w:sz="0" w:space="0" w:color="auto"/>
                  </w:divBdr>
                </w:div>
                <w:div w:id="1615672172">
                  <w:marLeft w:val="0"/>
                  <w:marRight w:val="0"/>
                  <w:marTop w:val="0"/>
                  <w:marBottom w:val="0"/>
                  <w:divBdr>
                    <w:top w:val="none" w:sz="0" w:space="0" w:color="auto"/>
                    <w:left w:val="none" w:sz="0" w:space="0" w:color="auto"/>
                    <w:bottom w:val="none" w:sz="0" w:space="0" w:color="auto"/>
                    <w:right w:val="none" w:sz="0" w:space="0" w:color="auto"/>
                  </w:divBdr>
                </w:div>
                <w:div w:id="1425033499">
                  <w:marLeft w:val="0"/>
                  <w:marRight w:val="0"/>
                  <w:marTop w:val="0"/>
                  <w:marBottom w:val="0"/>
                  <w:divBdr>
                    <w:top w:val="none" w:sz="0" w:space="0" w:color="auto"/>
                    <w:left w:val="none" w:sz="0" w:space="0" w:color="auto"/>
                    <w:bottom w:val="none" w:sz="0" w:space="0" w:color="auto"/>
                    <w:right w:val="none" w:sz="0" w:space="0" w:color="auto"/>
                  </w:divBdr>
                </w:div>
                <w:div w:id="989137736">
                  <w:marLeft w:val="0"/>
                  <w:marRight w:val="0"/>
                  <w:marTop w:val="0"/>
                  <w:marBottom w:val="0"/>
                  <w:divBdr>
                    <w:top w:val="none" w:sz="0" w:space="0" w:color="auto"/>
                    <w:left w:val="none" w:sz="0" w:space="0" w:color="auto"/>
                    <w:bottom w:val="none" w:sz="0" w:space="0" w:color="auto"/>
                    <w:right w:val="none" w:sz="0" w:space="0" w:color="auto"/>
                  </w:divBdr>
                </w:div>
                <w:div w:id="1360156791">
                  <w:marLeft w:val="0"/>
                  <w:marRight w:val="0"/>
                  <w:marTop w:val="0"/>
                  <w:marBottom w:val="0"/>
                  <w:divBdr>
                    <w:top w:val="none" w:sz="0" w:space="0" w:color="auto"/>
                    <w:left w:val="none" w:sz="0" w:space="0" w:color="auto"/>
                    <w:bottom w:val="none" w:sz="0" w:space="0" w:color="auto"/>
                    <w:right w:val="none" w:sz="0" w:space="0" w:color="auto"/>
                  </w:divBdr>
                </w:div>
                <w:div w:id="1939212869">
                  <w:marLeft w:val="0"/>
                  <w:marRight w:val="0"/>
                  <w:marTop w:val="0"/>
                  <w:marBottom w:val="0"/>
                  <w:divBdr>
                    <w:top w:val="none" w:sz="0" w:space="0" w:color="auto"/>
                    <w:left w:val="none" w:sz="0" w:space="0" w:color="auto"/>
                    <w:bottom w:val="none" w:sz="0" w:space="0" w:color="auto"/>
                    <w:right w:val="none" w:sz="0" w:space="0" w:color="auto"/>
                  </w:divBdr>
                </w:div>
                <w:div w:id="1238176458">
                  <w:marLeft w:val="0"/>
                  <w:marRight w:val="0"/>
                  <w:marTop w:val="0"/>
                  <w:marBottom w:val="0"/>
                  <w:divBdr>
                    <w:top w:val="none" w:sz="0" w:space="0" w:color="auto"/>
                    <w:left w:val="none" w:sz="0" w:space="0" w:color="auto"/>
                    <w:bottom w:val="none" w:sz="0" w:space="0" w:color="auto"/>
                    <w:right w:val="none" w:sz="0" w:space="0" w:color="auto"/>
                  </w:divBdr>
                  <w:divsChild>
                    <w:div w:id="112335556">
                      <w:marLeft w:val="0"/>
                      <w:marRight w:val="0"/>
                      <w:marTop w:val="0"/>
                      <w:marBottom w:val="0"/>
                      <w:divBdr>
                        <w:top w:val="none" w:sz="0" w:space="0" w:color="auto"/>
                        <w:left w:val="none" w:sz="0" w:space="0" w:color="auto"/>
                        <w:bottom w:val="none" w:sz="0" w:space="0" w:color="auto"/>
                        <w:right w:val="none" w:sz="0" w:space="0" w:color="auto"/>
                      </w:divBdr>
                    </w:div>
                    <w:div w:id="1311521272">
                      <w:marLeft w:val="0"/>
                      <w:marRight w:val="0"/>
                      <w:marTop w:val="0"/>
                      <w:marBottom w:val="0"/>
                      <w:divBdr>
                        <w:top w:val="none" w:sz="0" w:space="0" w:color="auto"/>
                        <w:left w:val="none" w:sz="0" w:space="0" w:color="auto"/>
                        <w:bottom w:val="none" w:sz="0" w:space="0" w:color="auto"/>
                        <w:right w:val="none" w:sz="0" w:space="0" w:color="auto"/>
                      </w:divBdr>
                    </w:div>
                    <w:div w:id="1921255422">
                      <w:marLeft w:val="0"/>
                      <w:marRight w:val="0"/>
                      <w:marTop w:val="0"/>
                      <w:marBottom w:val="0"/>
                      <w:divBdr>
                        <w:top w:val="none" w:sz="0" w:space="0" w:color="auto"/>
                        <w:left w:val="none" w:sz="0" w:space="0" w:color="auto"/>
                        <w:bottom w:val="none" w:sz="0" w:space="0" w:color="auto"/>
                        <w:right w:val="none" w:sz="0" w:space="0" w:color="auto"/>
                      </w:divBdr>
                    </w:div>
                    <w:div w:id="317927153">
                      <w:marLeft w:val="0"/>
                      <w:marRight w:val="0"/>
                      <w:marTop w:val="0"/>
                      <w:marBottom w:val="0"/>
                      <w:divBdr>
                        <w:top w:val="none" w:sz="0" w:space="0" w:color="auto"/>
                        <w:left w:val="none" w:sz="0" w:space="0" w:color="auto"/>
                        <w:bottom w:val="none" w:sz="0" w:space="0" w:color="auto"/>
                        <w:right w:val="none" w:sz="0" w:space="0" w:color="auto"/>
                      </w:divBdr>
                    </w:div>
                    <w:div w:id="1729526804">
                      <w:marLeft w:val="0"/>
                      <w:marRight w:val="0"/>
                      <w:marTop w:val="0"/>
                      <w:marBottom w:val="0"/>
                      <w:divBdr>
                        <w:top w:val="none" w:sz="0" w:space="0" w:color="auto"/>
                        <w:left w:val="none" w:sz="0" w:space="0" w:color="auto"/>
                        <w:bottom w:val="none" w:sz="0" w:space="0" w:color="auto"/>
                        <w:right w:val="none" w:sz="0" w:space="0" w:color="auto"/>
                      </w:divBdr>
                    </w:div>
                    <w:div w:id="827287378">
                      <w:marLeft w:val="0"/>
                      <w:marRight w:val="0"/>
                      <w:marTop w:val="0"/>
                      <w:marBottom w:val="0"/>
                      <w:divBdr>
                        <w:top w:val="none" w:sz="0" w:space="0" w:color="auto"/>
                        <w:left w:val="none" w:sz="0" w:space="0" w:color="auto"/>
                        <w:bottom w:val="none" w:sz="0" w:space="0" w:color="auto"/>
                        <w:right w:val="none" w:sz="0" w:space="0" w:color="auto"/>
                      </w:divBdr>
                    </w:div>
                    <w:div w:id="1556350625">
                      <w:marLeft w:val="0"/>
                      <w:marRight w:val="0"/>
                      <w:marTop w:val="0"/>
                      <w:marBottom w:val="0"/>
                      <w:divBdr>
                        <w:top w:val="none" w:sz="0" w:space="0" w:color="auto"/>
                        <w:left w:val="none" w:sz="0" w:space="0" w:color="auto"/>
                        <w:bottom w:val="none" w:sz="0" w:space="0" w:color="auto"/>
                        <w:right w:val="none" w:sz="0" w:space="0" w:color="auto"/>
                      </w:divBdr>
                    </w:div>
                    <w:div w:id="142491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522246">
          <w:marLeft w:val="0"/>
          <w:marRight w:val="0"/>
          <w:marTop w:val="0"/>
          <w:marBottom w:val="0"/>
          <w:divBdr>
            <w:top w:val="none" w:sz="0" w:space="0" w:color="auto"/>
            <w:left w:val="none" w:sz="0" w:space="0" w:color="auto"/>
            <w:bottom w:val="none" w:sz="0" w:space="0" w:color="auto"/>
            <w:right w:val="none" w:sz="0" w:space="0" w:color="auto"/>
          </w:divBdr>
          <w:divsChild>
            <w:div w:id="704061687">
              <w:marLeft w:val="0"/>
              <w:marRight w:val="0"/>
              <w:marTop w:val="0"/>
              <w:marBottom w:val="0"/>
              <w:divBdr>
                <w:top w:val="none" w:sz="0" w:space="0" w:color="auto"/>
                <w:left w:val="none" w:sz="0" w:space="0" w:color="auto"/>
                <w:bottom w:val="none" w:sz="0" w:space="0" w:color="auto"/>
                <w:right w:val="none" w:sz="0" w:space="0" w:color="auto"/>
              </w:divBdr>
              <w:divsChild>
                <w:div w:id="720398007">
                  <w:marLeft w:val="0"/>
                  <w:marRight w:val="0"/>
                  <w:marTop w:val="0"/>
                  <w:marBottom w:val="0"/>
                  <w:divBdr>
                    <w:top w:val="none" w:sz="0" w:space="0" w:color="auto"/>
                    <w:left w:val="none" w:sz="0" w:space="0" w:color="auto"/>
                    <w:bottom w:val="none" w:sz="0" w:space="0" w:color="auto"/>
                    <w:right w:val="none" w:sz="0" w:space="0" w:color="auto"/>
                  </w:divBdr>
                </w:div>
                <w:div w:id="1431051057">
                  <w:marLeft w:val="0"/>
                  <w:marRight w:val="0"/>
                  <w:marTop w:val="0"/>
                  <w:marBottom w:val="0"/>
                  <w:divBdr>
                    <w:top w:val="none" w:sz="0" w:space="0" w:color="auto"/>
                    <w:left w:val="none" w:sz="0" w:space="0" w:color="auto"/>
                    <w:bottom w:val="none" w:sz="0" w:space="0" w:color="auto"/>
                    <w:right w:val="none" w:sz="0" w:space="0" w:color="auto"/>
                  </w:divBdr>
                  <w:divsChild>
                    <w:div w:id="84286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1723758">
      <w:bodyDiv w:val="1"/>
      <w:marLeft w:val="0"/>
      <w:marRight w:val="0"/>
      <w:marTop w:val="0"/>
      <w:marBottom w:val="0"/>
      <w:divBdr>
        <w:top w:val="none" w:sz="0" w:space="0" w:color="auto"/>
        <w:left w:val="none" w:sz="0" w:space="0" w:color="auto"/>
        <w:bottom w:val="none" w:sz="0" w:space="0" w:color="auto"/>
        <w:right w:val="none" w:sz="0" w:space="0" w:color="auto"/>
      </w:divBdr>
    </w:div>
    <w:div w:id="1245799579">
      <w:bodyDiv w:val="1"/>
      <w:marLeft w:val="0"/>
      <w:marRight w:val="0"/>
      <w:marTop w:val="0"/>
      <w:marBottom w:val="0"/>
      <w:divBdr>
        <w:top w:val="none" w:sz="0" w:space="0" w:color="auto"/>
        <w:left w:val="none" w:sz="0" w:space="0" w:color="auto"/>
        <w:bottom w:val="none" w:sz="0" w:space="0" w:color="auto"/>
        <w:right w:val="none" w:sz="0" w:space="0" w:color="auto"/>
      </w:divBdr>
      <w:divsChild>
        <w:div w:id="1085959654">
          <w:marLeft w:val="0"/>
          <w:marRight w:val="0"/>
          <w:marTop w:val="0"/>
          <w:marBottom w:val="0"/>
          <w:divBdr>
            <w:top w:val="none" w:sz="0" w:space="0" w:color="auto"/>
            <w:left w:val="none" w:sz="0" w:space="0" w:color="auto"/>
            <w:bottom w:val="none" w:sz="0" w:space="0" w:color="auto"/>
            <w:right w:val="none" w:sz="0" w:space="0" w:color="auto"/>
          </w:divBdr>
          <w:divsChild>
            <w:div w:id="40904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877665">
      <w:bodyDiv w:val="1"/>
      <w:marLeft w:val="0"/>
      <w:marRight w:val="0"/>
      <w:marTop w:val="0"/>
      <w:marBottom w:val="0"/>
      <w:divBdr>
        <w:top w:val="none" w:sz="0" w:space="0" w:color="auto"/>
        <w:left w:val="none" w:sz="0" w:space="0" w:color="auto"/>
        <w:bottom w:val="none" w:sz="0" w:space="0" w:color="auto"/>
        <w:right w:val="none" w:sz="0" w:space="0" w:color="auto"/>
      </w:divBdr>
      <w:divsChild>
        <w:div w:id="1660767499">
          <w:marLeft w:val="0"/>
          <w:marRight w:val="0"/>
          <w:marTop w:val="0"/>
          <w:marBottom w:val="0"/>
          <w:divBdr>
            <w:top w:val="none" w:sz="0" w:space="0" w:color="auto"/>
            <w:left w:val="none" w:sz="0" w:space="0" w:color="auto"/>
            <w:bottom w:val="none" w:sz="0" w:space="0" w:color="auto"/>
            <w:right w:val="none" w:sz="0" w:space="0" w:color="auto"/>
          </w:divBdr>
        </w:div>
      </w:divsChild>
    </w:div>
    <w:div w:id="1374840813">
      <w:bodyDiv w:val="1"/>
      <w:marLeft w:val="0"/>
      <w:marRight w:val="0"/>
      <w:marTop w:val="0"/>
      <w:marBottom w:val="0"/>
      <w:divBdr>
        <w:top w:val="none" w:sz="0" w:space="0" w:color="auto"/>
        <w:left w:val="none" w:sz="0" w:space="0" w:color="auto"/>
        <w:bottom w:val="none" w:sz="0" w:space="0" w:color="auto"/>
        <w:right w:val="none" w:sz="0" w:space="0" w:color="auto"/>
      </w:divBdr>
    </w:div>
    <w:div w:id="1426147464">
      <w:bodyDiv w:val="1"/>
      <w:marLeft w:val="0"/>
      <w:marRight w:val="0"/>
      <w:marTop w:val="0"/>
      <w:marBottom w:val="0"/>
      <w:divBdr>
        <w:top w:val="none" w:sz="0" w:space="0" w:color="auto"/>
        <w:left w:val="none" w:sz="0" w:space="0" w:color="auto"/>
        <w:bottom w:val="none" w:sz="0" w:space="0" w:color="auto"/>
        <w:right w:val="none" w:sz="0" w:space="0" w:color="auto"/>
      </w:divBdr>
      <w:divsChild>
        <w:div w:id="1032926622">
          <w:marLeft w:val="0"/>
          <w:marRight w:val="0"/>
          <w:marTop w:val="0"/>
          <w:marBottom w:val="0"/>
          <w:divBdr>
            <w:top w:val="none" w:sz="0" w:space="0" w:color="auto"/>
            <w:left w:val="none" w:sz="0" w:space="0" w:color="auto"/>
            <w:bottom w:val="none" w:sz="0" w:space="0" w:color="auto"/>
            <w:right w:val="none" w:sz="0" w:space="0" w:color="auto"/>
          </w:divBdr>
          <w:divsChild>
            <w:div w:id="393282502">
              <w:marLeft w:val="0"/>
              <w:marRight w:val="0"/>
              <w:marTop w:val="0"/>
              <w:marBottom w:val="0"/>
              <w:divBdr>
                <w:top w:val="none" w:sz="0" w:space="0" w:color="auto"/>
                <w:left w:val="none" w:sz="0" w:space="0" w:color="auto"/>
                <w:bottom w:val="none" w:sz="0" w:space="0" w:color="auto"/>
                <w:right w:val="none" w:sz="0" w:space="0" w:color="auto"/>
              </w:divBdr>
            </w:div>
          </w:divsChild>
        </w:div>
        <w:div w:id="1953589124">
          <w:marLeft w:val="0"/>
          <w:marRight w:val="0"/>
          <w:marTop w:val="0"/>
          <w:marBottom w:val="0"/>
          <w:divBdr>
            <w:top w:val="none" w:sz="0" w:space="0" w:color="auto"/>
            <w:left w:val="none" w:sz="0" w:space="0" w:color="auto"/>
            <w:bottom w:val="none" w:sz="0" w:space="0" w:color="auto"/>
            <w:right w:val="none" w:sz="0" w:space="0" w:color="auto"/>
          </w:divBdr>
        </w:div>
      </w:divsChild>
    </w:div>
    <w:div w:id="1459058580">
      <w:bodyDiv w:val="1"/>
      <w:marLeft w:val="0"/>
      <w:marRight w:val="0"/>
      <w:marTop w:val="0"/>
      <w:marBottom w:val="0"/>
      <w:divBdr>
        <w:top w:val="none" w:sz="0" w:space="0" w:color="auto"/>
        <w:left w:val="none" w:sz="0" w:space="0" w:color="auto"/>
        <w:bottom w:val="none" w:sz="0" w:space="0" w:color="auto"/>
        <w:right w:val="none" w:sz="0" w:space="0" w:color="auto"/>
      </w:divBdr>
    </w:div>
    <w:div w:id="1468471558">
      <w:bodyDiv w:val="1"/>
      <w:marLeft w:val="0"/>
      <w:marRight w:val="0"/>
      <w:marTop w:val="0"/>
      <w:marBottom w:val="0"/>
      <w:divBdr>
        <w:top w:val="none" w:sz="0" w:space="0" w:color="auto"/>
        <w:left w:val="none" w:sz="0" w:space="0" w:color="auto"/>
        <w:bottom w:val="none" w:sz="0" w:space="0" w:color="auto"/>
        <w:right w:val="none" w:sz="0" w:space="0" w:color="auto"/>
      </w:divBdr>
    </w:div>
    <w:div w:id="1492521945">
      <w:bodyDiv w:val="1"/>
      <w:marLeft w:val="0"/>
      <w:marRight w:val="0"/>
      <w:marTop w:val="0"/>
      <w:marBottom w:val="0"/>
      <w:divBdr>
        <w:top w:val="none" w:sz="0" w:space="0" w:color="auto"/>
        <w:left w:val="none" w:sz="0" w:space="0" w:color="auto"/>
        <w:bottom w:val="none" w:sz="0" w:space="0" w:color="auto"/>
        <w:right w:val="none" w:sz="0" w:space="0" w:color="auto"/>
      </w:divBdr>
    </w:div>
    <w:div w:id="1556090166">
      <w:bodyDiv w:val="1"/>
      <w:marLeft w:val="0"/>
      <w:marRight w:val="0"/>
      <w:marTop w:val="0"/>
      <w:marBottom w:val="0"/>
      <w:divBdr>
        <w:top w:val="none" w:sz="0" w:space="0" w:color="auto"/>
        <w:left w:val="none" w:sz="0" w:space="0" w:color="auto"/>
        <w:bottom w:val="none" w:sz="0" w:space="0" w:color="auto"/>
        <w:right w:val="none" w:sz="0" w:space="0" w:color="auto"/>
      </w:divBdr>
    </w:div>
    <w:div w:id="1575430646">
      <w:bodyDiv w:val="1"/>
      <w:marLeft w:val="0"/>
      <w:marRight w:val="0"/>
      <w:marTop w:val="0"/>
      <w:marBottom w:val="0"/>
      <w:divBdr>
        <w:top w:val="none" w:sz="0" w:space="0" w:color="auto"/>
        <w:left w:val="none" w:sz="0" w:space="0" w:color="auto"/>
        <w:bottom w:val="none" w:sz="0" w:space="0" w:color="auto"/>
        <w:right w:val="none" w:sz="0" w:space="0" w:color="auto"/>
      </w:divBdr>
    </w:div>
    <w:div w:id="1605769644">
      <w:bodyDiv w:val="1"/>
      <w:marLeft w:val="0"/>
      <w:marRight w:val="0"/>
      <w:marTop w:val="0"/>
      <w:marBottom w:val="0"/>
      <w:divBdr>
        <w:top w:val="none" w:sz="0" w:space="0" w:color="auto"/>
        <w:left w:val="none" w:sz="0" w:space="0" w:color="auto"/>
        <w:bottom w:val="none" w:sz="0" w:space="0" w:color="auto"/>
        <w:right w:val="none" w:sz="0" w:space="0" w:color="auto"/>
      </w:divBdr>
    </w:div>
    <w:div w:id="1621297290">
      <w:bodyDiv w:val="1"/>
      <w:marLeft w:val="0"/>
      <w:marRight w:val="0"/>
      <w:marTop w:val="0"/>
      <w:marBottom w:val="0"/>
      <w:divBdr>
        <w:top w:val="none" w:sz="0" w:space="0" w:color="auto"/>
        <w:left w:val="none" w:sz="0" w:space="0" w:color="auto"/>
        <w:bottom w:val="none" w:sz="0" w:space="0" w:color="auto"/>
        <w:right w:val="none" w:sz="0" w:space="0" w:color="auto"/>
      </w:divBdr>
    </w:div>
    <w:div w:id="1673557612">
      <w:bodyDiv w:val="1"/>
      <w:marLeft w:val="0"/>
      <w:marRight w:val="0"/>
      <w:marTop w:val="0"/>
      <w:marBottom w:val="0"/>
      <w:divBdr>
        <w:top w:val="none" w:sz="0" w:space="0" w:color="auto"/>
        <w:left w:val="none" w:sz="0" w:space="0" w:color="auto"/>
        <w:bottom w:val="none" w:sz="0" w:space="0" w:color="auto"/>
        <w:right w:val="none" w:sz="0" w:space="0" w:color="auto"/>
      </w:divBdr>
    </w:div>
    <w:div w:id="1674916677">
      <w:bodyDiv w:val="1"/>
      <w:marLeft w:val="0"/>
      <w:marRight w:val="0"/>
      <w:marTop w:val="0"/>
      <w:marBottom w:val="0"/>
      <w:divBdr>
        <w:top w:val="none" w:sz="0" w:space="0" w:color="auto"/>
        <w:left w:val="none" w:sz="0" w:space="0" w:color="auto"/>
        <w:bottom w:val="none" w:sz="0" w:space="0" w:color="auto"/>
        <w:right w:val="none" w:sz="0" w:space="0" w:color="auto"/>
      </w:divBdr>
    </w:div>
    <w:div w:id="1675569577">
      <w:bodyDiv w:val="1"/>
      <w:marLeft w:val="0"/>
      <w:marRight w:val="0"/>
      <w:marTop w:val="0"/>
      <w:marBottom w:val="0"/>
      <w:divBdr>
        <w:top w:val="none" w:sz="0" w:space="0" w:color="auto"/>
        <w:left w:val="none" w:sz="0" w:space="0" w:color="auto"/>
        <w:bottom w:val="none" w:sz="0" w:space="0" w:color="auto"/>
        <w:right w:val="none" w:sz="0" w:space="0" w:color="auto"/>
      </w:divBdr>
    </w:div>
    <w:div w:id="1679968152">
      <w:bodyDiv w:val="1"/>
      <w:marLeft w:val="0"/>
      <w:marRight w:val="0"/>
      <w:marTop w:val="0"/>
      <w:marBottom w:val="0"/>
      <w:divBdr>
        <w:top w:val="none" w:sz="0" w:space="0" w:color="auto"/>
        <w:left w:val="none" w:sz="0" w:space="0" w:color="auto"/>
        <w:bottom w:val="none" w:sz="0" w:space="0" w:color="auto"/>
        <w:right w:val="none" w:sz="0" w:space="0" w:color="auto"/>
      </w:divBdr>
      <w:divsChild>
        <w:div w:id="1193224828">
          <w:marLeft w:val="0"/>
          <w:marRight w:val="0"/>
          <w:marTop w:val="0"/>
          <w:marBottom w:val="0"/>
          <w:divBdr>
            <w:top w:val="none" w:sz="0" w:space="0" w:color="auto"/>
            <w:left w:val="none" w:sz="0" w:space="0" w:color="auto"/>
            <w:bottom w:val="none" w:sz="0" w:space="0" w:color="auto"/>
            <w:right w:val="none" w:sz="0" w:space="0" w:color="auto"/>
          </w:divBdr>
        </w:div>
      </w:divsChild>
    </w:div>
    <w:div w:id="1727024164">
      <w:bodyDiv w:val="1"/>
      <w:marLeft w:val="0"/>
      <w:marRight w:val="0"/>
      <w:marTop w:val="0"/>
      <w:marBottom w:val="0"/>
      <w:divBdr>
        <w:top w:val="none" w:sz="0" w:space="0" w:color="auto"/>
        <w:left w:val="none" w:sz="0" w:space="0" w:color="auto"/>
        <w:bottom w:val="none" w:sz="0" w:space="0" w:color="auto"/>
        <w:right w:val="none" w:sz="0" w:space="0" w:color="auto"/>
      </w:divBdr>
    </w:div>
    <w:div w:id="1946690964">
      <w:bodyDiv w:val="1"/>
      <w:marLeft w:val="0"/>
      <w:marRight w:val="0"/>
      <w:marTop w:val="0"/>
      <w:marBottom w:val="0"/>
      <w:divBdr>
        <w:top w:val="none" w:sz="0" w:space="0" w:color="auto"/>
        <w:left w:val="none" w:sz="0" w:space="0" w:color="auto"/>
        <w:bottom w:val="none" w:sz="0" w:space="0" w:color="auto"/>
        <w:right w:val="none" w:sz="0" w:space="0" w:color="auto"/>
      </w:divBdr>
    </w:div>
    <w:div w:id="1955481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4.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7.png"/><Relationship Id="rId112" Type="http://schemas.openxmlformats.org/officeDocument/2006/relationships/image" Target="media/image99.png"/><Relationship Id="rId16" Type="http://schemas.openxmlformats.org/officeDocument/2006/relationships/image" Target="media/image9.png"/><Relationship Id="rId107" Type="http://schemas.openxmlformats.org/officeDocument/2006/relationships/image" Target="media/image94.jpe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emf"/><Relationship Id="rId53" Type="http://schemas.openxmlformats.org/officeDocument/2006/relationships/image" Target="media/image43.png"/><Relationship Id="rId58" Type="http://schemas.openxmlformats.org/officeDocument/2006/relationships/image" Target="media/image48.jpe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89.png"/><Relationship Id="rId123" Type="http://schemas.openxmlformats.org/officeDocument/2006/relationships/image" Target="media/image110.jpeg"/><Relationship Id="rId5" Type="http://schemas.openxmlformats.org/officeDocument/2006/relationships/webSettings" Target="webSettings.xml"/><Relationship Id="rId90" Type="http://schemas.openxmlformats.org/officeDocument/2006/relationships/image" Target="media/image78.jpeg"/><Relationship Id="rId95" Type="http://schemas.openxmlformats.org/officeDocument/2006/relationships/image" Target="media/image83.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0.png"/><Relationship Id="rId118" Type="http://schemas.openxmlformats.org/officeDocument/2006/relationships/image" Target="media/image105.png"/><Relationship Id="rId80" Type="http://schemas.openxmlformats.org/officeDocument/2006/relationships/image" Target="media/image69.png"/><Relationship Id="rId85" Type="http://schemas.openxmlformats.org/officeDocument/2006/relationships/image" Target="media/image74.emf"/><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package" Target="embeddings/Microsoft_Visio___.vsdx"/><Relationship Id="rId59" Type="http://schemas.openxmlformats.org/officeDocument/2006/relationships/image" Target="media/image49.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fontTable" Target="fontTable.xml"/><Relationship Id="rId54" Type="http://schemas.openxmlformats.org/officeDocument/2006/relationships/image" Target="media/image44.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79.png"/><Relationship Id="rId96" Type="http://schemas.openxmlformats.org/officeDocument/2006/relationships/hyperlink" Target="file:///F:\Android_Study\android_study_note\csdn\&#19968;&#30475;&#20320;&#23601;&#25026;&#65292;&#36229;&#35814;&#32454;java&#20013;&#30340;ClassLoader&#35814;&#35299;%20-%20frank%20&#30340;&#19987;&#26639;%20-%20CSDN&#21338;&#23458;.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39.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4.png"/><Relationship Id="rId60" Type="http://schemas.openxmlformats.org/officeDocument/2006/relationships/image" Target="media/image50.jpe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package" Target="embeddings/Microsoft_Visio___3.vsdx"/><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6.png"/><Relationship Id="rId34" Type="http://schemas.openxmlformats.org/officeDocument/2006/relationships/image" Target="media/image27.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1.emf"/><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61" Type="http://schemas.openxmlformats.org/officeDocument/2006/relationships/image" Target="media/image51.emf"/><Relationship Id="rId82" Type="http://schemas.openxmlformats.org/officeDocument/2006/relationships/image" Target="media/image7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6.png"/><Relationship Id="rId77" Type="http://schemas.openxmlformats.org/officeDocument/2006/relationships/image" Target="media/image66.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5.png"/><Relationship Id="rId121" Type="http://schemas.openxmlformats.org/officeDocument/2006/relationships/image" Target="media/image108.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6.png"/><Relationship Id="rId67" Type="http://schemas.openxmlformats.org/officeDocument/2006/relationships/image" Target="media/image56.png"/><Relationship Id="rId116" Type="http://schemas.openxmlformats.org/officeDocument/2006/relationships/image" Target="media/image103.png"/><Relationship Id="rId20" Type="http://schemas.openxmlformats.org/officeDocument/2006/relationships/image" Target="media/image13.png"/><Relationship Id="rId41" Type="http://schemas.openxmlformats.org/officeDocument/2006/relationships/package" Target="embeddings/Microsoft_Visio___1.vsdx"/><Relationship Id="rId62" Type="http://schemas.openxmlformats.org/officeDocument/2006/relationships/package" Target="embeddings/Microsoft_Visio___2.vsdx"/><Relationship Id="rId83" Type="http://schemas.openxmlformats.org/officeDocument/2006/relationships/image" Target="media/image72.png"/><Relationship Id="rId88" Type="http://schemas.openxmlformats.org/officeDocument/2006/relationships/image" Target="media/image76.png"/><Relationship Id="rId111" Type="http://schemas.openxmlformats.org/officeDocument/2006/relationships/image" Target="media/image98.png"/><Relationship Id="rId15" Type="http://schemas.openxmlformats.org/officeDocument/2006/relationships/image" Target="media/image8.png"/><Relationship Id="rId36" Type="http://schemas.openxmlformats.org/officeDocument/2006/relationships/hyperlink" Target="https://bathist.ef.lc/" TargetMode="External"/><Relationship Id="rId57" Type="http://schemas.openxmlformats.org/officeDocument/2006/relationships/image" Target="media/image47.png"/><Relationship Id="rId106" Type="http://schemas.openxmlformats.org/officeDocument/2006/relationships/image" Target="media/image93.jpe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2.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2.emf"/><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7AA07-1B58-4761-BC78-507BBEBAB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7</TotalTime>
  <Pages>290</Pages>
  <Words>56530</Words>
  <Characters>322224</Characters>
  <Application>Microsoft Office Word</Application>
  <DocSecurity>0</DocSecurity>
  <Lines>2685</Lines>
  <Paragraphs>755</Paragraphs>
  <ScaleCrop>false</ScaleCrop>
  <Company/>
  <LinksUpToDate>false</LinksUpToDate>
  <CharactersWithSpaces>377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125 daner</dc:creator>
  <cp:keywords/>
  <dc:description/>
  <cp:lastModifiedBy>qi yei</cp:lastModifiedBy>
  <cp:revision>662</cp:revision>
  <cp:lastPrinted>2016-04-05T07:11:00Z</cp:lastPrinted>
  <dcterms:created xsi:type="dcterms:W3CDTF">2018-04-27T14:45:00Z</dcterms:created>
  <dcterms:modified xsi:type="dcterms:W3CDTF">2020-01-11T16:02:00Z</dcterms:modified>
</cp:coreProperties>
</file>